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5C2B" w:rsidRDefault="00F156EC" w:rsidP="00333A7D">
      <w:pPr>
        <w:jc w:val="center"/>
        <w:rPr>
          <w:b/>
          <w:sz w:val="28"/>
          <w:szCs w:val="28"/>
        </w:rPr>
      </w:pPr>
      <w:r w:rsidRPr="00333A7D">
        <w:rPr>
          <w:b/>
          <w:sz w:val="28"/>
          <w:szCs w:val="28"/>
        </w:rPr>
        <w:t>FHIR RDF Sample side by side comparisons</w:t>
      </w:r>
    </w:p>
    <w:p w:rsidR="00B25905" w:rsidRDefault="006049B8" w:rsidP="00B25905">
      <w:pPr>
        <w:jc w:val="center"/>
      </w:pPr>
      <w:r>
        <w:t>V1</w:t>
      </w:r>
      <w:r w:rsidR="000D7E19">
        <w:t>2 Tony Mallia 12/31</w:t>
      </w:r>
      <w:r w:rsidR="00B25905">
        <w:t>/15</w:t>
      </w:r>
    </w:p>
    <w:sdt>
      <w:sdtPr>
        <w:rPr>
          <w:rFonts w:asciiTheme="minorHAnsi" w:eastAsiaTheme="minorHAnsi" w:hAnsiTheme="minorHAnsi" w:cstheme="minorBidi"/>
          <w:b w:val="0"/>
          <w:bCs w:val="0"/>
          <w:color w:val="auto"/>
          <w:sz w:val="22"/>
          <w:szCs w:val="22"/>
          <w:lang w:eastAsia="en-US"/>
        </w:rPr>
        <w:id w:val="-473836931"/>
        <w:docPartObj>
          <w:docPartGallery w:val="Table of Contents"/>
          <w:docPartUnique/>
        </w:docPartObj>
      </w:sdtPr>
      <w:sdtEndPr>
        <w:rPr>
          <w:noProof/>
        </w:rPr>
      </w:sdtEndPr>
      <w:sdtContent>
        <w:p w:rsidR="00D7473F" w:rsidRDefault="00D7473F" w:rsidP="00542B05">
          <w:pPr>
            <w:pStyle w:val="TOCHeading"/>
            <w:pageBreakBefore w:val="0"/>
          </w:pPr>
          <w:r w:rsidRPr="00542B05">
            <w:t>Contents</w:t>
          </w:r>
        </w:p>
        <w:p w:rsidR="00AE518F" w:rsidRDefault="00AE518F">
          <w:pPr>
            <w:pStyle w:val="TOC1"/>
            <w:rPr>
              <w:rFonts w:eastAsiaTheme="minorEastAsia"/>
              <w:noProof/>
            </w:rPr>
          </w:pPr>
          <w:r>
            <w:fldChar w:fldCharType="begin"/>
          </w:r>
          <w:r>
            <w:instrText xml:space="preserve"> TOC \o "1-2" \h \z \u </w:instrText>
          </w:r>
          <w:r>
            <w:fldChar w:fldCharType="separate"/>
          </w:r>
          <w:hyperlink w:anchor="_Toc439749572" w:history="1">
            <w:r w:rsidRPr="008A5C01">
              <w:rPr>
                <w:rStyle w:val="Hyperlink"/>
                <w:noProof/>
              </w:rPr>
              <w:t>1</w:t>
            </w:r>
            <w:r>
              <w:rPr>
                <w:rFonts w:eastAsiaTheme="minorEastAsia"/>
                <w:noProof/>
              </w:rPr>
              <w:tab/>
            </w:r>
            <w:r w:rsidRPr="008A5C01">
              <w:rPr>
                <w:rStyle w:val="Hyperlink"/>
                <w:noProof/>
              </w:rPr>
              <w:t>Default Mapping</w:t>
            </w:r>
            <w:r>
              <w:rPr>
                <w:noProof/>
                <w:webHidden/>
              </w:rPr>
              <w:tab/>
            </w:r>
            <w:r>
              <w:rPr>
                <w:noProof/>
                <w:webHidden/>
              </w:rPr>
              <w:fldChar w:fldCharType="begin"/>
            </w:r>
            <w:r>
              <w:rPr>
                <w:noProof/>
                <w:webHidden/>
              </w:rPr>
              <w:instrText xml:space="preserve"> PAGEREF _Toc439749572 \h </w:instrText>
            </w:r>
            <w:r>
              <w:rPr>
                <w:noProof/>
                <w:webHidden/>
              </w:rPr>
            </w:r>
            <w:r>
              <w:rPr>
                <w:noProof/>
                <w:webHidden/>
              </w:rPr>
              <w:fldChar w:fldCharType="separate"/>
            </w:r>
            <w:r w:rsidR="00F60C36">
              <w:rPr>
                <w:noProof/>
                <w:webHidden/>
              </w:rPr>
              <w:t>3</w:t>
            </w:r>
            <w:r>
              <w:rPr>
                <w:noProof/>
                <w:webHidden/>
              </w:rPr>
              <w:fldChar w:fldCharType="end"/>
            </w:r>
          </w:hyperlink>
        </w:p>
        <w:p w:rsidR="00AE518F" w:rsidRDefault="004D4296">
          <w:pPr>
            <w:pStyle w:val="TOC2"/>
            <w:rPr>
              <w:rFonts w:eastAsiaTheme="minorEastAsia"/>
              <w:noProof/>
            </w:rPr>
          </w:pPr>
          <w:hyperlink w:anchor="_Toc439749573" w:history="1">
            <w:r w:rsidR="00AE518F" w:rsidRPr="008A5C01">
              <w:rPr>
                <w:rStyle w:val="Hyperlink"/>
                <w:noProof/>
              </w:rPr>
              <w:t>1.1</w:t>
            </w:r>
            <w:r w:rsidR="00AE518F">
              <w:rPr>
                <w:rFonts w:eastAsiaTheme="minorEastAsia"/>
                <w:noProof/>
              </w:rPr>
              <w:tab/>
            </w:r>
            <w:r w:rsidR="00AE518F" w:rsidRPr="008A5C01">
              <w:rPr>
                <w:rStyle w:val="Hyperlink"/>
                <w:noProof/>
              </w:rPr>
              <w:t>Instance mapping</w:t>
            </w:r>
            <w:r w:rsidR="00AE518F">
              <w:rPr>
                <w:noProof/>
                <w:webHidden/>
              </w:rPr>
              <w:tab/>
            </w:r>
            <w:r w:rsidR="00AE518F">
              <w:rPr>
                <w:noProof/>
                <w:webHidden/>
              </w:rPr>
              <w:fldChar w:fldCharType="begin"/>
            </w:r>
            <w:r w:rsidR="00AE518F">
              <w:rPr>
                <w:noProof/>
                <w:webHidden/>
              </w:rPr>
              <w:instrText xml:space="preserve"> PAGEREF _Toc439749573 \h </w:instrText>
            </w:r>
            <w:r w:rsidR="00AE518F">
              <w:rPr>
                <w:noProof/>
                <w:webHidden/>
              </w:rPr>
            </w:r>
            <w:r w:rsidR="00AE518F">
              <w:rPr>
                <w:noProof/>
                <w:webHidden/>
              </w:rPr>
              <w:fldChar w:fldCharType="separate"/>
            </w:r>
            <w:r w:rsidR="00F60C36">
              <w:rPr>
                <w:noProof/>
                <w:webHidden/>
              </w:rPr>
              <w:t>3</w:t>
            </w:r>
            <w:r w:rsidR="00AE518F">
              <w:rPr>
                <w:noProof/>
                <w:webHidden/>
              </w:rPr>
              <w:fldChar w:fldCharType="end"/>
            </w:r>
          </w:hyperlink>
        </w:p>
        <w:p w:rsidR="00AE518F" w:rsidRDefault="004D4296">
          <w:pPr>
            <w:pStyle w:val="TOC2"/>
            <w:rPr>
              <w:rFonts w:eastAsiaTheme="minorEastAsia"/>
              <w:noProof/>
            </w:rPr>
          </w:pPr>
          <w:hyperlink w:anchor="_Toc439749574" w:history="1">
            <w:r w:rsidR="00AE518F" w:rsidRPr="008A5C01">
              <w:rPr>
                <w:rStyle w:val="Hyperlink"/>
                <w:noProof/>
              </w:rPr>
              <w:t>1.2</w:t>
            </w:r>
            <w:r w:rsidR="00AE518F">
              <w:rPr>
                <w:rFonts w:eastAsiaTheme="minorEastAsia"/>
                <w:noProof/>
              </w:rPr>
              <w:tab/>
            </w:r>
            <w:r w:rsidR="00AE518F" w:rsidRPr="008A5C01">
              <w:rPr>
                <w:rStyle w:val="Hyperlink"/>
                <w:noProof/>
              </w:rPr>
              <w:t>Default Type mapping</w:t>
            </w:r>
            <w:r w:rsidR="00AE518F">
              <w:rPr>
                <w:noProof/>
                <w:webHidden/>
              </w:rPr>
              <w:tab/>
            </w:r>
            <w:r w:rsidR="00AE518F">
              <w:rPr>
                <w:noProof/>
                <w:webHidden/>
              </w:rPr>
              <w:fldChar w:fldCharType="begin"/>
            </w:r>
            <w:r w:rsidR="00AE518F">
              <w:rPr>
                <w:noProof/>
                <w:webHidden/>
              </w:rPr>
              <w:instrText xml:space="preserve"> PAGEREF _Toc439749574 \h </w:instrText>
            </w:r>
            <w:r w:rsidR="00AE518F">
              <w:rPr>
                <w:noProof/>
                <w:webHidden/>
              </w:rPr>
            </w:r>
            <w:r w:rsidR="00AE518F">
              <w:rPr>
                <w:noProof/>
                <w:webHidden/>
              </w:rPr>
              <w:fldChar w:fldCharType="separate"/>
            </w:r>
            <w:r w:rsidR="00F60C36">
              <w:rPr>
                <w:noProof/>
                <w:webHidden/>
              </w:rPr>
              <w:t>3</w:t>
            </w:r>
            <w:r w:rsidR="00AE518F">
              <w:rPr>
                <w:noProof/>
                <w:webHidden/>
              </w:rPr>
              <w:fldChar w:fldCharType="end"/>
            </w:r>
          </w:hyperlink>
        </w:p>
        <w:p w:rsidR="00AE518F" w:rsidRDefault="004D4296">
          <w:pPr>
            <w:pStyle w:val="TOC2"/>
            <w:rPr>
              <w:rFonts w:eastAsiaTheme="minorEastAsia"/>
              <w:noProof/>
            </w:rPr>
          </w:pPr>
          <w:hyperlink w:anchor="_Toc439749575" w:history="1">
            <w:r w:rsidR="00AE518F" w:rsidRPr="008A5C01">
              <w:rPr>
                <w:rStyle w:val="Hyperlink"/>
                <w:noProof/>
              </w:rPr>
              <w:t>1.3</w:t>
            </w:r>
            <w:r w:rsidR="00AE518F">
              <w:rPr>
                <w:rFonts w:eastAsiaTheme="minorEastAsia"/>
                <w:noProof/>
              </w:rPr>
              <w:tab/>
            </w:r>
            <w:r w:rsidR="00AE518F" w:rsidRPr="008A5C01">
              <w:rPr>
                <w:rStyle w:val="Hyperlink"/>
                <w:noProof/>
              </w:rPr>
              <w:t>Structural Definition Mapping</w:t>
            </w:r>
            <w:r w:rsidR="00AE518F">
              <w:rPr>
                <w:noProof/>
                <w:webHidden/>
              </w:rPr>
              <w:tab/>
            </w:r>
            <w:r w:rsidR="00AE518F">
              <w:rPr>
                <w:noProof/>
                <w:webHidden/>
              </w:rPr>
              <w:fldChar w:fldCharType="begin"/>
            </w:r>
            <w:r w:rsidR="00AE518F">
              <w:rPr>
                <w:noProof/>
                <w:webHidden/>
              </w:rPr>
              <w:instrText xml:space="preserve"> PAGEREF _Toc439749575 \h </w:instrText>
            </w:r>
            <w:r w:rsidR="00AE518F">
              <w:rPr>
                <w:noProof/>
                <w:webHidden/>
              </w:rPr>
            </w:r>
            <w:r w:rsidR="00AE518F">
              <w:rPr>
                <w:noProof/>
                <w:webHidden/>
              </w:rPr>
              <w:fldChar w:fldCharType="separate"/>
            </w:r>
            <w:r w:rsidR="00F60C36">
              <w:rPr>
                <w:noProof/>
                <w:webHidden/>
              </w:rPr>
              <w:t>3</w:t>
            </w:r>
            <w:r w:rsidR="00AE518F">
              <w:rPr>
                <w:noProof/>
                <w:webHidden/>
              </w:rPr>
              <w:fldChar w:fldCharType="end"/>
            </w:r>
          </w:hyperlink>
        </w:p>
        <w:p w:rsidR="00AE518F" w:rsidRDefault="004D4296">
          <w:pPr>
            <w:pStyle w:val="TOC1"/>
            <w:rPr>
              <w:rFonts w:eastAsiaTheme="minorEastAsia"/>
              <w:noProof/>
            </w:rPr>
          </w:pPr>
          <w:hyperlink w:anchor="_Toc439749576" w:history="1">
            <w:r w:rsidR="00AE518F" w:rsidRPr="008A5C01">
              <w:rPr>
                <w:rStyle w:val="Hyperlink"/>
                <w:noProof/>
              </w:rPr>
              <w:t>2</w:t>
            </w:r>
            <w:r w:rsidR="00AE518F">
              <w:rPr>
                <w:rFonts w:eastAsiaTheme="minorEastAsia"/>
                <w:noProof/>
              </w:rPr>
              <w:tab/>
            </w:r>
            <w:r w:rsidR="00AE518F" w:rsidRPr="008A5C01">
              <w:rPr>
                <w:rStyle w:val="Hyperlink"/>
                <w:noProof/>
              </w:rPr>
              <w:t>Message and Resource identity</w:t>
            </w:r>
            <w:r w:rsidR="00AE518F">
              <w:rPr>
                <w:noProof/>
                <w:webHidden/>
              </w:rPr>
              <w:tab/>
            </w:r>
            <w:r w:rsidR="00AE518F">
              <w:rPr>
                <w:noProof/>
                <w:webHidden/>
              </w:rPr>
              <w:fldChar w:fldCharType="begin"/>
            </w:r>
            <w:r w:rsidR="00AE518F">
              <w:rPr>
                <w:noProof/>
                <w:webHidden/>
              </w:rPr>
              <w:instrText xml:space="preserve"> PAGEREF _Toc439749576 \h </w:instrText>
            </w:r>
            <w:r w:rsidR="00AE518F">
              <w:rPr>
                <w:noProof/>
                <w:webHidden/>
              </w:rPr>
            </w:r>
            <w:r w:rsidR="00AE518F">
              <w:rPr>
                <w:noProof/>
                <w:webHidden/>
              </w:rPr>
              <w:fldChar w:fldCharType="separate"/>
            </w:r>
            <w:r w:rsidR="00F60C36">
              <w:rPr>
                <w:noProof/>
                <w:webHidden/>
              </w:rPr>
              <w:t>10</w:t>
            </w:r>
            <w:r w:rsidR="00AE518F">
              <w:rPr>
                <w:noProof/>
                <w:webHidden/>
              </w:rPr>
              <w:fldChar w:fldCharType="end"/>
            </w:r>
          </w:hyperlink>
        </w:p>
        <w:p w:rsidR="00AE518F" w:rsidRDefault="004D4296">
          <w:pPr>
            <w:pStyle w:val="TOC2"/>
            <w:rPr>
              <w:rFonts w:eastAsiaTheme="minorEastAsia"/>
              <w:noProof/>
            </w:rPr>
          </w:pPr>
          <w:hyperlink w:anchor="_Toc439749577" w:history="1">
            <w:r w:rsidR="00AE518F" w:rsidRPr="008A5C01">
              <w:rPr>
                <w:rStyle w:val="Hyperlink"/>
                <w:noProof/>
              </w:rPr>
              <w:t>2.1</w:t>
            </w:r>
            <w:r w:rsidR="00AE518F">
              <w:rPr>
                <w:rFonts w:eastAsiaTheme="minorEastAsia"/>
                <w:noProof/>
              </w:rPr>
              <w:tab/>
            </w:r>
            <w:r w:rsidR="00AE518F" w:rsidRPr="008A5C01">
              <w:rPr>
                <w:rStyle w:val="Hyperlink"/>
                <w:noProof/>
              </w:rPr>
              <w:t>XML Identity</w:t>
            </w:r>
            <w:r w:rsidR="00AE518F">
              <w:rPr>
                <w:noProof/>
                <w:webHidden/>
              </w:rPr>
              <w:tab/>
            </w:r>
            <w:r w:rsidR="00AE518F">
              <w:rPr>
                <w:noProof/>
                <w:webHidden/>
              </w:rPr>
              <w:fldChar w:fldCharType="begin"/>
            </w:r>
            <w:r w:rsidR="00AE518F">
              <w:rPr>
                <w:noProof/>
                <w:webHidden/>
              </w:rPr>
              <w:instrText xml:space="preserve"> PAGEREF _Toc439749577 \h </w:instrText>
            </w:r>
            <w:r w:rsidR="00AE518F">
              <w:rPr>
                <w:noProof/>
                <w:webHidden/>
              </w:rPr>
            </w:r>
            <w:r w:rsidR="00AE518F">
              <w:rPr>
                <w:noProof/>
                <w:webHidden/>
              </w:rPr>
              <w:fldChar w:fldCharType="separate"/>
            </w:r>
            <w:r w:rsidR="00F60C36">
              <w:rPr>
                <w:noProof/>
                <w:webHidden/>
              </w:rPr>
              <w:t>10</w:t>
            </w:r>
            <w:r w:rsidR="00AE518F">
              <w:rPr>
                <w:noProof/>
                <w:webHidden/>
              </w:rPr>
              <w:fldChar w:fldCharType="end"/>
            </w:r>
          </w:hyperlink>
        </w:p>
        <w:p w:rsidR="00AE518F" w:rsidRDefault="004D4296">
          <w:pPr>
            <w:pStyle w:val="TOC2"/>
            <w:rPr>
              <w:rFonts w:eastAsiaTheme="minorEastAsia"/>
              <w:noProof/>
            </w:rPr>
          </w:pPr>
          <w:hyperlink w:anchor="_Toc439749578" w:history="1">
            <w:r w:rsidR="00AE518F" w:rsidRPr="008A5C01">
              <w:rPr>
                <w:rStyle w:val="Hyperlink"/>
                <w:noProof/>
              </w:rPr>
              <w:t>2.2</w:t>
            </w:r>
            <w:r w:rsidR="00AE518F">
              <w:rPr>
                <w:rFonts w:eastAsiaTheme="minorEastAsia"/>
                <w:noProof/>
              </w:rPr>
              <w:tab/>
            </w:r>
            <w:r w:rsidR="00AE518F" w:rsidRPr="008A5C01">
              <w:rPr>
                <w:rStyle w:val="Hyperlink"/>
                <w:noProof/>
              </w:rPr>
              <w:t>RDF/OWL identities</w:t>
            </w:r>
            <w:r w:rsidR="00AE518F">
              <w:rPr>
                <w:noProof/>
                <w:webHidden/>
              </w:rPr>
              <w:tab/>
            </w:r>
            <w:r w:rsidR="00AE518F">
              <w:rPr>
                <w:noProof/>
                <w:webHidden/>
              </w:rPr>
              <w:fldChar w:fldCharType="begin"/>
            </w:r>
            <w:r w:rsidR="00AE518F">
              <w:rPr>
                <w:noProof/>
                <w:webHidden/>
              </w:rPr>
              <w:instrText xml:space="preserve"> PAGEREF _Toc439749578 \h </w:instrText>
            </w:r>
            <w:r w:rsidR="00AE518F">
              <w:rPr>
                <w:noProof/>
                <w:webHidden/>
              </w:rPr>
            </w:r>
            <w:r w:rsidR="00AE518F">
              <w:rPr>
                <w:noProof/>
                <w:webHidden/>
              </w:rPr>
              <w:fldChar w:fldCharType="separate"/>
            </w:r>
            <w:r w:rsidR="00F60C36">
              <w:rPr>
                <w:noProof/>
                <w:webHidden/>
              </w:rPr>
              <w:t>11</w:t>
            </w:r>
            <w:r w:rsidR="00AE518F">
              <w:rPr>
                <w:noProof/>
                <w:webHidden/>
              </w:rPr>
              <w:fldChar w:fldCharType="end"/>
            </w:r>
          </w:hyperlink>
        </w:p>
        <w:p w:rsidR="00AE518F" w:rsidRDefault="004D4296">
          <w:pPr>
            <w:pStyle w:val="TOC1"/>
            <w:rPr>
              <w:rFonts w:eastAsiaTheme="minorEastAsia"/>
              <w:noProof/>
            </w:rPr>
          </w:pPr>
          <w:hyperlink w:anchor="_Toc439749579" w:history="1">
            <w:r w:rsidR="00AE518F" w:rsidRPr="008A5C01">
              <w:rPr>
                <w:rStyle w:val="Hyperlink"/>
                <w:noProof/>
              </w:rPr>
              <w:t>3</w:t>
            </w:r>
            <w:r w:rsidR="00AE518F">
              <w:rPr>
                <w:rFonts w:eastAsiaTheme="minorEastAsia"/>
                <w:noProof/>
              </w:rPr>
              <w:tab/>
            </w:r>
            <w:r w:rsidR="00AE518F" w:rsidRPr="008A5C01">
              <w:rPr>
                <w:rStyle w:val="Hyperlink"/>
                <w:noProof/>
              </w:rPr>
              <w:t>Datatypes (section 1.18.0.1)</w:t>
            </w:r>
            <w:r w:rsidR="00AE518F">
              <w:rPr>
                <w:noProof/>
                <w:webHidden/>
              </w:rPr>
              <w:tab/>
            </w:r>
            <w:r w:rsidR="00AE518F">
              <w:rPr>
                <w:noProof/>
                <w:webHidden/>
              </w:rPr>
              <w:fldChar w:fldCharType="begin"/>
            </w:r>
            <w:r w:rsidR="00AE518F">
              <w:rPr>
                <w:noProof/>
                <w:webHidden/>
              </w:rPr>
              <w:instrText xml:space="preserve"> PAGEREF _Toc439749579 \h </w:instrText>
            </w:r>
            <w:r w:rsidR="00AE518F">
              <w:rPr>
                <w:noProof/>
                <w:webHidden/>
              </w:rPr>
            </w:r>
            <w:r w:rsidR="00AE518F">
              <w:rPr>
                <w:noProof/>
                <w:webHidden/>
              </w:rPr>
              <w:fldChar w:fldCharType="separate"/>
            </w:r>
            <w:r w:rsidR="00F60C36">
              <w:rPr>
                <w:noProof/>
                <w:webHidden/>
              </w:rPr>
              <w:t>13</w:t>
            </w:r>
            <w:r w:rsidR="00AE518F">
              <w:rPr>
                <w:noProof/>
                <w:webHidden/>
              </w:rPr>
              <w:fldChar w:fldCharType="end"/>
            </w:r>
          </w:hyperlink>
        </w:p>
        <w:p w:rsidR="00AE518F" w:rsidRDefault="004D4296">
          <w:pPr>
            <w:pStyle w:val="TOC2"/>
            <w:rPr>
              <w:rFonts w:eastAsiaTheme="minorEastAsia"/>
              <w:noProof/>
            </w:rPr>
          </w:pPr>
          <w:hyperlink w:anchor="_Toc439749580" w:history="1">
            <w:r w:rsidR="00AE518F" w:rsidRPr="008A5C01">
              <w:rPr>
                <w:rStyle w:val="Hyperlink"/>
                <w:noProof/>
              </w:rPr>
              <w:t>3.1</w:t>
            </w:r>
            <w:r w:rsidR="00AE518F">
              <w:rPr>
                <w:rFonts w:eastAsiaTheme="minorEastAsia"/>
                <w:noProof/>
              </w:rPr>
              <w:tab/>
            </w:r>
            <w:r w:rsidR="00AE518F" w:rsidRPr="008A5C01">
              <w:rPr>
                <w:rStyle w:val="Hyperlink"/>
                <w:noProof/>
              </w:rPr>
              <w:t>Id</w:t>
            </w:r>
            <w:r w:rsidR="00AE518F">
              <w:rPr>
                <w:noProof/>
                <w:webHidden/>
              </w:rPr>
              <w:tab/>
            </w:r>
            <w:r w:rsidR="00AE518F">
              <w:rPr>
                <w:noProof/>
                <w:webHidden/>
              </w:rPr>
              <w:fldChar w:fldCharType="begin"/>
            </w:r>
            <w:r w:rsidR="00AE518F">
              <w:rPr>
                <w:noProof/>
                <w:webHidden/>
              </w:rPr>
              <w:instrText xml:space="preserve"> PAGEREF _Toc439749580 \h </w:instrText>
            </w:r>
            <w:r w:rsidR="00AE518F">
              <w:rPr>
                <w:noProof/>
                <w:webHidden/>
              </w:rPr>
            </w:r>
            <w:r w:rsidR="00AE518F">
              <w:rPr>
                <w:noProof/>
                <w:webHidden/>
              </w:rPr>
              <w:fldChar w:fldCharType="separate"/>
            </w:r>
            <w:r w:rsidR="00F60C36">
              <w:rPr>
                <w:noProof/>
                <w:webHidden/>
              </w:rPr>
              <w:t>13</w:t>
            </w:r>
            <w:r w:rsidR="00AE518F">
              <w:rPr>
                <w:noProof/>
                <w:webHidden/>
              </w:rPr>
              <w:fldChar w:fldCharType="end"/>
            </w:r>
          </w:hyperlink>
        </w:p>
        <w:p w:rsidR="00AE518F" w:rsidRDefault="004D4296">
          <w:pPr>
            <w:pStyle w:val="TOC2"/>
            <w:rPr>
              <w:rFonts w:eastAsiaTheme="minorEastAsia"/>
              <w:noProof/>
            </w:rPr>
          </w:pPr>
          <w:hyperlink w:anchor="_Toc439749581" w:history="1">
            <w:r w:rsidR="00AE518F" w:rsidRPr="008A5C01">
              <w:rPr>
                <w:rStyle w:val="Hyperlink"/>
                <w:noProof/>
              </w:rPr>
              <w:t>3.2</w:t>
            </w:r>
            <w:r w:rsidR="00AE518F">
              <w:rPr>
                <w:rFonts w:eastAsiaTheme="minorEastAsia"/>
                <w:noProof/>
              </w:rPr>
              <w:tab/>
            </w:r>
            <w:r w:rsidR="00AE518F" w:rsidRPr="008A5C01">
              <w:rPr>
                <w:rStyle w:val="Hyperlink"/>
                <w:noProof/>
              </w:rPr>
              <w:t>Decimal</w:t>
            </w:r>
            <w:r w:rsidR="00AE518F">
              <w:rPr>
                <w:noProof/>
                <w:webHidden/>
              </w:rPr>
              <w:tab/>
            </w:r>
            <w:r w:rsidR="00AE518F">
              <w:rPr>
                <w:noProof/>
                <w:webHidden/>
              </w:rPr>
              <w:fldChar w:fldCharType="begin"/>
            </w:r>
            <w:r w:rsidR="00AE518F">
              <w:rPr>
                <w:noProof/>
                <w:webHidden/>
              </w:rPr>
              <w:instrText xml:space="preserve"> PAGEREF _Toc439749581 \h </w:instrText>
            </w:r>
            <w:r w:rsidR="00AE518F">
              <w:rPr>
                <w:noProof/>
                <w:webHidden/>
              </w:rPr>
            </w:r>
            <w:r w:rsidR="00AE518F">
              <w:rPr>
                <w:noProof/>
                <w:webHidden/>
              </w:rPr>
              <w:fldChar w:fldCharType="separate"/>
            </w:r>
            <w:r w:rsidR="00F60C36">
              <w:rPr>
                <w:noProof/>
                <w:webHidden/>
              </w:rPr>
              <w:t>13</w:t>
            </w:r>
            <w:r w:rsidR="00AE518F">
              <w:rPr>
                <w:noProof/>
                <w:webHidden/>
              </w:rPr>
              <w:fldChar w:fldCharType="end"/>
            </w:r>
          </w:hyperlink>
        </w:p>
        <w:p w:rsidR="00AE518F" w:rsidRDefault="004D4296">
          <w:pPr>
            <w:pStyle w:val="TOC2"/>
            <w:rPr>
              <w:rFonts w:eastAsiaTheme="minorEastAsia"/>
              <w:noProof/>
            </w:rPr>
          </w:pPr>
          <w:hyperlink w:anchor="_Toc439749582" w:history="1">
            <w:r w:rsidR="00AE518F" w:rsidRPr="008A5C01">
              <w:rPr>
                <w:rStyle w:val="Hyperlink"/>
                <w:noProof/>
              </w:rPr>
              <w:t>3.3</w:t>
            </w:r>
            <w:r w:rsidR="00AE518F">
              <w:rPr>
                <w:rFonts w:eastAsiaTheme="minorEastAsia"/>
                <w:noProof/>
              </w:rPr>
              <w:tab/>
            </w:r>
            <w:r w:rsidR="00AE518F" w:rsidRPr="008A5C01">
              <w:rPr>
                <w:rStyle w:val="Hyperlink"/>
                <w:noProof/>
              </w:rPr>
              <w:t>FHIR CodeableConcept and Coding Structure Definition</w:t>
            </w:r>
            <w:r w:rsidR="00AE518F">
              <w:rPr>
                <w:noProof/>
                <w:webHidden/>
              </w:rPr>
              <w:tab/>
            </w:r>
            <w:r w:rsidR="00AE518F">
              <w:rPr>
                <w:noProof/>
                <w:webHidden/>
              </w:rPr>
              <w:fldChar w:fldCharType="begin"/>
            </w:r>
            <w:r w:rsidR="00AE518F">
              <w:rPr>
                <w:noProof/>
                <w:webHidden/>
              </w:rPr>
              <w:instrText xml:space="preserve"> PAGEREF _Toc439749582 \h </w:instrText>
            </w:r>
            <w:r w:rsidR="00AE518F">
              <w:rPr>
                <w:noProof/>
                <w:webHidden/>
              </w:rPr>
            </w:r>
            <w:r w:rsidR="00AE518F">
              <w:rPr>
                <w:noProof/>
                <w:webHidden/>
              </w:rPr>
              <w:fldChar w:fldCharType="separate"/>
            </w:r>
            <w:r w:rsidR="00F60C36">
              <w:rPr>
                <w:noProof/>
                <w:webHidden/>
              </w:rPr>
              <w:t>14</w:t>
            </w:r>
            <w:r w:rsidR="00AE518F">
              <w:rPr>
                <w:noProof/>
                <w:webHidden/>
              </w:rPr>
              <w:fldChar w:fldCharType="end"/>
            </w:r>
          </w:hyperlink>
        </w:p>
        <w:p w:rsidR="00AE518F" w:rsidRDefault="004D4296">
          <w:pPr>
            <w:pStyle w:val="TOC1"/>
            <w:rPr>
              <w:rFonts w:eastAsiaTheme="minorEastAsia"/>
              <w:noProof/>
            </w:rPr>
          </w:pPr>
          <w:hyperlink w:anchor="_Toc439749583" w:history="1">
            <w:r w:rsidR="00AE518F" w:rsidRPr="008A5C01">
              <w:rPr>
                <w:rStyle w:val="Hyperlink"/>
                <w:noProof/>
              </w:rPr>
              <w:t>4</w:t>
            </w:r>
            <w:r w:rsidR="00AE518F">
              <w:rPr>
                <w:rFonts w:eastAsiaTheme="minorEastAsia"/>
                <w:noProof/>
              </w:rPr>
              <w:tab/>
            </w:r>
            <w:r w:rsidR="00AE518F" w:rsidRPr="008A5C01">
              <w:rPr>
                <w:rStyle w:val="Hyperlink"/>
                <w:noProof/>
              </w:rPr>
              <w:t>Terminology</w:t>
            </w:r>
            <w:r w:rsidR="00AE518F">
              <w:rPr>
                <w:noProof/>
                <w:webHidden/>
              </w:rPr>
              <w:tab/>
            </w:r>
            <w:r w:rsidR="00AE518F">
              <w:rPr>
                <w:noProof/>
                <w:webHidden/>
              </w:rPr>
              <w:fldChar w:fldCharType="begin"/>
            </w:r>
            <w:r w:rsidR="00AE518F">
              <w:rPr>
                <w:noProof/>
                <w:webHidden/>
              </w:rPr>
              <w:instrText xml:space="preserve"> PAGEREF _Toc439749583 \h </w:instrText>
            </w:r>
            <w:r w:rsidR="00AE518F">
              <w:rPr>
                <w:noProof/>
                <w:webHidden/>
              </w:rPr>
            </w:r>
            <w:r w:rsidR="00AE518F">
              <w:rPr>
                <w:noProof/>
                <w:webHidden/>
              </w:rPr>
              <w:fldChar w:fldCharType="separate"/>
            </w:r>
            <w:r w:rsidR="00F60C36">
              <w:rPr>
                <w:noProof/>
                <w:webHidden/>
              </w:rPr>
              <w:t>18</w:t>
            </w:r>
            <w:r w:rsidR="00AE518F">
              <w:rPr>
                <w:noProof/>
                <w:webHidden/>
              </w:rPr>
              <w:fldChar w:fldCharType="end"/>
            </w:r>
          </w:hyperlink>
        </w:p>
        <w:p w:rsidR="00AE518F" w:rsidRDefault="004D4296">
          <w:pPr>
            <w:pStyle w:val="TOC2"/>
            <w:rPr>
              <w:rFonts w:eastAsiaTheme="minorEastAsia"/>
              <w:noProof/>
            </w:rPr>
          </w:pPr>
          <w:hyperlink w:anchor="_Toc439749584" w:history="1">
            <w:r w:rsidR="00AE518F" w:rsidRPr="008A5C01">
              <w:rPr>
                <w:rStyle w:val="Hyperlink"/>
                <w:noProof/>
              </w:rPr>
              <w:t>4.1</w:t>
            </w:r>
            <w:r w:rsidR="00AE518F">
              <w:rPr>
                <w:rFonts w:eastAsiaTheme="minorEastAsia"/>
                <w:noProof/>
              </w:rPr>
              <w:tab/>
            </w:r>
            <w:r w:rsidR="00AE518F" w:rsidRPr="008A5C01">
              <w:rPr>
                <w:rStyle w:val="Hyperlink"/>
                <w:noProof/>
              </w:rPr>
              <w:t>Code system</w:t>
            </w:r>
            <w:r w:rsidR="00AE518F">
              <w:rPr>
                <w:noProof/>
                <w:webHidden/>
              </w:rPr>
              <w:tab/>
            </w:r>
            <w:r w:rsidR="00AE518F">
              <w:rPr>
                <w:noProof/>
                <w:webHidden/>
              </w:rPr>
              <w:fldChar w:fldCharType="begin"/>
            </w:r>
            <w:r w:rsidR="00AE518F">
              <w:rPr>
                <w:noProof/>
                <w:webHidden/>
              </w:rPr>
              <w:instrText xml:space="preserve"> PAGEREF _Toc439749584 \h </w:instrText>
            </w:r>
            <w:r w:rsidR="00AE518F">
              <w:rPr>
                <w:noProof/>
                <w:webHidden/>
              </w:rPr>
            </w:r>
            <w:r w:rsidR="00AE518F">
              <w:rPr>
                <w:noProof/>
                <w:webHidden/>
              </w:rPr>
              <w:fldChar w:fldCharType="separate"/>
            </w:r>
            <w:r w:rsidR="00F60C36">
              <w:rPr>
                <w:noProof/>
                <w:webHidden/>
              </w:rPr>
              <w:t>18</w:t>
            </w:r>
            <w:r w:rsidR="00AE518F">
              <w:rPr>
                <w:noProof/>
                <w:webHidden/>
              </w:rPr>
              <w:fldChar w:fldCharType="end"/>
            </w:r>
          </w:hyperlink>
        </w:p>
        <w:p w:rsidR="00AE518F" w:rsidRDefault="004D4296">
          <w:pPr>
            <w:pStyle w:val="TOC2"/>
            <w:rPr>
              <w:rFonts w:eastAsiaTheme="minorEastAsia"/>
              <w:noProof/>
            </w:rPr>
          </w:pPr>
          <w:hyperlink w:anchor="_Toc439749585" w:history="1">
            <w:r w:rsidR="00AE518F" w:rsidRPr="008A5C01">
              <w:rPr>
                <w:rStyle w:val="Hyperlink"/>
                <w:noProof/>
              </w:rPr>
              <w:t>4.2</w:t>
            </w:r>
            <w:r w:rsidR="00AE518F">
              <w:rPr>
                <w:rFonts w:eastAsiaTheme="minorEastAsia"/>
                <w:noProof/>
              </w:rPr>
              <w:tab/>
            </w:r>
            <w:r w:rsidR="00AE518F" w:rsidRPr="008A5C01">
              <w:rPr>
                <w:rStyle w:val="Hyperlink"/>
                <w:noProof/>
              </w:rPr>
              <w:t>Bridging Ontologies</w:t>
            </w:r>
            <w:r w:rsidR="00AE518F">
              <w:rPr>
                <w:noProof/>
                <w:webHidden/>
              </w:rPr>
              <w:tab/>
            </w:r>
            <w:r w:rsidR="00AE518F">
              <w:rPr>
                <w:noProof/>
                <w:webHidden/>
              </w:rPr>
              <w:fldChar w:fldCharType="begin"/>
            </w:r>
            <w:r w:rsidR="00AE518F">
              <w:rPr>
                <w:noProof/>
                <w:webHidden/>
              </w:rPr>
              <w:instrText xml:space="preserve"> PAGEREF _Toc439749585 \h </w:instrText>
            </w:r>
            <w:r w:rsidR="00AE518F">
              <w:rPr>
                <w:noProof/>
                <w:webHidden/>
              </w:rPr>
            </w:r>
            <w:r w:rsidR="00AE518F">
              <w:rPr>
                <w:noProof/>
                <w:webHidden/>
              </w:rPr>
              <w:fldChar w:fldCharType="separate"/>
            </w:r>
            <w:r w:rsidR="00F60C36">
              <w:rPr>
                <w:noProof/>
                <w:webHidden/>
              </w:rPr>
              <w:t>19</w:t>
            </w:r>
            <w:r w:rsidR="00AE518F">
              <w:rPr>
                <w:noProof/>
                <w:webHidden/>
              </w:rPr>
              <w:fldChar w:fldCharType="end"/>
            </w:r>
          </w:hyperlink>
        </w:p>
        <w:p w:rsidR="00AE518F" w:rsidRDefault="004D4296">
          <w:pPr>
            <w:pStyle w:val="TOC2"/>
            <w:rPr>
              <w:rFonts w:eastAsiaTheme="minorEastAsia"/>
              <w:noProof/>
            </w:rPr>
          </w:pPr>
          <w:hyperlink w:anchor="_Toc439749586" w:history="1">
            <w:r w:rsidR="00AE518F" w:rsidRPr="008A5C01">
              <w:rPr>
                <w:rStyle w:val="Hyperlink"/>
                <w:noProof/>
              </w:rPr>
              <w:t>4.3</w:t>
            </w:r>
            <w:r w:rsidR="00AE518F">
              <w:rPr>
                <w:rFonts w:eastAsiaTheme="minorEastAsia"/>
                <w:noProof/>
              </w:rPr>
              <w:tab/>
            </w:r>
            <w:r w:rsidR="00AE518F" w:rsidRPr="008A5C01">
              <w:rPr>
                <w:rStyle w:val="Hyperlink"/>
                <w:noProof/>
              </w:rPr>
              <w:t>Concept</w:t>
            </w:r>
            <w:r w:rsidR="00AE518F">
              <w:rPr>
                <w:noProof/>
                <w:webHidden/>
              </w:rPr>
              <w:tab/>
            </w:r>
            <w:r w:rsidR="00AE518F">
              <w:rPr>
                <w:noProof/>
                <w:webHidden/>
              </w:rPr>
              <w:fldChar w:fldCharType="begin"/>
            </w:r>
            <w:r w:rsidR="00AE518F">
              <w:rPr>
                <w:noProof/>
                <w:webHidden/>
              </w:rPr>
              <w:instrText xml:space="preserve"> PAGEREF _Toc439749586 \h </w:instrText>
            </w:r>
            <w:r w:rsidR="00AE518F">
              <w:rPr>
                <w:noProof/>
                <w:webHidden/>
              </w:rPr>
            </w:r>
            <w:r w:rsidR="00AE518F">
              <w:rPr>
                <w:noProof/>
                <w:webHidden/>
              </w:rPr>
              <w:fldChar w:fldCharType="separate"/>
            </w:r>
            <w:r w:rsidR="00F60C36">
              <w:rPr>
                <w:noProof/>
                <w:webHidden/>
              </w:rPr>
              <w:t>19</w:t>
            </w:r>
            <w:r w:rsidR="00AE518F">
              <w:rPr>
                <w:noProof/>
                <w:webHidden/>
              </w:rPr>
              <w:fldChar w:fldCharType="end"/>
            </w:r>
          </w:hyperlink>
        </w:p>
        <w:p w:rsidR="00AE518F" w:rsidRDefault="004D4296">
          <w:pPr>
            <w:pStyle w:val="TOC2"/>
            <w:rPr>
              <w:rFonts w:eastAsiaTheme="minorEastAsia"/>
              <w:noProof/>
            </w:rPr>
          </w:pPr>
          <w:hyperlink w:anchor="_Toc439749587" w:history="1">
            <w:r w:rsidR="00AE518F" w:rsidRPr="008A5C01">
              <w:rPr>
                <w:rStyle w:val="Hyperlink"/>
                <w:noProof/>
              </w:rPr>
              <w:t>4.4</w:t>
            </w:r>
            <w:r w:rsidR="00AE518F">
              <w:rPr>
                <w:rFonts w:eastAsiaTheme="minorEastAsia"/>
                <w:noProof/>
              </w:rPr>
              <w:tab/>
            </w:r>
            <w:r w:rsidR="00AE518F" w:rsidRPr="008A5C01">
              <w:rPr>
                <w:rStyle w:val="Hyperlink"/>
                <w:noProof/>
              </w:rPr>
              <w:t>ValueSets</w:t>
            </w:r>
            <w:r w:rsidR="00AE518F">
              <w:rPr>
                <w:noProof/>
                <w:webHidden/>
              </w:rPr>
              <w:tab/>
            </w:r>
            <w:r w:rsidR="00AE518F">
              <w:rPr>
                <w:noProof/>
                <w:webHidden/>
              </w:rPr>
              <w:fldChar w:fldCharType="begin"/>
            </w:r>
            <w:r w:rsidR="00AE518F">
              <w:rPr>
                <w:noProof/>
                <w:webHidden/>
              </w:rPr>
              <w:instrText xml:space="preserve"> PAGEREF _Toc439749587 \h </w:instrText>
            </w:r>
            <w:r w:rsidR="00AE518F">
              <w:rPr>
                <w:noProof/>
                <w:webHidden/>
              </w:rPr>
            </w:r>
            <w:r w:rsidR="00AE518F">
              <w:rPr>
                <w:noProof/>
                <w:webHidden/>
              </w:rPr>
              <w:fldChar w:fldCharType="separate"/>
            </w:r>
            <w:r w:rsidR="00F60C36">
              <w:rPr>
                <w:noProof/>
                <w:webHidden/>
              </w:rPr>
              <w:t>24</w:t>
            </w:r>
            <w:r w:rsidR="00AE518F">
              <w:rPr>
                <w:noProof/>
                <w:webHidden/>
              </w:rPr>
              <w:fldChar w:fldCharType="end"/>
            </w:r>
          </w:hyperlink>
        </w:p>
        <w:p w:rsidR="00AE518F" w:rsidRDefault="004D4296">
          <w:pPr>
            <w:pStyle w:val="TOC1"/>
            <w:rPr>
              <w:rFonts w:eastAsiaTheme="minorEastAsia"/>
              <w:noProof/>
            </w:rPr>
          </w:pPr>
          <w:hyperlink w:anchor="_Toc439749588" w:history="1">
            <w:r w:rsidR="00AE518F" w:rsidRPr="008A5C01">
              <w:rPr>
                <w:rStyle w:val="Hyperlink"/>
                <w:noProof/>
              </w:rPr>
              <w:t>5</w:t>
            </w:r>
            <w:r w:rsidR="00AE518F">
              <w:rPr>
                <w:rFonts w:eastAsiaTheme="minorEastAsia"/>
                <w:noProof/>
              </w:rPr>
              <w:tab/>
            </w:r>
            <w:r w:rsidR="00AE518F" w:rsidRPr="008A5C01">
              <w:rPr>
                <w:rStyle w:val="Hyperlink"/>
                <w:noProof/>
              </w:rPr>
              <w:t>Resource References</w:t>
            </w:r>
            <w:r w:rsidR="00AE518F">
              <w:rPr>
                <w:noProof/>
                <w:webHidden/>
              </w:rPr>
              <w:tab/>
            </w:r>
            <w:r w:rsidR="00AE518F">
              <w:rPr>
                <w:noProof/>
                <w:webHidden/>
              </w:rPr>
              <w:fldChar w:fldCharType="begin"/>
            </w:r>
            <w:r w:rsidR="00AE518F">
              <w:rPr>
                <w:noProof/>
                <w:webHidden/>
              </w:rPr>
              <w:instrText xml:space="preserve"> PAGEREF _Toc439749588 \h </w:instrText>
            </w:r>
            <w:r w:rsidR="00AE518F">
              <w:rPr>
                <w:noProof/>
                <w:webHidden/>
              </w:rPr>
            </w:r>
            <w:r w:rsidR="00AE518F">
              <w:rPr>
                <w:noProof/>
                <w:webHidden/>
              </w:rPr>
              <w:fldChar w:fldCharType="separate"/>
            </w:r>
            <w:r w:rsidR="00F60C36">
              <w:rPr>
                <w:noProof/>
                <w:webHidden/>
              </w:rPr>
              <w:t>47</w:t>
            </w:r>
            <w:r w:rsidR="00AE518F">
              <w:rPr>
                <w:noProof/>
                <w:webHidden/>
              </w:rPr>
              <w:fldChar w:fldCharType="end"/>
            </w:r>
          </w:hyperlink>
        </w:p>
        <w:p w:rsidR="00AE518F" w:rsidRDefault="004D4296">
          <w:pPr>
            <w:pStyle w:val="TOC2"/>
            <w:rPr>
              <w:rFonts w:eastAsiaTheme="minorEastAsia"/>
              <w:noProof/>
            </w:rPr>
          </w:pPr>
          <w:hyperlink w:anchor="_Toc439749589" w:history="1">
            <w:r w:rsidR="00AE518F" w:rsidRPr="008A5C01">
              <w:rPr>
                <w:rStyle w:val="Hyperlink"/>
                <w:noProof/>
              </w:rPr>
              <w:t>5.1</w:t>
            </w:r>
            <w:r w:rsidR="00AE518F">
              <w:rPr>
                <w:rFonts w:eastAsiaTheme="minorEastAsia"/>
                <w:noProof/>
              </w:rPr>
              <w:tab/>
            </w:r>
            <w:r w:rsidR="00AE518F" w:rsidRPr="008A5C01">
              <w:rPr>
                <w:rStyle w:val="Hyperlink"/>
                <w:noProof/>
              </w:rPr>
              <w:t>FHIR XML</w:t>
            </w:r>
            <w:r w:rsidR="00AE518F">
              <w:rPr>
                <w:noProof/>
                <w:webHidden/>
              </w:rPr>
              <w:tab/>
            </w:r>
            <w:r w:rsidR="00AE518F">
              <w:rPr>
                <w:noProof/>
                <w:webHidden/>
              </w:rPr>
              <w:fldChar w:fldCharType="begin"/>
            </w:r>
            <w:r w:rsidR="00AE518F">
              <w:rPr>
                <w:noProof/>
                <w:webHidden/>
              </w:rPr>
              <w:instrText xml:space="preserve"> PAGEREF _Toc439749589 \h </w:instrText>
            </w:r>
            <w:r w:rsidR="00AE518F">
              <w:rPr>
                <w:noProof/>
                <w:webHidden/>
              </w:rPr>
            </w:r>
            <w:r w:rsidR="00AE518F">
              <w:rPr>
                <w:noProof/>
                <w:webHidden/>
              </w:rPr>
              <w:fldChar w:fldCharType="separate"/>
            </w:r>
            <w:r w:rsidR="00F60C36">
              <w:rPr>
                <w:noProof/>
                <w:webHidden/>
              </w:rPr>
              <w:t>47</w:t>
            </w:r>
            <w:r w:rsidR="00AE518F">
              <w:rPr>
                <w:noProof/>
                <w:webHidden/>
              </w:rPr>
              <w:fldChar w:fldCharType="end"/>
            </w:r>
          </w:hyperlink>
        </w:p>
        <w:p w:rsidR="00AE518F" w:rsidRDefault="004D4296">
          <w:pPr>
            <w:pStyle w:val="TOC2"/>
            <w:rPr>
              <w:rFonts w:eastAsiaTheme="minorEastAsia"/>
              <w:noProof/>
            </w:rPr>
          </w:pPr>
          <w:hyperlink w:anchor="_Toc439749590" w:history="1">
            <w:r w:rsidR="00AE518F" w:rsidRPr="008A5C01">
              <w:rPr>
                <w:rStyle w:val="Hyperlink"/>
                <w:noProof/>
              </w:rPr>
              <w:t>5.2</w:t>
            </w:r>
            <w:r w:rsidR="00AE518F">
              <w:rPr>
                <w:rFonts w:eastAsiaTheme="minorEastAsia"/>
                <w:noProof/>
              </w:rPr>
              <w:tab/>
            </w:r>
            <w:r w:rsidR="00AE518F" w:rsidRPr="008A5C01">
              <w:rPr>
                <w:rStyle w:val="Hyperlink"/>
                <w:noProof/>
              </w:rPr>
              <w:t>RDF Data After processing (acquiring the resource and importing)</w:t>
            </w:r>
            <w:r w:rsidR="00AE518F">
              <w:rPr>
                <w:noProof/>
                <w:webHidden/>
              </w:rPr>
              <w:tab/>
            </w:r>
            <w:r w:rsidR="00AE518F">
              <w:rPr>
                <w:noProof/>
                <w:webHidden/>
              </w:rPr>
              <w:fldChar w:fldCharType="begin"/>
            </w:r>
            <w:r w:rsidR="00AE518F">
              <w:rPr>
                <w:noProof/>
                <w:webHidden/>
              </w:rPr>
              <w:instrText xml:space="preserve"> PAGEREF _Toc439749590 \h </w:instrText>
            </w:r>
            <w:r w:rsidR="00AE518F">
              <w:rPr>
                <w:noProof/>
                <w:webHidden/>
              </w:rPr>
            </w:r>
            <w:r w:rsidR="00AE518F">
              <w:rPr>
                <w:noProof/>
                <w:webHidden/>
              </w:rPr>
              <w:fldChar w:fldCharType="separate"/>
            </w:r>
            <w:r w:rsidR="00F60C36">
              <w:rPr>
                <w:noProof/>
                <w:webHidden/>
              </w:rPr>
              <w:t>47</w:t>
            </w:r>
            <w:r w:rsidR="00AE518F">
              <w:rPr>
                <w:noProof/>
                <w:webHidden/>
              </w:rPr>
              <w:fldChar w:fldCharType="end"/>
            </w:r>
          </w:hyperlink>
        </w:p>
        <w:p w:rsidR="00AE518F" w:rsidRDefault="004D4296">
          <w:pPr>
            <w:pStyle w:val="TOC2"/>
            <w:rPr>
              <w:rFonts w:eastAsiaTheme="minorEastAsia"/>
              <w:noProof/>
            </w:rPr>
          </w:pPr>
          <w:hyperlink w:anchor="_Toc439749591" w:history="1">
            <w:r w:rsidR="00AE518F" w:rsidRPr="008A5C01">
              <w:rPr>
                <w:rStyle w:val="Hyperlink"/>
                <w:noProof/>
              </w:rPr>
              <w:t>5.3</w:t>
            </w:r>
            <w:r w:rsidR="00AE518F">
              <w:rPr>
                <w:rFonts w:eastAsiaTheme="minorEastAsia"/>
                <w:noProof/>
              </w:rPr>
              <w:tab/>
            </w:r>
            <w:r w:rsidR="00AE518F" w:rsidRPr="008A5C01">
              <w:rPr>
                <w:rStyle w:val="Hyperlink"/>
                <w:noProof/>
              </w:rPr>
              <w:t>FHIR OWL Schema</w:t>
            </w:r>
            <w:bookmarkStart w:id="0" w:name="_GoBack"/>
            <w:bookmarkEnd w:id="0"/>
            <w:r w:rsidR="00AE518F">
              <w:rPr>
                <w:noProof/>
                <w:webHidden/>
              </w:rPr>
              <w:tab/>
            </w:r>
            <w:r w:rsidR="00AE518F">
              <w:rPr>
                <w:noProof/>
                <w:webHidden/>
              </w:rPr>
              <w:fldChar w:fldCharType="begin"/>
            </w:r>
            <w:r w:rsidR="00AE518F">
              <w:rPr>
                <w:noProof/>
                <w:webHidden/>
              </w:rPr>
              <w:instrText xml:space="preserve"> PAGEREF _Toc439749591 \h </w:instrText>
            </w:r>
            <w:r w:rsidR="00AE518F">
              <w:rPr>
                <w:noProof/>
                <w:webHidden/>
              </w:rPr>
            </w:r>
            <w:r w:rsidR="00AE518F">
              <w:rPr>
                <w:noProof/>
                <w:webHidden/>
              </w:rPr>
              <w:fldChar w:fldCharType="separate"/>
            </w:r>
            <w:r w:rsidR="00F60C36">
              <w:rPr>
                <w:noProof/>
                <w:webHidden/>
              </w:rPr>
              <w:t>48</w:t>
            </w:r>
            <w:r w:rsidR="00AE518F">
              <w:rPr>
                <w:noProof/>
                <w:webHidden/>
              </w:rPr>
              <w:fldChar w:fldCharType="end"/>
            </w:r>
          </w:hyperlink>
        </w:p>
        <w:p w:rsidR="00AE518F" w:rsidRDefault="004D4296">
          <w:pPr>
            <w:pStyle w:val="TOC1"/>
            <w:rPr>
              <w:rFonts w:eastAsiaTheme="minorEastAsia"/>
              <w:noProof/>
            </w:rPr>
          </w:pPr>
          <w:hyperlink w:anchor="_Toc439749592" w:history="1">
            <w:r w:rsidR="00AE518F" w:rsidRPr="008A5C01">
              <w:rPr>
                <w:rStyle w:val="Hyperlink"/>
                <w:noProof/>
              </w:rPr>
              <w:t>6</w:t>
            </w:r>
            <w:r w:rsidR="00AE518F">
              <w:rPr>
                <w:rFonts w:eastAsiaTheme="minorEastAsia"/>
                <w:noProof/>
              </w:rPr>
              <w:tab/>
            </w:r>
            <w:r w:rsidR="00AE518F" w:rsidRPr="008A5C01">
              <w:rPr>
                <w:rStyle w:val="Hyperlink"/>
                <w:noProof/>
              </w:rPr>
              <w:t>Containment</w:t>
            </w:r>
            <w:r w:rsidR="00AE518F">
              <w:rPr>
                <w:noProof/>
                <w:webHidden/>
              </w:rPr>
              <w:tab/>
            </w:r>
            <w:r w:rsidR="00AE518F">
              <w:rPr>
                <w:noProof/>
                <w:webHidden/>
              </w:rPr>
              <w:fldChar w:fldCharType="begin"/>
            </w:r>
            <w:r w:rsidR="00AE518F">
              <w:rPr>
                <w:noProof/>
                <w:webHidden/>
              </w:rPr>
              <w:instrText xml:space="preserve"> PAGEREF _Toc439749592 \h </w:instrText>
            </w:r>
            <w:r w:rsidR="00AE518F">
              <w:rPr>
                <w:noProof/>
                <w:webHidden/>
              </w:rPr>
            </w:r>
            <w:r w:rsidR="00AE518F">
              <w:rPr>
                <w:noProof/>
                <w:webHidden/>
              </w:rPr>
              <w:fldChar w:fldCharType="separate"/>
            </w:r>
            <w:r w:rsidR="00F60C36">
              <w:rPr>
                <w:noProof/>
                <w:webHidden/>
              </w:rPr>
              <w:t>49</w:t>
            </w:r>
            <w:r w:rsidR="00AE518F">
              <w:rPr>
                <w:noProof/>
                <w:webHidden/>
              </w:rPr>
              <w:fldChar w:fldCharType="end"/>
            </w:r>
          </w:hyperlink>
        </w:p>
        <w:p w:rsidR="00AE518F" w:rsidRDefault="004D4296">
          <w:pPr>
            <w:pStyle w:val="TOC2"/>
            <w:rPr>
              <w:rFonts w:eastAsiaTheme="minorEastAsia"/>
              <w:noProof/>
            </w:rPr>
          </w:pPr>
          <w:hyperlink w:anchor="_Toc439749593" w:history="1">
            <w:r w:rsidR="00AE518F" w:rsidRPr="008A5C01">
              <w:rPr>
                <w:rStyle w:val="Hyperlink"/>
                <w:noProof/>
              </w:rPr>
              <w:t>6.1</w:t>
            </w:r>
            <w:r w:rsidR="00AE518F">
              <w:rPr>
                <w:rFonts w:eastAsiaTheme="minorEastAsia"/>
                <w:noProof/>
              </w:rPr>
              <w:tab/>
            </w:r>
            <w:r w:rsidR="00AE518F" w:rsidRPr="008A5C01">
              <w:rPr>
                <w:rStyle w:val="Hyperlink"/>
                <w:noProof/>
              </w:rPr>
              <w:t>Bundle</w:t>
            </w:r>
            <w:r w:rsidR="00AE518F">
              <w:rPr>
                <w:noProof/>
                <w:webHidden/>
              </w:rPr>
              <w:tab/>
            </w:r>
            <w:r w:rsidR="00AE518F">
              <w:rPr>
                <w:noProof/>
                <w:webHidden/>
              </w:rPr>
              <w:fldChar w:fldCharType="begin"/>
            </w:r>
            <w:r w:rsidR="00AE518F">
              <w:rPr>
                <w:noProof/>
                <w:webHidden/>
              </w:rPr>
              <w:instrText xml:space="preserve"> PAGEREF _Toc439749593 \h </w:instrText>
            </w:r>
            <w:r w:rsidR="00AE518F">
              <w:rPr>
                <w:noProof/>
                <w:webHidden/>
              </w:rPr>
            </w:r>
            <w:r w:rsidR="00AE518F">
              <w:rPr>
                <w:noProof/>
                <w:webHidden/>
              </w:rPr>
              <w:fldChar w:fldCharType="separate"/>
            </w:r>
            <w:r w:rsidR="00F60C36">
              <w:rPr>
                <w:noProof/>
                <w:webHidden/>
              </w:rPr>
              <w:t>49</w:t>
            </w:r>
            <w:r w:rsidR="00AE518F">
              <w:rPr>
                <w:noProof/>
                <w:webHidden/>
              </w:rPr>
              <w:fldChar w:fldCharType="end"/>
            </w:r>
          </w:hyperlink>
        </w:p>
        <w:p w:rsidR="00AE518F" w:rsidRDefault="004D4296">
          <w:pPr>
            <w:pStyle w:val="TOC1"/>
            <w:rPr>
              <w:rFonts w:eastAsiaTheme="minorEastAsia"/>
              <w:noProof/>
            </w:rPr>
          </w:pPr>
          <w:hyperlink w:anchor="_Toc439749594" w:history="1">
            <w:r w:rsidR="00AE518F" w:rsidRPr="008A5C01">
              <w:rPr>
                <w:rStyle w:val="Hyperlink"/>
                <w:noProof/>
              </w:rPr>
              <w:t>7</w:t>
            </w:r>
            <w:r w:rsidR="00AE518F">
              <w:rPr>
                <w:rFonts w:eastAsiaTheme="minorEastAsia"/>
                <w:noProof/>
              </w:rPr>
              <w:tab/>
            </w:r>
            <w:r w:rsidR="00AE518F" w:rsidRPr="008A5C01">
              <w:rPr>
                <w:rStyle w:val="Hyperlink"/>
                <w:noProof/>
              </w:rPr>
              <w:t>Ordering</w:t>
            </w:r>
            <w:r w:rsidR="00AE518F">
              <w:rPr>
                <w:noProof/>
                <w:webHidden/>
              </w:rPr>
              <w:tab/>
            </w:r>
            <w:r w:rsidR="00AE518F">
              <w:rPr>
                <w:noProof/>
                <w:webHidden/>
              </w:rPr>
              <w:fldChar w:fldCharType="begin"/>
            </w:r>
            <w:r w:rsidR="00AE518F">
              <w:rPr>
                <w:noProof/>
                <w:webHidden/>
              </w:rPr>
              <w:instrText xml:space="preserve"> PAGEREF _Toc439749594 \h </w:instrText>
            </w:r>
            <w:r w:rsidR="00AE518F">
              <w:rPr>
                <w:noProof/>
                <w:webHidden/>
              </w:rPr>
            </w:r>
            <w:r w:rsidR="00AE518F">
              <w:rPr>
                <w:noProof/>
                <w:webHidden/>
              </w:rPr>
              <w:fldChar w:fldCharType="separate"/>
            </w:r>
            <w:r w:rsidR="00F60C36">
              <w:rPr>
                <w:noProof/>
                <w:webHidden/>
              </w:rPr>
              <w:t>54</w:t>
            </w:r>
            <w:r w:rsidR="00AE518F">
              <w:rPr>
                <w:noProof/>
                <w:webHidden/>
              </w:rPr>
              <w:fldChar w:fldCharType="end"/>
            </w:r>
          </w:hyperlink>
        </w:p>
        <w:p w:rsidR="00AE518F" w:rsidRDefault="004D4296">
          <w:pPr>
            <w:pStyle w:val="TOC2"/>
            <w:rPr>
              <w:rFonts w:eastAsiaTheme="minorEastAsia"/>
              <w:noProof/>
            </w:rPr>
          </w:pPr>
          <w:hyperlink w:anchor="_Toc439749595" w:history="1">
            <w:r w:rsidR="00AE518F" w:rsidRPr="008A5C01">
              <w:rPr>
                <w:rStyle w:val="Hyperlink"/>
                <w:noProof/>
              </w:rPr>
              <w:t>7.1</w:t>
            </w:r>
            <w:r w:rsidR="00AE518F">
              <w:rPr>
                <w:rFonts w:eastAsiaTheme="minorEastAsia"/>
                <w:noProof/>
              </w:rPr>
              <w:tab/>
            </w:r>
            <w:r w:rsidR="00AE518F" w:rsidRPr="008A5C01">
              <w:rPr>
                <w:rStyle w:val="Hyperlink"/>
                <w:noProof/>
              </w:rPr>
              <w:t>Githib example</w:t>
            </w:r>
            <w:r w:rsidR="00AE518F">
              <w:rPr>
                <w:noProof/>
                <w:webHidden/>
              </w:rPr>
              <w:tab/>
            </w:r>
            <w:r w:rsidR="00AE518F">
              <w:rPr>
                <w:noProof/>
                <w:webHidden/>
              </w:rPr>
              <w:fldChar w:fldCharType="begin"/>
            </w:r>
            <w:r w:rsidR="00AE518F">
              <w:rPr>
                <w:noProof/>
                <w:webHidden/>
              </w:rPr>
              <w:instrText xml:space="preserve"> PAGEREF _Toc439749595 \h </w:instrText>
            </w:r>
            <w:r w:rsidR="00AE518F">
              <w:rPr>
                <w:noProof/>
                <w:webHidden/>
              </w:rPr>
            </w:r>
            <w:r w:rsidR="00AE518F">
              <w:rPr>
                <w:noProof/>
                <w:webHidden/>
              </w:rPr>
              <w:fldChar w:fldCharType="separate"/>
            </w:r>
            <w:r w:rsidR="00F60C36">
              <w:rPr>
                <w:noProof/>
                <w:webHidden/>
              </w:rPr>
              <w:t>54</w:t>
            </w:r>
            <w:r w:rsidR="00AE518F">
              <w:rPr>
                <w:noProof/>
                <w:webHidden/>
              </w:rPr>
              <w:fldChar w:fldCharType="end"/>
            </w:r>
          </w:hyperlink>
        </w:p>
        <w:p w:rsidR="00AE518F" w:rsidRDefault="004D4296">
          <w:pPr>
            <w:pStyle w:val="TOC2"/>
            <w:rPr>
              <w:rFonts w:eastAsiaTheme="minorEastAsia"/>
              <w:noProof/>
            </w:rPr>
          </w:pPr>
          <w:hyperlink w:anchor="_Toc439749596" w:history="1">
            <w:r w:rsidR="00AE518F" w:rsidRPr="008A5C01">
              <w:rPr>
                <w:rStyle w:val="Hyperlink"/>
                <w:noProof/>
              </w:rPr>
              <w:t>7.2</w:t>
            </w:r>
            <w:r w:rsidR="00AE518F">
              <w:rPr>
                <w:rFonts w:eastAsiaTheme="minorEastAsia"/>
                <w:noProof/>
              </w:rPr>
              <w:tab/>
            </w:r>
            <w:r w:rsidR="00AE518F" w:rsidRPr="008A5C01">
              <w:rPr>
                <w:rStyle w:val="Hyperlink"/>
                <w:noProof/>
              </w:rPr>
              <w:t>RDF individual ordering example</w:t>
            </w:r>
            <w:r w:rsidR="00AE518F">
              <w:rPr>
                <w:noProof/>
                <w:webHidden/>
              </w:rPr>
              <w:tab/>
            </w:r>
            <w:r w:rsidR="00AE518F">
              <w:rPr>
                <w:noProof/>
                <w:webHidden/>
              </w:rPr>
              <w:fldChar w:fldCharType="begin"/>
            </w:r>
            <w:r w:rsidR="00AE518F">
              <w:rPr>
                <w:noProof/>
                <w:webHidden/>
              </w:rPr>
              <w:instrText xml:space="preserve"> PAGEREF _Toc439749596 \h </w:instrText>
            </w:r>
            <w:r w:rsidR="00AE518F">
              <w:rPr>
                <w:noProof/>
                <w:webHidden/>
              </w:rPr>
            </w:r>
            <w:r w:rsidR="00AE518F">
              <w:rPr>
                <w:noProof/>
                <w:webHidden/>
              </w:rPr>
              <w:fldChar w:fldCharType="separate"/>
            </w:r>
            <w:r w:rsidR="00F60C36">
              <w:rPr>
                <w:noProof/>
                <w:webHidden/>
              </w:rPr>
              <w:t>54</w:t>
            </w:r>
            <w:r w:rsidR="00AE518F">
              <w:rPr>
                <w:noProof/>
                <w:webHidden/>
              </w:rPr>
              <w:fldChar w:fldCharType="end"/>
            </w:r>
          </w:hyperlink>
        </w:p>
        <w:p w:rsidR="00AE518F" w:rsidRDefault="004D4296">
          <w:pPr>
            <w:pStyle w:val="TOC2"/>
            <w:rPr>
              <w:rFonts w:eastAsiaTheme="minorEastAsia"/>
              <w:noProof/>
            </w:rPr>
          </w:pPr>
          <w:hyperlink w:anchor="_Toc439749597" w:history="1">
            <w:r w:rsidR="00AE518F" w:rsidRPr="008A5C01">
              <w:rPr>
                <w:rStyle w:val="Hyperlink"/>
                <w:noProof/>
              </w:rPr>
              <w:t>7.3</w:t>
            </w:r>
            <w:r w:rsidR="00AE518F">
              <w:rPr>
                <w:rFonts w:eastAsiaTheme="minorEastAsia"/>
                <w:noProof/>
              </w:rPr>
              <w:tab/>
            </w:r>
            <w:r w:rsidR="00AE518F" w:rsidRPr="008A5C01">
              <w:rPr>
                <w:rStyle w:val="Hyperlink"/>
                <w:noProof/>
              </w:rPr>
              <w:t>RDF Object Property Ordering example</w:t>
            </w:r>
            <w:r w:rsidR="00AE518F">
              <w:rPr>
                <w:noProof/>
                <w:webHidden/>
              </w:rPr>
              <w:tab/>
            </w:r>
            <w:r w:rsidR="00AE518F">
              <w:rPr>
                <w:noProof/>
                <w:webHidden/>
              </w:rPr>
              <w:fldChar w:fldCharType="begin"/>
            </w:r>
            <w:r w:rsidR="00AE518F">
              <w:rPr>
                <w:noProof/>
                <w:webHidden/>
              </w:rPr>
              <w:instrText xml:space="preserve"> PAGEREF _Toc439749597 \h </w:instrText>
            </w:r>
            <w:r w:rsidR="00AE518F">
              <w:rPr>
                <w:noProof/>
                <w:webHidden/>
              </w:rPr>
            </w:r>
            <w:r w:rsidR="00AE518F">
              <w:rPr>
                <w:noProof/>
                <w:webHidden/>
              </w:rPr>
              <w:fldChar w:fldCharType="separate"/>
            </w:r>
            <w:r w:rsidR="00F60C36">
              <w:rPr>
                <w:noProof/>
                <w:webHidden/>
              </w:rPr>
              <w:t>54</w:t>
            </w:r>
            <w:r w:rsidR="00AE518F">
              <w:rPr>
                <w:noProof/>
                <w:webHidden/>
              </w:rPr>
              <w:fldChar w:fldCharType="end"/>
            </w:r>
          </w:hyperlink>
        </w:p>
        <w:p w:rsidR="00AE518F" w:rsidRDefault="004D4296">
          <w:pPr>
            <w:pStyle w:val="TOC1"/>
            <w:rPr>
              <w:rFonts w:eastAsiaTheme="minorEastAsia"/>
              <w:noProof/>
            </w:rPr>
          </w:pPr>
          <w:hyperlink w:anchor="_Toc439749598" w:history="1">
            <w:r w:rsidR="00AE518F" w:rsidRPr="008A5C01">
              <w:rPr>
                <w:rStyle w:val="Hyperlink"/>
                <w:noProof/>
              </w:rPr>
              <w:t>8</w:t>
            </w:r>
            <w:r w:rsidR="00AE518F">
              <w:rPr>
                <w:rFonts w:eastAsiaTheme="minorEastAsia"/>
                <w:noProof/>
              </w:rPr>
              <w:tab/>
            </w:r>
            <w:r w:rsidR="00AE518F" w:rsidRPr="008A5C01">
              <w:rPr>
                <w:rStyle w:val="Hyperlink"/>
                <w:noProof/>
              </w:rPr>
              <w:t>Profiles</w:t>
            </w:r>
            <w:r w:rsidR="00AE518F">
              <w:rPr>
                <w:noProof/>
                <w:webHidden/>
              </w:rPr>
              <w:tab/>
            </w:r>
            <w:r w:rsidR="00AE518F">
              <w:rPr>
                <w:noProof/>
                <w:webHidden/>
              </w:rPr>
              <w:fldChar w:fldCharType="begin"/>
            </w:r>
            <w:r w:rsidR="00AE518F">
              <w:rPr>
                <w:noProof/>
                <w:webHidden/>
              </w:rPr>
              <w:instrText xml:space="preserve"> PAGEREF _Toc439749598 \h </w:instrText>
            </w:r>
            <w:r w:rsidR="00AE518F">
              <w:rPr>
                <w:noProof/>
                <w:webHidden/>
              </w:rPr>
            </w:r>
            <w:r w:rsidR="00AE518F">
              <w:rPr>
                <w:noProof/>
                <w:webHidden/>
              </w:rPr>
              <w:fldChar w:fldCharType="separate"/>
            </w:r>
            <w:r w:rsidR="00F60C36">
              <w:rPr>
                <w:noProof/>
                <w:webHidden/>
              </w:rPr>
              <w:t>56</w:t>
            </w:r>
            <w:r w:rsidR="00AE518F">
              <w:rPr>
                <w:noProof/>
                <w:webHidden/>
              </w:rPr>
              <w:fldChar w:fldCharType="end"/>
            </w:r>
          </w:hyperlink>
        </w:p>
        <w:p w:rsidR="00AE518F" w:rsidRDefault="004D4296">
          <w:pPr>
            <w:pStyle w:val="TOC1"/>
            <w:rPr>
              <w:rFonts w:eastAsiaTheme="minorEastAsia"/>
              <w:noProof/>
            </w:rPr>
          </w:pPr>
          <w:hyperlink w:anchor="_Toc439749599" w:history="1">
            <w:r w:rsidR="00AE518F" w:rsidRPr="008A5C01">
              <w:rPr>
                <w:rStyle w:val="Hyperlink"/>
                <w:noProof/>
              </w:rPr>
              <w:t>9</w:t>
            </w:r>
            <w:r w:rsidR="00AE518F">
              <w:rPr>
                <w:rFonts w:eastAsiaTheme="minorEastAsia"/>
                <w:noProof/>
              </w:rPr>
              <w:tab/>
            </w:r>
            <w:r w:rsidR="00AE518F" w:rsidRPr="008A5C01">
              <w:rPr>
                <w:rStyle w:val="Hyperlink"/>
                <w:noProof/>
              </w:rPr>
              <w:t>Slicing</w:t>
            </w:r>
            <w:r w:rsidR="00AE518F">
              <w:rPr>
                <w:noProof/>
                <w:webHidden/>
              </w:rPr>
              <w:tab/>
            </w:r>
            <w:r w:rsidR="00AE518F">
              <w:rPr>
                <w:noProof/>
                <w:webHidden/>
              </w:rPr>
              <w:fldChar w:fldCharType="begin"/>
            </w:r>
            <w:r w:rsidR="00AE518F">
              <w:rPr>
                <w:noProof/>
                <w:webHidden/>
              </w:rPr>
              <w:instrText xml:space="preserve"> PAGEREF _Toc439749599 \h </w:instrText>
            </w:r>
            <w:r w:rsidR="00AE518F">
              <w:rPr>
                <w:noProof/>
                <w:webHidden/>
              </w:rPr>
            </w:r>
            <w:r w:rsidR="00AE518F">
              <w:rPr>
                <w:noProof/>
                <w:webHidden/>
              </w:rPr>
              <w:fldChar w:fldCharType="separate"/>
            </w:r>
            <w:r w:rsidR="00F60C36">
              <w:rPr>
                <w:noProof/>
                <w:webHidden/>
              </w:rPr>
              <w:t>57</w:t>
            </w:r>
            <w:r w:rsidR="00AE518F">
              <w:rPr>
                <w:noProof/>
                <w:webHidden/>
              </w:rPr>
              <w:fldChar w:fldCharType="end"/>
            </w:r>
          </w:hyperlink>
        </w:p>
        <w:p w:rsidR="00AE518F" w:rsidRDefault="004D4296">
          <w:pPr>
            <w:pStyle w:val="TOC1"/>
            <w:rPr>
              <w:rFonts w:eastAsiaTheme="minorEastAsia"/>
              <w:noProof/>
            </w:rPr>
          </w:pPr>
          <w:hyperlink w:anchor="_Toc439749600" w:history="1">
            <w:r w:rsidR="00AE518F" w:rsidRPr="008A5C01">
              <w:rPr>
                <w:rStyle w:val="Hyperlink"/>
                <w:noProof/>
              </w:rPr>
              <w:t>10</w:t>
            </w:r>
            <w:r w:rsidR="00AE518F">
              <w:rPr>
                <w:rFonts w:eastAsiaTheme="minorEastAsia"/>
                <w:noProof/>
              </w:rPr>
              <w:tab/>
            </w:r>
            <w:r w:rsidR="00AE518F" w:rsidRPr="008A5C01">
              <w:rPr>
                <w:rStyle w:val="Hyperlink"/>
                <w:noProof/>
              </w:rPr>
              <w:t>Invariants</w:t>
            </w:r>
            <w:r w:rsidR="00AE518F">
              <w:rPr>
                <w:noProof/>
                <w:webHidden/>
              </w:rPr>
              <w:tab/>
            </w:r>
            <w:r w:rsidR="00AE518F">
              <w:rPr>
                <w:noProof/>
                <w:webHidden/>
              </w:rPr>
              <w:fldChar w:fldCharType="begin"/>
            </w:r>
            <w:r w:rsidR="00AE518F">
              <w:rPr>
                <w:noProof/>
                <w:webHidden/>
              </w:rPr>
              <w:instrText xml:space="preserve"> PAGEREF _Toc439749600 \h </w:instrText>
            </w:r>
            <w:r w:rsidR="00AE518F">
              <w:rPr>
                <w:noProof/>
                <w:webHidden/>
              </w:rPr>
            </w:r>
            <w:r w:rsidR="00AE518F">
              <w:rPr>
                <w:noProof/>
                <w:webHidden/>
              </w:rPr>
              <w:fldChar w:fldCharType="separate"/>
            </w:r>
            <w:r w:rsidR="00F60C36">
              <w:rPr>
                <w:noProof/>
                <w:webHidden/>
              </w:rPr>
              <w:t>58</w:t>
            </w:r>
            <w:r w:rsidR="00AE518F">
              <w:rPr>
                <w:noProof/>
                <w:webHidden/>
              </w:rPr>
              <w:fldChar w:fldCharType="end"/>
            </w:r>
          </w:hyperlink>
        </w:p>
        <w:p w:rsidR="00AE518F" w:rsidRDefault="004D4296">
          <w:pPr>
            <w:pStyle w:val="TOC1"/>
            <w:rPr>
              <w:rFonts w:eastAsiaTheme="minorEastAsia"/>
              <w:noProof/>
            </w:rPr>
          </w:pPr>
          <w:hyperlink w:anchor="_Toc439749601" w:history="1">
            <w:r w:rsidR="00AE518F" w:rsidRPr="008A5C01">
              <w:rPr>
                <w:rStyle w:val="Hyperlink"/>
                <w:noProof/>
              </w:rPr>
              <w:t>11</w:t>
            </w:r>
            <w:r w:rsidR="00AE518F">
              <w:rPr>
                <w:rFonts w:eastAsiaTheme="minorEastAsia"/>
                <w:noProof/>
              </w:rPr>
              <w:tab/>
            </w:r>
            <w:r w:rsidR="00AE518F" w:rsidRPr="008A5C01">
              <w:rPr>
                <w:rStyle w:val="Hyperlink"/>
                <w:noProof/>
              </w:rPr>
              <w:t>Extensions</w:t>
            </w:r>
            <w:r w:rsidR="00AE518F">
              <w:rPr>
                <w:noProof/>
                <w:webHidden/>
              </w:rPr>
              <w:tab/>
            </w:r>
            <w:r w:rsidR="00AE518F">
              <w:rPr>
                <w:noProof/>
                <w:webHidden/>
              </w:rPr>
              <w:fldChar w:fldCharType="begin"/>
            </w:r>
            <w:r w:rsidR="00AE518F">
              <w:rPr>
                <w:noProof/>
                <w:webHidden/>
              </w:rPr>
              <w:instrText xml:space="preserve"> PAGEREF _Toc439749601 \h </w:instrText>
            </w:r>
            <w:r w:rsidR="00AE518F">
              <w:rPr>
                <w:noProof/>
                <w:webHidden/>
              </w:rPr>
            </w:r>
            <w:r w:rsidR="00AE518F">
              <w:rPr>
                <w:noProof/>
                <w:webHidden/>
              </w:rPr>
              <w:fldChar w:fldCharType="separate"/>
            </w:r>
            <w:r w:rsidR="00F60C36">
              <w:rPr>
                <w:noProof/>
                <w:webHidden/>
              </w:rPr>
              <w:t>59</w:t>
            </w:r>
            <w:r w:rsidR="00AE518F">
              <w:rPr>
                <w:noProof/>
                <w:webHidden/>
              </w:rPr>
              <w:fldChar w:fldCharType="end"/>
            </w:r>
          </w:hyperlink>
        </w:p>
        <w:p w:rsidR="00AE518F" w:rsidRDefault="004D4296">
          <w:pPr>
            <w:pStyle w:val="TOC2"/>
            <w:rPr>
              <w:rFonts w:eastAsiaTheme="minorEastAsia"/>
              <w:noProof/>
            </w:rPr>
          </w:pPr>
          <w:hyperlink w:anchor="_Toc439749602" w:history="1">
            <w:r w:rsidR="00AE518F" w:rsidRPr="008A5C01">
              <w:rPr>
                <w:rStyle w:val="Hyperlink"/>
                <w:noProof/>
              </w:rPr>
              <w:t>11.1</w:t>
            </w:r>
            <w:r w:rsidR="00AE518F">
              <w:rPr>
                <w:rFonts w:eastAsiaTheme="minorEastAsia"/>
                <w:noProof/>
              </w:rPr>
              <w:tab/>
            </w:r>
            <w:r w:rsidR="00AE518F" w:rsidRPr="008A5C01">
              <w:rPr>
                <w:rStyle w:val="Hyperlink"/>
                <w:noProof/>
              </w:rPr>
              <w:t>Extension Definition</w:t>
            </w:r>
            <w:r w:rsidR="00AE518F">
              <w:rPr>
                <w:noProof/>
                <w:webHidden/>
              </w:rPr>
              <w:tab/>
            </w:r>
            <w:r w:rsidR="00AE518F">
              <w:rPr>
                <w:noProof/>
                <w:webHidden/>
              </w:rPr>
              <w:fldChar w:fldCharType="begin"/>
            </w:r>
            <w:r w:rsidR="00AE518F">
              <w:rPr>
                <w:noProof/>
                <w:webHidden/>
              </w:rPr>
              <w:instrText xml:space="preserve"> PAGEREF _Toc439749602 \h </w:instrText>
            </w:r>
            <w:r w:rsidR="00AE518F">
              <w:rPr>
                <w:noProof/>
                <w:webHidden/>
              </w:rPr>
            </w:r>
            <w:r w:rsidR="00AE518F">
              <w:rPr>
                <w:noProof/>
                <w:webHidden/>
              </w:rPr>
              <w:fldChar w:fldCharType="separate"/>
            </w:r>
            <w:r w:rsidR="00F60C36">
              <w:rPr>
                <w:noProof/>
                <w:webHidden/>
              </w:rPr>
              <w:t>59</w:t>
            </w:r>
            <w:r w:rsidR="00AE518F">
              <w:rPr>
                <w:noProof/>
                <w:webHidden/>
              </w:rPr>
              <w:fldChar w:fldCharType="end"/>
            </w:r>
          </w:hyperlink>
        </w:p>
        <w:p w:rsidR="00AE518F" w:rsidRDefault="004D4296">
          <w:pPr>
            <w:pStyle w:val="TOC2"/>
            <w:rPr>
              <w:rFonts w:eastAsiaTheme="minorEastAsia"/>
              <w:noProof/>
            </w:rPr>
          </w:pPr>
          <w:hyperlink w:anchor="_Toc439749603" w:history="1">
            <w:r w:rsidR="00AE518F" w:rsidRPr="008A5C01">
              <w:rPr>
                <w:rStyle w:val="Hyperlink"/>
                <w:noProof/>
              </w:rPr>
              <w:t>11.2</w:t>
            </w:r>
            <w:r w:rsidR="00AE518F">
              <w:rPr>
                <w:rFonts w:eastAsiaTheme="minorEastAsia"/>
                <w:noProof/>
              </w:rPr>
              <w:tab/>
            </w:r>
            <w:r w:rsidR="00AE518F" w:rsidRPr="008A5C01">
              <w:rPr>
                <w:rStyle w:val="Hyperlink"/>
                <w:noProof/>
              </w:rPr>
              <w:t>Extension Structural Definition</w:t>
            </w:r>
            <w:r w:rsidR="00AE518F">
              <w:rPr>
                <w:noProof/>
                <w:webHidden/>
              </w:rPr>
              <w:tab/>
            </w:r>
            <w:r w:rsidR="00AE518F">
              <w:rPr>
                <w:noProof/>
                <w:webHidden/>
              </w:rPr>
              <w:fldChar w:fldCharType="begin"/>
            </w:r>
            <w:r w:rsidR="00AE518F">
              <w:rPr>
                <w:noProof/>
                <w:webHidden/>
              </w:rPr>
              <w:instrText xml:space="preserve"> PAGEREF _Toc439749603 \h </w:instrText>
            </w:r>
            <w:r w:rsidR="00AE518F">
              <w:rPr>
                <w:noProof/>
                <w:webHidden/>
              </w:rPr>
            </w:r>
            <w:r w:rsidR="00AE518F">
              <w:rPr>
                <w:noProof/>
                <w:webHidden/>
              </w:rPr>
              <w:fldChar w:fldCharType="separate"/>
            </w:r>
            <w:r w:rsidR="00F60C36">
              <w:rPr>
                <w:noProof/>
                <w:webHidden/>
              </w:rPr>
              <w:t>59</w:t>
            </w:r>
            <w:r w:rsidR="00AE518F">
              <w:rPr>
                <w:noProof/>
                <w:webHidden/>
              </w:rPr>
              <w:fldChar w:fldCharType="end"/>
            </w:r>
          </w:hyperlink>
        </w:p>
        <w:p w:rsidR="00D7473F" w:rsidRDefault="00AE518F">
          <w:r>
            <w:fldChar w:fldCharType="end"/>
          </w:r>
        </w:p>
      </w:sdtContent>
    </w:sdt>
    <w:p w:rsidR="002C7D5E" w:rsidRPr="002C7D5E" w:rsidRDefault="002C7D5E" w:rsidP="00CC23F0">
      <w:pPr>
        <w:rPr>
          <w:b/>
          <w:sz w:val="28"/>
        </w:rPr>
      </w:pPr>
      <w:r w:rsidRPr="002C7D5E">
        <w:rPr>
          <w:b/>
          <w:sz w:val="28"/>
        </w:rPr>
        <w:t>Legend</w:t>
      </w:r>
    </w:p>
    <w:p w:rsidR="002C7D5E" w:rsidRDefault="002C7D5E" w:rsidP="00CC23F0">
      <w:r>
        <w:t>Most of the RDF is generated by verbatim logic (e.g. An unidentified element becomes a</w:t>
      </w:r>
      <w:r w:rsidR="003B5792">
        <w:t xml:space="preserve">n anonymous individual </w:t>
      </w:r>
      <w:proofErr w:type="gramStart"/>
      <w:r w:rsidR="003B5792">
        <w:t xml:space="preserve">- </w:t>
      </w:r>
      <w:r>
        <w:t xml:space="preserve"> blank</w:t>
      </w:r>
      <w:proofErr w:type="gramEnd"/>
      <w:r>
        <w:t xml:space="preserve"> node).</w:t>
      </w:r>
    </w:p>
    <w:p w:rsidR="00CC23F0" w:rsidRPr="00333A7D" w:rsidRDefault="00CC23F0" w:rsidP="00CC23F0">
      <w:r>
        <w:lastRenderedPageBreak/>
        <w:t xml:space="preserve">Where RDF is generated </w:t>
      </w:r>
      <w:r w:rsidR="002C7D5E">
        <w:t xml:space="preserve">by special </w:t>
      </w:r>
      <w:r>
        <w:t xml:space="preserve">transformation it is </w:t>
      </w:r>
      <w:r w:rsidRPr="00CC23F0">
        <w:rPr>
          <w:color w:val="FF0000"/>
        </w:rPr>
        <w:t>marked in red</w:t>
      </w:r>
    </w:p>
    <w:p w:rsidR="00CC23F0" w:rsidRDefault="00EB7FA7" w:rsidP="00497745">
      <w:r>
        <w:t xml:space="preserve">Where RDF is </w:t>
      </w:r>
      <w:r w:rsidR="00AE70E9">
        <w:t>inferred</w:t>
      </w:r>
      <w:r w:rsidR="001237C3">
        <w:t xml:space="preserve"> </w:t>
      </w:r>
      <w:r w:rsidR="002C7D5E">
        <w:t xml:space="preserve">by a reasoner </w:t>
      </w:r>
      <w:r w:rsidR="001237C3">
        <w:t xml:space="preserve">it is </w:t>
      </w:r>
      <w:r w:rsidR="001237C3" w:rsidRPr="001237C3">
        <w:rPr>
          <w:color w:val="00B050"/>
        </w:rPr>
        <w:t>marked in green</w:t>
      </w:r>
      <w:r w:rsidR="001237C3">
        <w:t>.</w:t>
      </w:r>
      <w:r w:rsidR="00CC23F0">
        <w:t xml:space="preserve"> </w:t>
      </w:r>
    </w:p>
    <w:p w:rsidR="008E4DC2" w:rsidRDefault="008E4DC2" w:rsidP="00F156EC">
      <w:pPr>
        <w:pStyle w:val="Heading1"/>
      </w:pPr>
      <w:bookmarkStart w:id="1" w:name="_Toc439749572"/>
      <w:r>
        <w:lastRenderedPageBreak/>
        <w:t>Default Mapping</w:t>
      </w:r>
      <w:bookmarkEnd w:id="1"/>
    </w:p>
    <w:p w:rsidR="008E4DC2" w:rsidRDefault="008E4DC2" w:rsidP="008E4DC2">
      <w:r>
        <w:t>In general the mapping between types, elements in XML and Classes, individuals in RDF is generally the same. This section defines that default mapping and</w:t>
      </w:r>
      <w:r w:rsidR="00E909AF">
        <w:t xml:space="preserve"> other section describe deviati</w:t>
      </w:r>
      <w:r>
        <w:t>ons from the default mapping.</w:t>
      </w:r>
    </w:p>
    <w:p w:rsidR="008E4DC2" w:rsidRDefault="008E4DC2" w:rsidP="008E4DC2">
      <w:pPr>
        <w:pStyle w:val="Heading2"/>
      </w:pPr>
      <w:bookmarkStart w:id="2" w:name="_Toc439749573"/>
      <w:r>
        <w:t>Instance mapping</w:t>
      </w:r>
      <w:bookmarkEnd w:id="2"/>
    </w:p>
    <w:p w:rsidR="008E4DC2" w:rsidRDefault="008E4DC2" w:rsidP="008E4DC2">
      <w:r>
        <w:t>In XML the element instances are nested using tags.</w:t>
      </w:r>
    </w:p>
    <w:p w:rsidR="008E4DC2" w:rsidRDefault="008E4DC2" w:rsidP="008E4DC2">
      <w:pPr>
        <w:pStyle w:val="Heading3"/>
      </w:pPr>
      <w:r>
        <w:t>Element</w:t>
      </w:r>
    </w:p>
    <w:p w:rsidR="008E4DC2" w:rsidRDefault="008E4DC2" w:rsidP="008E4DC2">
      <w:r>
        <w:t xml:space="preserve">An XML element corresponds to a RDF/OWL individual. In many cases unless the element has identity the mapping is to an anonymous individual. Where identity has been given to the element then it maps to </w:t>
      </w:r>
      <w:proofErr w:type="gramStart"/>
      <w:r>
        <w:t>a</w:t>
      </w:r>
      <w:proofErr w:type="gramEnd"/>
      <w:r>
        <w:t xml:space="preserve"> anamed individual.</w:t>
      </w:r>
    </w:p>
    <w:p w:rsidR="008E4DC2" w:rsidRDefault="008E4DC2" w:rsidP="008E4DC2">
      <w:pPr>
        <w:pStyle w:val="Heading3"/>
      </w:pPr>
      <w:r>
        <w:t>XML Tag</w:t>
      </w:r>
    </w:p>
    <w:p w:rsidR="00FC5F94" w:rsidRPr="00FC5F94" w:rsidRDefault="00FC5F94" w:rsidP="00FC5F94">
      <w:r>
        <w:t>The XML tag is mapped to an Object Property Assertion of the Object Property defined for the tag name.</w:t>
      </w:r>
    </w:p>
    <w:p w:rsidR="00D0741B" w:rsidRDefault="00D0741B" w:rsidP="00D0741B">
      <w:pPr>
        <w:pStyle w:val="Heading3"/>
      </w:pPr>
      <w:r>
        <w:t>XML Attribute</w:t>
      </w:r>
    </w:p>
    <w:p w:rsidR="00D0741B" w:rsidRDefault="00D0741B" w:rsidP="00D0741B">
      <w:r>
        <w:t>An XML attribute represents a simple type and in FHIR is always “value”.  FHIR datatypes have attributes of XSD datatypes.</w:t>
      </w:r>
    </w:p>
    <w:p w:rsidR="00D0741B" w:rsidRPr="00B1288C" w:rsidRDefault="00D0741B" w:rsidP="00D0741B">
      <w:pPr>
        <w:pStyle w:val="Code"/>
      </w:pPr>
      <w:r w:rsidRPr="00B1288C">
        <w:t xml:space="preserve">  </w:t>
      </w:r>
      <w:proofErr w:type="gramStart"/>
      <w:r w:rsidRPr="00B1288C">
        <w:t>fhir:</w:t>
      </w:r>
      <w:proofErr w:type="gramEnd"/>
      <w:r>
        <w:t>CodingBase</w:t>
      </w:r>
      <w:r w:rsidRPr="00B1288C">
        <w:t xml:space="preserve">.display </w:t>
      </w:r>
      <w:r>
        <w:t xml:space="preserve">[ </w:t>
      </w:r>
      <w:r w:rsidRPr="001237C3">
        <w:rPr>
          <w:color w:val="00B050"/>
        </w:rPr>
        <w:t xml:space="preserve">a </w:t>
      </w:r>
      <w:r>
        <w:rPr>
          <w:color w:val="00B050"/>
        </w:rPr>
        <w:t>fhir:string</w:t>
      </w:r>
      <w:r>
        <w:t xml:space="preserve">; fhir:value </w:t>
      </w:r>
      <w:r w:rsidRPr="00B1288C">
        <w:t>"Admin"</w:t>
      </w:r>
      <w:r>
        <w:t xml:space="preserve">] </w:t>
      </w:r>
      <w:r w:rsidRPr="00B1288C">
        <w:t>;</w:t>
      </w:r>
    </w:p>
    <w:p w:rsidR="00D0741B" w:rsidRDefault="00D0741B" w:rsidP="00D0741B">
      <w:r>
        <w:t>Shows an anonymous individual in [] of datatype fhir</w:t>
      </w:r>
      <w:proofErr w:type="gramStart"/>
      <w:r>
        <w:t>:string</w:t>
      </w:r>
      <w:proofErr w:type="gramEnd"/>
      <w:r>
        <w:t xml:space="preserve"> wi</w:t>
      </w:r>
      <w:r w:rsidR="005A3CFE">
        <w:t>th value data property “Admin”</w:t>
      </w:r>
      <w:r>
        <w:t>.</w:t>
      </w:r>
    </w:p>
    <w:p w:rsidR="00A160CC" w:rsidRDefault="00E73334" w:rsidP="00A160CC">
      <w:pPr>
        <w:pStyle w:val="Heading2"/>
      </w:pPr>
      <w:bookmarkStart w:id="3" w:name="_Toc439749574"/>
      <w:r>
        <w:t xml:space="preserve">Default </w:t>
      </w:r>
      <w:r w:rsidR="00A160CC">
        <w:t>Type mapping</w:t>
      </w:r>
      <w:bookmarkEnd w:id="3"/>
    </w:p>
    <w:p w:rsidR="00A160CC" w:rsidRDefault="00A160CC" w:rsidP="00A160CC">
      <w:pPr>
        <w:pStyle w:val="Heading3"/>
      </w:pPr>
      <w:r>
        <w:t>Complex type to Class</w:t>
      </w:r>
    </w:p>
    <w:p w:rsidR="00A160CC" w:rsidRDefault="00A160CC" w:rsidP="00A160CC">
      <w:r>
        <w:t>A Complex type in XSD maps to an owl</w:t>
      </w:r>
      <w:proofErr w:type="gramStart"/>
      <w:r>
        <w:t>:Class</w:t>
      </w:r>
      <w:proofErr w:type="gramEnd"/>
      <w:r>
        <w:t xml:space="preserve">. The elements of the Complex type map to Object Properties. </w:t>
      </w:r>
    </w:p>
    <w:p w:rsidR="00A160CC" w:rsidRDefault="00A160CC" w:rsidP="00A160CC">
      <w:r>
        <w:t>Sequences do not get represented in RDF/OWL but the ordering can be declare</w:t>
      </w:r>
      <w:r w:rsidR="005A3CFE">
        <w:t>d</w:t>
      </w:r>
      <w:r>
        <w:t xml:space="preserve"> with annotation properties (see later section on ordering).</w:t>
      </w:r>
    </w:p>
    <w:p w:rsidR="00A160CC" w:rsidRDefault="00A160CC" w:rsidP="00A160CC">
      <w:pPr>
        <w:pStyle w:val="Heading3"/>
      </w:pPr>
      <w:r>
        <w:t>Nested elements</w:t>
      </w:r>
    </w:p>
    <w:p w:rsidR="00A160CC" w:rsidRDefault="00A160CC" w:rsidP="00A160CC">
      <w:r>
        <w:t xml:space="preserve">An XML tag is unique within the namespace that it is declared in. FHIR does not use global </w:t>
      </w:r>
      <w:r w:rsidR="005B34F1">
        <w:t>declarations</w:t>
      </w:r>
      <w:r>
        <w:t>. The XML tag is mapped to an Object Property where the name is prefixed with the Class name in which it was declared. A tag “bar” declared in a complex type “Foo” would become an Object Property “Foo.bar”. This is aligned with the structural definition mechanism in FHIR.</w:t>
      </w:r>
    </w:p>
    <w:p w:rsidR="00A160CC" w:rsidRPr="00FC5F94" w:rsidRDefault="00A160CC" w:rsidP="00A160CC">
      <w:pPr>
        <w:pStyle w:val="Heading3"/>
      </w:pPr>
      <w:r>
        <w:t>Datatypes</w:t>
      </w:r>
    </w:p>
    <w:p w:rsidR="00A160CC" w:rsidRPr="00C53E33" w:rsidRDefault="00A160CC" w:rsidP="00A160CC">
      <w:r>
        <w:t>In RDF the value attribute of a datatype is a Data Property named “value” with undefined range. Each FHIR data type has a restriction on the range of the Data Property (see section on Datatypes).</w:t>
      </w:r>
    </w:p>
    <w:p w:rsidR="00E73334" w:rsidRDefault="00E73334" w:rsidP="00E73334">
      <w:pPr>
        <w:pStyle w:val="Heading2"/>
      </w:pPr>
      <w:bookmarkStart w:id="4" w:name="_Toc439749575"/>
      <w:r>
        <w:t>Structural Definition Mapping</w:t>
      </w:r>
      <w:bookmarkEnd w:id="4"/>
    </w:p>
    <w:p w:rsidR="00AE518F" w:rsidRDefault="00AE518F" w:rsidP="00AE518F">
      <w:r>
        <w:t>A structural definition includes element definitions.</w:t>
      </w:r>
    </w:p>
    <w:p w:rsidR="00F6498C" w:rsidRDefault="00F6498C" w:rsidP="00F6498C">
      <w:pPr>
        <w:pStyle w:val="Heading3"/>
      </w:pPr>
      <w:r>
        <w:lastRenderedPageBreak/>
        <w:t>Structural Definition Example</w:t>
      </w:r>
    </w:p>
    <w:p w:rsidR="00F6498C" w:rsidRDefault="00F6498C" w:rsidP="00F6498C">
      <w:pPr>
        <w:pStyle w:val="Code"/>
      </w:pPr>
      <w:proofErr w:type="gramStart"/>
      <w:r>
        <w:t>&lt;?</w:t>
      </w:r>
      <w:r>
        <w:rPr>
          <w:u w:val="single"/>
        </w:rPr>
        <w:t>xml</w:t>
      </w:r>
      <w:proofErr w:type="gramEnd"/>
      <w:r>
        <w:t xml:space="preserve"> version="1.0" encoding="UTF-8"?&gt;</w:t>
      </w:r>
    </w:p>
    <w:p w:rsidR="00F6498C" w:rsidRDefault="00F6498C" w:rsidP="00F6498C">
      <w:pPr>
        <w:pStyle w:val="Code"/>
      </w:pPr>
    </w:p>
    <w:p w:rsidR="00F6498C" w:rsidRDefault="00F6498C" w:rsidP="00F6498C">
      <w:pPr>
        <w:pStyle w:val="Code"/>
      </w:pPr>
      <w:r>
        <w:t xml:space="preserve">&lt;StructureDefinition </w:t>
      </w:r>
      <w:r>
        <w:rPr>
          <w:u w:val="single"/>
        </w:rPr>
        <w:t>xmlns</w:t>
      </w:r>
      <w:r>
        <w:t>="http://hl7.org/fhir"&gt;</w:t>
      </w:r>
    </w:p>
    <w:p w:rsidR="00F6498C" w:rsidRDefault="00F6498C" w:rsidP="00F6498C">
      <w:pPr>
        <w:pStyle w:val="Code"/>
      </w:pPr>
      <w:r>
        <w:t xml:space="preserve">  &lt;id value="example"/&gt;</w:t>
      </w:r>
    </w:p>
    <w:p w:rsidR="00F6498C" w:rsidRDefault="00F6498C" w:rsidP="00F6498C">
      <w:pPr>
        <w:pStyle w:val="Code"/>
      </w:pPr>
      <w:r>
        <w:t xml:space="preserve">  &lt;</w:t>
      </w:r>
      <w:proofErr w:type="gramStart"/>
      <w:r>
        <w:t>text</w:t>
      </w:r>
      <w:proofErr w:type="gramEnd"/>
      <w:r>
        <w:t>&gt;</w:t>
      </w:r>
    </w:p>
    <w:p w:rsidR="00F6498C" w:rsidRDefault="00F6498C" w:rsidP="00F6498C">
      <w:pPr>
        <w:pStyle w:val="Code"/>
      </w:pPr>
      <w:r>
        <w:t>---</w:t>
      </w:r>
    </w:p>
    <w:p w:rsidR="00F6498C" w:rsidRDefault="00F6498C" w:rsidP="00F6498C">
      <w:pPr>
        <w:pStyle w:val="Code"/>
      </w:pPr>
      <w:r>
        <w:t xml:space="preserve">  &lt;/text&gt;</w:t>
      </w:r>
    </w:p>
    <w:p w:rsidR="00F6498C" w:rsidRDefault="00F6498C" w:rsidP="00F6498C">
      <w:pPr>
        <w:pStyle w:val="Code"/>
      </w:pPr>
      <w:r>
        <w:t xml:space="preserve">  &lt;</w:t>
      </w:r>
      <w:proofErr w:type="gramStart"/>
      <w:r>
        <w:t>url</w:t>
      </w:r>
      <w:proofErr w:type="gramEnd"/>
      <w:r>
        <w:t xml:space="preserve"> value="http://hl7.org/fhir/StructureDefinition/example"/&gt;</w:t>
      </w:r>
    </w:p>
    <w:p w:rsidR="00F6498C" w:rsidRDefault="00F6498C" w:rsidP="00F6498C">
      <w:pPr>
        <w:pStyle w:val="Code"/>
      </w:pPr>
      <w:r>
        <w:t xml:space="preserve">  &lt;name value="Example </w:t>
      </w:r>
      <w:r>
        <w:rPr>
          <w:u w:val="single"/>
        </w:rPr>
        <w:t>Lipid</w:t>
      </w:r>
      <w:r>
        <w:t xml:space="preserve"> Profile"/&gt;</w:t>
      </w:r>
    </w:p>
    <w:p w:rsidR="00F6498C" w:rsidRDefault="00F6498C" w:rsidP="00F6498C">
      <w:pPr>
        <w:pStyle w:val="Code"/>
      </w:pPr>
      <w:r>
        <w:t xml:space="preserve">  &lt;publisher value="</w:t>
      </w:r>
      <w:r>
        <w:rPr>
          <w:u w:val="single"/>
        </w:rPr>
        <w:t>Grahame</w:t>
      </w:r>
      <w:r>
        <w:t xml:space="preserve"> Grieve"/&gt;</w:t>
      </w:r>
    </w:p>
    <w:p w:rsidR="00F6498C" w:rsidRDefault="00F6498C" w:rsidP="00F6498C">
      <w:pPr>
        <w:pStyle w:val="Code"/>
      </w:pPr>
      <w:r>
        <w:t xml:space="preserve">  &lt;</w:t>
      </w:r>
      <w:proofErr w:type="gramStart"/>
      <w:r>
        <w:t>contact</w:t>
      </w:r>
      <w:proofErr w:type="gramEnd"/>
      <w:r>
        <w:t>&gt;</w:t>
      </w:r>
    </w:p>
    <w:p w:rsidR="00F6498C" w:rsidRDefault="00F6498C" w:rsidP="00F6498C">
      <w:pPr>
        <w:pStyle w:val="Code"/>
      </w:pPr>
      <w:r>
        <w:t xml:space="preserve">    </w:t>
      </w:r>
      <w:r>
        <w:rPr>
          <w:u w:val="single"/>
        </w:rPr>
        <w:t>&lt;</w:t>
      </w:r>
      <w:proofErr w:type="gramStart"/>
      <w:r>
        <w:rPr>
          <w:u w:val="single"/>
        </w:rPr>
        <w:t>telecom</w:t>
      </w:r>
      <w:proofErr w:type="gramEnd"/>
      <w:r>
        <w:rPr>
          <w:u w:val="single"/>
        </w:rPr>
        <w:t>&gt;</w:t>
      </w:r>
    </w:p>
    <w:p w:rsidR="00F6498C" w:rsidRDefault="00F6498C" w:rsidP="00F6498C">
      <w:pPr>
        <w:pStyle w:val="Code"/>
      </w:pPr>
      <w:r>
        <w:t xml:space="preserve">      &lt;system value="</w:t>
      </w:r>
      <w:r>
        <w:rPr>
          <w:u w:val="single"/>
        </w:rPr>
        <w:t>url</w:t>
      </w:r>
      <w:r>
        <w:t>"/&gt;</w:t>
      </w:r>
    </w:p>
    <w:p w:rsidR="00F6498C" w:rsidRDefault="00F6498C" w:rsidP="00F6498C">
      <w:pPr>
        <w:pStyle w:val="Code"/>
      </w:pPr>
      <w:r>
        <w:t xml:space="preserve">      &lt;</w:t>
      </w:r>
      <w:proofErr w:type="gramStart"/>
      <w:r>
        <w:t>value</w:t>
      </w:r>
      <w:proofErr w:type="gramEnd"/>
      <w:r>
        <w:t xml:space="preserve"> value="</w:t>
      </w:r>
      <w:r>
        <w:rPr>
          <w:u w:val="single"/>
        </w:rPr>
        <w:t>grahame@healthintersections.com.au</w:t>
      </w:r>
      <w:r>
        <w:t>"/&gt;</w:t>
      </w:r>
    </w:p>
    <w:p w:rsidR="00F6498C" w:rsidRDefault="00F6498C" w:rsidP="00F6498C">
      <w:pPr>
        <w:pStyle w:val="Code"/>
      </w:pPr>
      <w:r>
        <w:t xml:space="preserve">    </w:t>
      </w:r>
      <w:r>
        <w:rPr>
          <w:u w:val="single"/>
        </w:rPr>
        <w:t>&lt;/telecom&gt;</w:t>
      </w:r>
    </w:p>
    <w:p w:rsidR="00F6498C" w:rsidRDefault="00F6498C" w:rsidP="00F6498C">
      <w:pPr>
        <w:pStyle w:val="Code"/>
      </w:pPr>
      <w:r>
        <w:t xml:space="preserve">  &lt;/contact&gt;</w:t>
      </w:r>
    </w:p>
    <w:p w:rsidR="00F6498C" w:rsidRDefault="00F6498C" w:rsidP="00F6498C">
      <w:pPr>
        <w:pStyle w:val="Code"/>
      </w:pPr>
      <w:r>
        <w:t xml:space="preserve">  &lt;description value="Describes how the lab report is used for a standard </w:t>
      </w:r>
      <w:r>
        <w:rPr>
          <w:u w:val="single"/>
        </w:rPr>
        <w:t>Lipid</w:t>
      </w:r>
      <w:r>
        <w:t xml:space="preserve"> Profile - </w:t>
      </w:r>
      <w:r>
        <w:rPr>
          <w:u w:val="single"/>
        </w:rPr>
        <w:t>Cholesterol</w:t>
      </w:r>
      <w:r>
        <w:t xml:space="preserve">, </w:t>
      </w:r>
      <w:r>
        <w:rPr>
          <w:u w:val="single"/>
        </w:rPr>
        <w:t>Triglyceride</w:t>
      </w:r>
      <w:r>
        <w:t xml:space="preserve"> and </w:t>
      </w:r>
      <w:r>
        <w:rPr>
          <w:u w:val="single"/>
        </w:rPr>
        <w:t>Cholesterol</w:t>
      </w:r>
      <w:r>
        <w:t xml:space="preserve"> fractions. Uses LOINC codes"/&gt;</w:t>
      </w:r>
    </w:p>
    <w:p w:rsidR="00F6498C" w:rsidRDefault="00F6498C" w:rsidP="00F6498C">
      <w:pPr>
        <w:pStyle w:val="Code"/>
      </w:pPr>
      <w:r>
        <w:t xml:space="preserve">  &lt;status value="draft"/&gt;</w:t>
      </w:r>
    </w:p>
    <w:p w:rsidR="00F6498C" w:rsidRDefault="00F6498C" w:rsidP="00F6498C">
      <w:pPr>
        <w:pStyle w:val="Code"/>
      </w:pPr>
      <w:r>
        <w:t xml:space="preserve">  &lt;date value="2012-05-12"/&gt;</w:t>
      </w:r>
    </w:p>
    <w:p w:rsidR="00F6498C" w:rsidRDefault="00F6498C" w:rsidP="00F6498C">
      <w:pPr>
        <w:pStyle w:val="Code"/>
      </w:pPr>
      <w:r>
        <w:t xml:space="preserve">  &lt;type value="constraint"/&gt;</w:t>
      </w:r>
    </w:p>
    <w:p w:rsidR="00F6498C" w:rsidRDefault="00F6498C" w:rsidP="00F6498C">
      <w:pPr>
        <w:pStyle w:val="Code"/>
      </w:pPr>
      <w:r>
        <w:t xml:space="preserve">  &lt;abstract value="false"/&gt;</w:t>
      </w:r>
    </w:p>
    <w:p w:rsidR="00F6498C" w:rsidRDefault="00F6498C" w:rsidP="00F6498C">
      <w:pPr>
        <w:pStyle w:val="Code"/>
      </w:pPr>
      <w:r>
        <w:t xml:space="preserve">  &lt;</w:t>
      </w:r>
      <w:proofErr w:type="gramStart"/>
      <w:r>
        <w:t>snapshot</w:t>
      </w:r>
      <w:proofErr w:type="gramEnd"/>
      <w:r>
        <w:t>&gt;</w:t>
      </w:r>
    </w:p>
    <w:p w:rsidR="00F6498C" w:rsidRDefault="00F6498C" w:rsidP="00F6498C">
      <w:pPr>
        <w:pStyle w:val="Code"/>
      </w:pPr>
      <w:r>
        <w:t xml:space="preserve">    &lt;</w:t>
      </w:r>
      <w:proofErr w:type="gramStart"/>
      <w:r>
        <w:t>element</w:t>
      </w:r>
      <w:proofErr w:type="gramEnd"/>
      <w:r>
        <w:t>&gt;</w:t>
      </w:r>
    </w:p>
    <w:p w:rsidR="00F6498C" w:rsidRDefault="00F6498C" w:rsidP="00F6498C">
      <w:pPr>
        <w:pStyle w:val="Code"/>
      </w:pPr>
      <w:r>
        <w:t>------</w:t>
      </w:r>
    </w:p>
    <w:p w:rsidR="00F6498C" w:rsidRDefault="00F6498C" w:rsidP="00F6498C">
      <w:pPr>
        <w:pStyle w:val="Code"/>
      </w:pPr>
      <w:r>
        <w:t xml:space="preserve">    &lt;/element&gt;</w:t>
      </w:r>
    </w:p>
    <w:p w:rsidR="00F6498C" w:rsidRDefault="00F6498C" w:rsidP="00F6498C">
      <w:pPr>
        <w:pStyle w:val="Code"/>
      </w:pPr>
      <w:r>
        <w:t xml:space="preserve">  &lt;/snapshot&gt;</w:t>
      </w:r>
    </w:p>
    <w:p w:rsidR="00F6498C" w:rsidRDefault="00F6498C" w:rsidP="00F6498C">
      <w:pPr>
        <w:pStyle w:val="Code"/>
      </w:pPr>
      <w:r>
        <w:t>&lt;/StructureDefinition&gt;</w:t>
      </w:r>
    </w:p>
    <w:p w:rsidR="00F6498C" w:rsidRPr="00AE518F" w:rsidRDefault="00F6498C" w:rsidP="00AE518F"/>
    <w:p w:rsidR="00D63086" w:rsidRDefault="009837EB" w:rsidP="009837EB">
      <w:pPr>
        <w:pStyle w:val="Heading3"/>
      </w:pPr>
      <w:r>
        <w:lastRenderedPageBreak/>
        <w:t>Element XML example</w:t>
      </w:r>
    </w:p>
    <w:p w:rsidR="00624C1A" w:rsidRPr="00624C1A" w:rsidRDefault="00624C1A" w:rsidP="00624C1A">
      <w:pPr>
        <w:keepNext/>
      </w:pPr>
      <w:r>
        <w:t>The following is the Element Definition for fhir</w:t>
      </w:r>
      <w:proofErr w:type="gramStart"/>
      <w:r>
        <w:t>:Reference</w:t>
      </w:r>
      <w:proofErr w:type="gramEnd"/>
      <w:r>
        <w:t>:</w:t>
      </w:r>
    </w:p>
    <w:p w:rsidR="009837EB" w:rsidRPr="00624C1A" w:rsidRDefault="004D4296" w:rsidP="00624C1A">
      <w:pPr>
        <w:pStyle w:val="Code"/>
      </w:pPr>
      <w:hyperlink r:id="rId7" w:history="1">
        <w:r w:rsidR="009837EB" w:rsidRPr="00624C1A">
          <w:rPr>
            <w:rStyle w:val="Hyperlink"/>
            <w:color w:val="000000"/>
            <w:u w:val="none"/>
          </w:rPr>
          <w:t>&lt;</w:t>
        </w:r>
        <w:proofErr w:type="gramStart"/>
        <w:r w:rsidR="009837EB" w:rsidRPr="00624C1A">
          <w:rPr>
            <w:rStyle w:val="Hyperlink"/>
            <w:color w:val="000000"/>
            <w:u w:val="none"/>
          </w:rPr>
          <w:t>entry</w:t>
        </w:r>
        <w:proofErr w:type="gramEnd"/>
        <w:r w:rsidR="009837EB" w:rsidRPr="00624C1A">
          <w:rPr>
            <w:rStyle w:val="Hyperlink"/>
            <w:color w:val="000000"/>
            <w:u w:val="none"/>
          </w:rPr>
          <w:t>&gt;</w:t>
        </w:r>
      </w:hyperlink>
    </w:p>
    <w:p w:rsidR="009837EB" w:rsidRPr="00624C1A" w:rsidRDefault="00624C1A" w:rsidP="00624C1A">
      <w:pPr>
        <w:pStyle w:val="Code"/>
      </w:pPr>
      <w:r>
        <w:t xml:space="preserve">   </w:t>
      </w:r>
      <w:r w:rsidR="009837EB" w:rsidRPr="00624C1A">
        <w:t>&lt;</w:t>
      </w:r>
      <w:proofErr w:type="gramStart"/>
      <w:r w:rsidR="009837EB" w:rsidRPr="00624C1A">
        <w:t>fullUrl</w:t>
      </w:r>
      <w:proofErr w:type="gramEnd"/>
      <w:r w:rsidR="009837EB" w:rsidRPr="00624C1A">
        <w:t xml:space="preserve"> value="http://hl7.org/fhir/DataElement/Reference"/&gt;</w:t>
      </w:r>
    </w:p>
    <w:p w:rsidR="009837EB" w:rsidRPr="00624C1A" w:rsidRDefault="00624C1A" w:rsidP="00624C1A">
      <w:pPr>
        <w:pStyle w:val="Code"/>
      </w:pPr>
      <w:r>
        <w:t xml:space="preserve">   </w:t>
      </w:r>
      <w:hyperlink r:id="rId8" w:history="1">
        <w:r w:rsidR="009837EB" w:rsidRPr="00624C1A">
          <w:rPr>
            <w:rStyle w:val="Hyperlink"/>
            <w:color w:val="000000"/>
            <w:u w:val="none"/>
          </w:rPr>
          <w:t>&lt;</w:t>
        </w:r>
        <w:proofErr w:type="gramStart"/>
        <w:r w:rsidR="009837EB" w:rsidRPr="00624C1A">
          <w:rPr>
            <w:rStyle w:val="Hyperlink"/>
            <w:color w:val="000000"/>
            <w:u w:val="none"/>
          </w:rPr>
          <w:t>resource</w:t>
        </w:r>
        <w:proofErr w:type="gramEnd"/>
        <w:r w:rsidR="009837EB" w:rsidRPr="00624C1A">
          <w:rPr>
            <w:rStyle w:val="Hyperlink"/>
            <w:color w:val="000000"/>
            <w:u w:val="none"/>
          </w:rPr>
          <w:t>&gt;</w:t>
        </w:r>
      </w:hyperlink>
    </w:p>
    <w:p w:rsidR="009837EB" w:rsidRPr="00624C1A" w:rsidRDefault="00624C1A" w:rsidP="00624C1A">
      <w:pPr>
        <w:pStyle w:val="Code"/>
      </w:pPr>
      <w:r>
        <w:t xml:space="preserve">      </w:t>
      </w:r>
      <w:hyperlink r:id="rId9" w:history="1">
        <w:r w:rsidR="009837EB" w:rsidRPr="00624C1A">
          <w:rPr>
            <w:rStyle w:val="Hyperlink"/>
            <w:color w:val="000000"/>
            <w:u w:val="none"/>
          </w:rPr>
          <w:t>&lt;DataElement&gt;</w:t>
        </w:r>
      </w:hyperlink>
    </w:p>
    <w:p w:rsidR="009837EB" w:rsidRPr="00624C1A" w:rsidRDefault="00624C1A" w:rsidP="00624C1A">
      <w:pPr>
        <w:pStyle w:val="Code"/>
      </w:pPr>
      <w:r>
        <w:t xml:space="preserve">         </w:t>
      </w:r>
      <w:r w:rsidR="009837EB" w:rsidRPr="00624C1A">
        <w:t>&lt;id value="Reference"/&gt;</w:t>
      </w:r>
    </w:p>
    <w:p w:rsidR="009837EB" w:rsidRPr="00624C1A" w:rsidRDefault="00624C1A" w:rsidP="00624C1A">
      <w:pPr>
        <w:pStyle w:val="Code"/>
      </w:pPr>
      <w:r>
        <w:t xml:space="preserve">         </w:t>
      </w:r>
      <w:hyperlink r:id="rId10" w:history="1">
        <w:r w:rsidR="009837EB" w:rsidRPr="00624C1A">
          <w:rPr>
            <w:rStyle w:val="Hyperlink"/>
            <w:color w:val="000000"/>
            <w:u w:val="none"/>
          </w:rPr>
          <w:t>&lt;</w:t>
        </w:r>
        <w:proofErr w:type="gramStart"/>
        <w:r w:rsidR="009837EB" w:rsidRPr="00624C1A">
          <w:rPr>
            <w:rStyle w:val="Hyperlink"/>
            <w:color w:val="000000"/>
            <w:u w:val="none"/>
          </w:rPr>
          <w:t>meta</w:t>
        </w:r>
        <w:proofErr w:type="gramEnd"/>
        <w:r w:rsidR="009837EB" w:rsidRPr="00624C1A">
          <w:rPr>
            <w:rStyle w:val="Hyperlink"/>
            <w:color w:val="000000"/>
            <w:u w:val="none"/>
          </w:rPr>
          <w:t>&gt;</w:t>
        </w:r>
      </w:hyperlink>
    </w:p>
    <w:p w:rsidR="009837EB" w:rsidRPr="00624C1A" w:rsidRDefault="00624C1A" w:rsidP="00624C1A">
      <w:pPr>
        <w:pStyle w:val="Code"/>
      </w:pPr>
      <w:r>
        <w:t xml:space="preserve">            </w:t>
      </w:r>
      <w:r w:rsidR="009837EB" w:rsidRPr="00624C1A">
        <w:t>&lt;lastUpdated value="2015-12-31T00:38:37.614+00:00"/&gt;</w:t>
      </w:r>
    </w:p>
    <w:p w:rsidR="009837EB" w:rsidRPr="00624C1A" w:rsidRDefault="00624C1A" w:rsidP="00624C1A">
      <w:pPr>
        <w:pStyle w:val="Code"/>
        <w:rPr>
          <w:rStyle w:val="block"/>
        </w:rPr>
      </w:pPr>
      <w:r>
        <w:rPr>
          <w:rStyle w:val="block"/>
        </w:rPr>
        <w:t xml:space="preserve">         </w:t>
      </w:r>
      <w:r w:rsidR="009837EB" w:rsidRPr="00624C1A">
        <w:rPr>
          <w:rStyle w:val="block"/>
        </w:rPr>
        <w:t>&lt;/</w:t>
      </w:r>
      <w:proofErr w:type="gramStart"/>
      <w:r w:rsidR="009837EB" w:rsidRPr="00624C1A">
        <w:rPr>
          <w:rStyle w:val="block"/>
        </w:rPr>
        <w:t>meta</w:t>
      </w:r>
      <w:proofErr w:type="gramEnd"/>
      <w:r w:rsidR="009837EB" w:rsidRPr="00624C1A">
        <w:rPr>
          <w:rStyle w:val="block"/>
        </w:rPr>
        <w:t>&gt;</w:t>
      </w:r>
    </w:p>
    <w:p w:rsidR="009837EB" w:rsidRPr="00624C1A" w:rsidRDefault="00624C1A" w:rsidP="00624C1A">
      <w:pPr>
        <w:pStyle w:val="Code"/>
      </w:pPr>
      <w:r>
        <w:t xml:space="preserve">         </w:t>
      </w:r>
      <w:r w:rsidR="009837EB" w:rsidRPr="00624C1A">
        <w:t>&lt;</w:t>
      </w:r>
      <w:proofErr w:type="gramStart"/>
      <w:r w:rsidR="009837EB" w:rsidRPr="00624C1A">
        <w:t>url</w:t>
      </w:r>
      <w:proofErr w:type="gramEnd"/>
      <w:r w:rsidR="009837EB" w:rsidRPr="00624C1A">
        <w:t xml:space="preserve"> value="http://hl7.org/fhir/DataElement/Reference"/&gt;</w:t>
      </w:r>
    </w:p>
    <w:p w:rsidR="009837EB" w:rsidRPr="00624C1A" w:rsidRDefault="00624C1A" w:rsidP="00624C1A">
      <w:pPr>
        <w:pStyle w:val="Code"/>
      </w:pPr>
      <w:r>
        <w:t xml:space="preserve">         </w:t>
      </w:r>
      <w:r w:rsidR="009837EB" w:rsidRPr="00624C1A">
        <w:t>&lt;status value="draft"/&gt;</w:t>
      </w:r>
    </w:p>
    <w:p w:rsidR="009837EB" w:rsidRPr="00624C1A" w:rsidRDefault="00624C1A" w:rsidP="00624C1A">
      <w:pPr>
        <w:pStyle w:val="Code"/>
      </w:pPr>
      <w:r>
        <w:t xml:space="preserve">         </w:t>
      </w:r>
      <w:r w:rsidR="009837EB" w:rsidRPr="00624C1A">
        <w:t>&lt;experimental value="true"/&gt;</w:t>
      </w:r>
    </w:p>
    <w:p w:rsidR="009837EB" w:rsidRPr="00624C1A" w:rsidRDefault="00624C1A" w:rsidP="00624C1A">
      <w:pPr>
        <w:pStyle w:val="Code"/>
      </w:pPr>
      <w:r>
        <w:t xml:space="preserve">         </w:t>
      </w:r>
      <w:r w:rsidR="009837EB" w:rsidRPr="00624C1A">
        <w:t>&lt;stringency value="fully-specified"/&gt;</w:t>
      </w:r>
    </w:p>
    <w:p w:rsidR="009837EB" w:rsidRPr="00624C1A" w:rsidRDefault="00624C1A" w:rsidP="00624C1A">
      <w:pPr>
        <w:pStyle w:val="Code"/>
      </w:pPr>
      <w:r>
        <w:t xml:space="preserve">         </w:t>
      </w:r>
      <w:hyperlink r:id="rId11" w:history="1">
        <w:r w:rsidR="009837EB" w:rsidRPr="00624C1A">
          <w:rPr>
            <w:rStyle w:val="Hyperlink"/>
            <w:color w:val="000000"/>
            <w:u w:val="none"/>
          </w:rPr>
          <w:t>&lt;</w:t>
        </w:r>
        <w:proofErr w:type="gramStart"/>
        <w:r w:rsidR="009837EB" w:rsidRPr="00624C1A">
          <w:rPr>
            <w:rStyle w:val="Hyperlink"/>
            <w:color w:val="000000"/>
            <w:u w:val="none"/>
          </w:rPr>
          <w:t>element</w:t>
        </w:r>
        <w:proofErr w:type="gramEnd"/>
        <w:r w:rsidR="009837EB" w:rsidRPr="00624C1A">
          <w:rPr>
            <w:rStyle w:val="Hyperlink"/>
            <w:color w:val="000000"/>
            <w:u w:val="none"/>
          </w:rPr>
          <w:t>&gt;</w:t>
        </w:r>
      </w:hyperlink>
    </w:p>
    <w:p w:rsidR="009837EB" w:rsidRPr="00624C1A" w:rsidRDefault="00624C1A" w:rsidP="00624C1A">
      <w:pPr>
        <w:pStyle w:val="Code"/>
      </w:pPr>
      <w:r>
        <w:t xml:space="preserve">            </w:t>
      </w:r>
      <w:r w:rsidR="009837EB" w:rsidRPr="00624C1A">
        <w:t>&lt;path value="Reference"/&gt;</w:t>
      </w:r>
    </w:p>
    <w:p w:rsidR="009837EB" w:rsidRPr="00624C1A" w:rsidRDefault="00624C1A" w:rsidP="00624C1A">
      <w:pPr>
        <w:pStyle w:val="Code"/>
      </w:pPr>
      <w:r>
        <w:t xml:space="preserve">            </w:t>
      </w:r>
      <w:r w:rsidR="009837EB" w:rsidRPr="00624C1A">
        <w:t>&lt;short value="A reference from one resource to another"/&gt;</w:t>
      </w:r>
    </w:p>
    <w:p w:rsidR="009837EB" w:rsidRPr="00624C1A" w:rsidRDefault="00624C1A" w:rsidP="00624C1A">
      <w:pPr>
        <w:pStyle w:val="Code"/>
      </w:pPr>
      <w:r>
        <w:t xml:space="preserve">            </w:t>
      </w:r>
      <w:r w:rsidR="009837EB" w:rsidRPr="00624C1A">
        <w:t>&lt;definition value="A reference from one resource to another."/&gt;</w:t>
      </w:r>
    </w:p>
    <w:p w:rsidR="009837EB" w:rsidRPr="00624C1A" w:rsidRDefault="00624C1A" w:rsidP="00624C1A">
      <w:pPr>
        <w:pStyle w:val="Code"/>
      </w:pPr>
      <w:r>
        <w:t xml:space="preserve">            </w:t>
      </w:r>
      <w:r w:rsidR="009837EB" w:rsidRPr="00624C1A">
        <w:t>&lt;min value="0"/&gt;</w:t>
      </w:r>
    </w:p>
    <w:p w:rsidR="009837EB" w:rsidRPr="00624C1A" w:rsidRDefault="00624C1A" w:rsidP="00624C1A">
      <w:pPr>
        <w:pStyle w:val="Code"/>
      </w:pPr>
      <w:r>
        <w:t xml:space="preserve">            </w:t>
      </w:r>
      <w:r w:rsidR="009837EB" w:rsidRPr="00624C1A">
        <w:t>&lt;max value="*"/&gt;</w:t>
      </w:r>
    </w:p>
    <w:p w:rsidR="009837EB" w:rsidRPr="00624C1A" w:rsidRDefault="00624C1A" w:rsidP="00624C1A">
      <w:pPr>
        <w:pStyle w:val="Code"/>
      </w:pPr>
      <w:r>
        <w:t xml:space="preserve">            </w:t>
      </w:r>
      <w:hyperlink r:id="rId12" w:history="1">
        <w:r w:rsidR="009837EB" w:rsidRPr="00624C1A">
          <w:rPr>
            <w:rStyle w:val="Hyperlink"/>
            <w:color w:val="000000"/>
            <w:u w:val="none"/>
          </w:rPr>
          <w:t>&lt;</w:t>
        </w:r>
        <w:proofErr w:type="gramStart"/>
        <w:r w:rsidR="009837EB" w:rsidRPr="00624C1A">
          <w:rPr>
            <w:rStyle w:val="Hyperlink"/>
            <w:color w:val="000000"/>
            <w:u w:val="none"/>
          </w:rPr>
          <w:t>type</w:t>
        </w:r>
        <w:proofErr w:type="gramEnd"/>
        <w:r w:rsidR="009837EB" w:rsidRPr="00624C1A">
          <w:rPr>
            <w:rStyle w:val="Hyperlink"/>
            <w:color w:val="000000"/>
            <w:u w:val="none"/>
          </w:rPr>
          <w:t>&gt;</w:t>
        </w:r>
      </w:hyperlink>
    </w:p>
    <w:p w:rsidR="009837EB" w:rsidRPr="00624C1A" w:rsidRDefault="00624C1A" w:rsidP="00624C1A">
      <w:pPr>
        <w:pStyle w:val="Code"/>
        <w:rPr>
          <w:rStyle w:val="HTMLCode"/>
          <w:rFonts w:eastAsiaTheme="minorHAnsi"/>
          <w:color w:val="000000"/>
          <w:sz w:val="16"/>
          <w:szCs w:val="18"/>
          <w:shd w:val="clear" w:color="auto" w:fill="auto"/>
        </w:rPr>
      </w:pPr>
      <w:r>
        <w:t xml:space="preserve">               </w:t>
      </w:r>
      <w:r w:rsidR="009837EB" w:rsidRPr="00624C1A">
        <w:rPr>
          <w:rStyle w:val="HTMLCode"/>
          <w:rFonts w:eastAsiaTheme="minorHAnsi"/>
          <w:color w:val="000000"/>
          <w:sz w:val="16"/>
          <w:szCs w:val="18"/>
          <w:shd w:val="clear" w:color="auto" w:fill="auto"/>
        </w:rPr>
        <w:t>&lt;code value="Element"/&gt;</w:t>
      </w:r>
    </w:p>
    <w:p w:rsidR="009837EB" w:rsidRPr="00624C1A" w:rsidRDefault="00624C1A" w:rsidP="00624C1A">
      <w:pPr>
        <w:pStyle w:val="Code"/>
        <w:rPr>
          <w:rStyle w:val="block"/>
        </w:rPr>
      </w:pPr>
      <w:r>
        <w:t xml:space="preserve">            </w:t>
      </w:r>
      <w:r w:rsidR="009837EB" w:rsidRPr="00624C1A">
        <w:rPr>
          <w:rStyle w:val="block"/>
        </w:rPr>
        <w:t>&lt;/type&gt;</w:t>
      </w:r>
    </w:p>
    <w:p w:rsidR="00624C1A" w:rsidRPr="00624C1A" w:rsidRDefault="00624C1A" w:rsidP="00624C1A">
      <w:pPr>
        <w:pStyle w:val="Code"/>
      </w:pPr>
      <w:r>
        <w:t xml:space="preserve">            </w:t>
      </w:r>
      <w:hyperlink r:id="rId13" w:history="1">
        <w:r w:rsidR="009837EB" w:rsidRPr="00624C1A">
          <w:rPr>
            <w:rStyle w:val="Hyperlink"/>
            <w:color w:val="000000"/>
            <w:u w:val="none"/>
          </w:rPr>
          <w:t>&lt;</w:t>
        </w:r>
        <w:proofErr w:type="gramStart"/>
        <w:r w:rsidR="009837EB" w:rsidRPr="00624C1A">
          <w:rPr>
            <w:rStyle w:val="Hyperlink"/>
            <w:color w:val="000000"/>
            <w:u w:val="none"/>
          </w:rPr>
          <w:t>constraint</w:t>
        </w:r>
        <w:proofErr w:type="gramEnd"/>
        <w:r w:rsidR="009837EB" w:rsidRPr="00624C1A">
          <w:rPr>
            <w:rStyle w:val="Hyperlink"/>
            <w:color w:val="000000"/>
            <w:u w:val="none"/>
          </w:rPr>
          <w:t>&gt;</w:t>
        </w:r>
      </w:hyperlink>
    </w:p>
    <w:p w:rsidR="00624C1A" w:rsidRPr="00624C1A" w:rsidRDefault="00624C1A" w:rsidP="00624C1A">
      <w:pPr>
        <w:pStyle w:val="Code"/>
      </w:pPr>
      <w:r>
        <w:t xml:space="preserve">               </w:t>
      </w:r>
      <w:hyperlink r:id="rId14" w:history="1">
        <w:r w:rsidR="009837EB" w:rsidRPr="00624C1A">
          <w:rPr>
            <w:rStyle w:val="Hyperlink"/>
            <w:color w:val="000000"/>
            <w:u w:val="none"/>
          </w:rPr>
          <w:t>&lt;extension url="http://hl7.org/fhir/StructureDefinition/structuredefinition-expression"&gt;</w:t>
        </w:r>
      </w:hyperlink>
    </w:p>
    <w:p w:rsidR="00624C1A" w:rsidRPr="00624C1A" w:rsidRDefault="00624C1A" w:rsidP="00624C1A">
      <w:pPr>
        <w:pStyle w:val="Code"/>
      </w:pPr>
      <w:r>
        <w:t xml:space="preserve">                  </w:t>
      </w:r>
      <w:r w:rsidR="009837EB" w:rsidRPr="00624C1A">
        <w:t>&lt;valueString value="</w:t>
      </w:r>
      <w:proofErr w:type="gramStart"/>
      <w:r w:rsidR="009837EB" w:rsidRPr="00624C1A">
        <w:t>reference.startsWith(</w:t>
      </w:r>
      <w:proofErr w:type="gramEnd"/>
      <w:r w:rsidR="009837EB" w:rsidRPr="00624C1A">
        <w:t>"#").not() or ($context.reference.substring(1).log("url") in $resource.contained.id.log("ids"))"/&gt;</w:t>
      </w:r>
    </w:p>
    <w:p w:rsidR="00624C1A" w:rsidRPr="00624C1A" w:rsidRDefault="00624C1A" w:rsidP="00624C1A">
      <w:pPr>
        <w:pStyle w:val="Code"/>
        <w:rPr>
          <w:rStyle w:val="block"/>
        </w:rPr>
      </w:pPr>
      <w:r>
        <w:t xml:space="preserve">               </w:t>
      </w:r>
      <w:r w:rsidR="009837EB" w:rsidRPr="00624C1A">
        <w:rPr>
          <w:rStyle w:val="block"/>
        </w:rPr>
        <w:t>&lt;/extension&gt;</w:t>
      </w:r>
    </w:p>
    <w:p w:rsidR="00624C1A" w:rsidRPr="00624C1A" w:rsidRDefault="00624C1A" w:rsidP="00624C1A">
      <w:pPr>
        <w:pStyle w:val="Code"/>
      </w:pPr>
      <w:r>
        <w:t xml:space="preserve">               </w:t>
      </w:r>
      <w:r w:rsidR="009837EB" w:rsidRPr="00624C1A">
        <w:t>&lt;key value="ref-1"/&gt;</w:t>
      </w:r>
    </w:p>
    <w:p w:rsidR="00624C1A" w:rsidRPr="00624C1A" w:rsidRDefault="00624C1A" w:rsidP="00624C1A">
      <w:pPr>
        <w:pStyle w:val="Code"/>
      </w:pPr>
      <w:r>
        <w:t xml:space="preserve">               </w:t>
      </w:r>
      <w:r w:rsidR="009837EB" w:rsidRPr="00624C1A">
        <w:t>&lt;severity value="error"/&gt;</w:t>
      </w:r>
    </w:p>
    <w:p w:rsidR="00624C1A" w:rsidRPr="00624C1A" w:rsidRDefault="00624C1A" w:rsidP="00624C1A">
      <w:pPr>
        <w:pStyle w:val="Code"/>
      </w:pPr>
      <w:r>
        <w:t xml:space="preserve">               </w:t>
      </w:r>
      <w:r w:rsidR="009837EB" w:rsidRPr="00624C1A">
        <w:t>&lt;human value="SHALL have a local reference if the resource is provided inline"/&gt;</w:t>
      </w:r>
    </w:p>
    <w:p w:rsidR="00624C1A" w:rsidRPr="00624C1A" w:rsidRDefault="00624C1A" w:rsidP="00624C1A">
      <w:pPr>
        <w:pStyle w:val="Code"/>
      </w:pPr>
      <w:r>
        <w:t xml:space="preserve">               </w:t>
      </w:r>
      <w:r w:rsidR="009837EB" w:rsidRPr="00624C1A">
        <w:t>&lt;xpath value="not(starts-with(f:reference/@value, '#')) or exists(ancestor::*[self::f:entry or self::f:parameter]/f:resource/f:*/f:contained/f:*[f:id/@value=substring-after(current()/f:reference/@value, '#')]|/*/f:contained/f:*[f:id/@value=substring-after(current()/f:reference/@value, '#')])"/&gt;</w:t>
      </w:r>
    </w:p>
    <w:p w:rsidR="00624C1A" w:rsidRPr="00624C1A" w:rsidRDefault="00624C1A" w:rsidP="00624C1A">
      <w:pPr>
        <w:pStyle w:val="Code"/>
        <w:rPr>
          <w:rStyle w:val="block"/>
        </w:rPr>
      </w:pPr>
      <w:r>
        <w:t xml:space="preserve">            </w:t>
      </w:r>
      <w:r w:rsidR="009837EB" w:rsidRPr="00624C1A">
        <w:rPr>
          <w:rStyle w:val="block"/>
        </w:rPr>
        <w:t>&lt;/constraint&gt;</w:t>
      </w:r>
    </w:p>
    <w:p w:rsidR="00624C1A" w:rsidRPr="00624C1A" w:rsidRDefault="00624C1A" w:rsidP="00624C1A">
      <w:pPr>
        <w:pStyle w:val="Code"/>
      </w:pPr>
      <w:r>
        <w:t xml:space="preserve">            </w:t>
      </w:r>
      <w:r w:rsidR="009837EB" w:rsidRPr="00624C1A">
        <w:t>&lt;isSummary value="true"/&gt;</w:t>
      </w:r>
    </w:p>
    <w:p w:rsidR="00624C1A" w:rsidRPr="00624C1A" w:rsidRDefault="00624C1A" w:rsidP="00624C1A">
      <w:pPr>
        <w:pStyle w:val="Code"/>
      </w:pPr>
      <w:r>
        <w:t xml:space="preserve">            </w:t>
      </w:r>
      <w:hyperlink r:id="rId15" w:history="1">
        <w:r w:rsidR="009837EB" w:rsidRPr="00624C1A">
          <w:rPr>
            <w:rStyle w:val="Hyperlink"/>
            <w:color w:val="000000"/>
            <w:u w:val="none"/>
          </w:rPr>
          <w:t>&lt;</w:t>
        </w:r>
        <w:proofErr w:type="gramStart"/>
        <w:r w:rsidR="009837EB" w:rsidRPr="00624C1A">
          <w:rPr>
            <w:rStyle w:val="Hyperlink"/>
            <w:color w:val="000000"/>
            <w:u w:val="none"/>
          </w:rPr>
          <w:t>mapping</w:t>
        </w:r>
        <w:proofErr w:type="gramEnd"/>
        <w:r w:rsidR="009837EB" w:rsidRPr="00624C1A">
          <w:rPr>
            <w:rStyle w:val="Hyperlink"/>
            <w:color w:val="000000"/>
            <w:u w:val="none"/>
          </w:rPr>
          <w:t>&gt;</w:t>
        </w:r>
      </w:hyperlink>
    </w:p>
    <w:p w:rsidR="00624C1A" w:rsidRPr="00624C1A" w:rsidRDefault="00624C1A" w:rsidP="00624C1A">
      <w:pPr>
        <w:pStyle w:val="Code"/>
      </w:pPr>
      <w:r>
        <w:t xml:space="preserve">               </w:t>
      </w:r>
      <w:r w:rsidR="009837EB" w:rsidRPr="00624C1A">
        <w:t>&lt;identity value="rim"/&gt;</w:t>
      </w:r>
    </w:p>
    <w:p w:rsidR="00624C1A" w:rsidRPr="00624C1A" w:rsidRDefault="00624C1A" w:rsidP="00624C1A">
      <w:pPr>
        <w:pStyle w:val="Code"/>
      </w:pPr>
      <w:r>
        <w:t xml:space="preserve">               </w:t>
      </w:r>
      <w:r w:rsidR="009837EB" w:rsidRPr="00624C1A">
        <w:t>&lt;map value="The target of a resource reference is a RIM entry point (Act, Role, or Entity)"/&gt;</w:t>
      </w:r>
    </w:p>
    <w:p w:rsidR="00624C1A" w:rsidRPr="00624C1A" w:rsidRDefault="00624C1A" w:rsidP="00624C1A">
      <w:pPr>
        <w:pStyle w:val="Code"/>
        <w:rPr>
          <w:rStyle w:val="block"/>
        </w:rPr>
      </w:pPr>
      <w:r>
        <w:t xml:space="preserve">            </w:t>
      </w:r>
      <w:r w:rsidR="009837EB" w:rsidRPr="00624C1A">
        <w:rPr>
          <w:rStyle w:val="block"/>
        </w:rPr>
        <w:t>&lt;/mapping&gt;</w:t>
      </w:r>
    </w:p>
    <w:p w:rsidR="00624C1A" w:rsidRPr="00624C1A" w:rsidRDefault="00624C1A" w:rsidP="00624C1A">
      <w:pPr>
        <w:pStyle w:val="Code"/>
        <w:rPr>
          <w:rStyle w:val="block"/>
        </w:rPr>
      </w:pPr>
      <w:r>
        <w:t xml:space="preserve">         </w:t>
      </w:r>
      <w:r w:rsidR="009837EB" w:rsidRPr="00624C1A">
        <w:rPr>
          <w:rStyle w:val="block"/>
        </w:rPr>
        <w:t>&lt;/element&gt;</w:t>
      </w:r>
    </w:p>
    <w:p w:rsidR="00624C1A" w:rsidRPr="00624C1A" w:rsidRDefault="00624C1A" w:rsidP="00624C1A">
      <w:pPr>
        <w:pStyle w:val="Code"/>
        <w:rPr>
          <w:rStyle w:val="block"/>
        </w:rPr>
      </w:pPr>
      <w:r>
        <w:rPr>
          <w:rStyle w:val="block"/>
        </w:rPr>
        <w:t xml:space="preserve">      </w:t>
      </w:r>
      <w:r w:rsidR="009837EB" w:rsidRPr="00624C1A">
        <w:rPr>
          <w:rStyle w:val="block"/>
        </w:rPr>
        <w:t>&lt;/DataElement&gt;</w:t>
      </w:r>
    </w:p>
    <w:p w:rsidR="00624C1A" w:rsidRPr="00624C1A" w:rsidRDefault="00624C1A" w:rsidP="00624C1A">
      <w:pPr>
        <w:pStyle w:val="Code"/>
        <w:rPr>
          <w:rStyle w:val="block"/>
        </w:rPr>
      </w:pPr>
      <w:r>
        <w:rPr>
          <w:rStyle w:val="block"/>
        </w:rPr>
        <w:t xml:space="preserve">   </w:t>
      </w:r>
      <w:r w:rsidR="009837EB" w:rsidRPr="00624C1A">
        <w:rPr>
          <w:rStyle w:val="block"/>
        </w:rPr>
        <w:t>&lt;/resource&gt;</w:t>
      </w:r>
    </w:p>
    <w:p w:rsidR="009837EB" w:rsidRDefault="009837EB" w:rsidP="00624C1A">
      <w:pPr>
        <w:pStyle w:val="Code"/>
        <w:rPr>
          <w:rStyle w:val="block"/>
        </w:rPr>
      </w:pPr>
      <w:r w:rsidRPr="00624C1A">
        <w:rPr>
          <w:rStyle w:val="block"/>
        </w:rPr>
        <w:t>&lt;/entry</w:t>
      </w:r>
    </w:p>
    <w:p w:rsidR="00624C1A" w:rsidRDefault="00624C1A" w:rsidP="00624C1A"/>
    <w:p w:rsidR="00451790" w:rsidRDefault="00451790" w:rsidP="00DB78DE">
      <w:pPr>
        <w:pStyle w:val="Heading3"/>
      </w:pPr>
      <w:r>
        <w:lastRenderedPageBreak/>
        <w:t>Element Property example</w:t>
      </w:r>
    </w:p>
    <w:p w:rsidR="00451790" w:rsidRPr="00451790" w:rsidRDefault="004D4296" w:rsidP="00451790">
      <w:pPr>
        <w:pStyle w:val="Code"/>
      </w:pPr>
      <w:hyperlink r:id="rId16" w:history="1">
        <w:r w:rsidR="00451790" w:rsidRPr="00451790">
          <w:rPr>
            <w:rStyle w:val="Hyperlink"/>
            <w:color w:val="000000"/>
            <w:u w:val="none"/>
          </w:rPr>
          <w:t>&lt;</w:t>
        </w:r>
        <w:proofErr w:type="gramStart"/>
        <w:r w:rsidR="00451790" w:rsidRPr="00451790">
          <w:rPr>
            <w:rStyle w:val="Hyperlink"/>
            <w:color w:val="000000"/>
            <w:u w:val="none"/>
          </w:rPr>
          <w:t>entry</w:t>
        </w:r>
        <w:proofErr w:type="gramEnd"/>
        <w:r w:rsidR="00451790" w:rsidRPr="00451790">
          <w:rPr>
            <w:rStyle w:val="Hyperlink"/>
            <w:color w:val="000000"/>
            <w:u w:val="none"/>
          </w:rPr>
          <w:t>&gt;</w:t>
        </w:r>
      </w:hyperlink>
    </w:p>
    <w:p w:rsidR="00451790" w:rsidRPr="00451790" w:rsidRDefault="00451790" w:rsidP="00451790">
      <w:pPr>
        <w:pStyle w:val="Code"/>
      </w:pPr>
      <w:r w:rsidRPr="00451790">
        <w:t xml:space="preserve">   &lt;</w:t>
      </w:r>
      <w:proofErr w:type="gramStart"/>
      <w:r w:rsidRPr="00451790">
        <w:t>fullUrl</w:t>
      </w:r>
      <w:proofErr w:type="gramEnd"/>
      <w:r w:rsidRPr="00451790">
        <w:t xml:space="preserve"> value="http://hl7.org/fhir/DataElement/Reference.display"/&gt;</w:t>
      </w:r>
    </w:p>
    <w:p w:rsidR="00451790" w:rsidRPr="00451790" w:rsidRDefault="00451790" w:rsidP="00451790">
      <w:pPr>
        <w:pStyle w:val="Code"/>
      </w:pPr>
      <w:r w:rsidRPr="00451790">
        <w:t xml:space="preserve">   </w:t>
      </w:r>
      <w:hyperlink r:id="rId17" w:history="1">
        <w:r w:rsidRPr="00451790">
          <w:rPr>
            <w:rStyle w:val="Hyperlink"/>
            <w:color w:val="000000"/>
            <w:u w:val="none"/>
          </w:rPr>
          <w:t>&lt;</w:t>
        </w:r>
        <w:proofErr w:type="gramStart"/>
        <w:r w:rsidRPr="00451790">
          <w:rPr>
            <w:rStyle w:val="Hyperlink"/>
            <w:color w:val="000000"/>
            <w:u w:val="none"/>
          </w:rPr>
          <w:t>resource</w:t>
        </w:r>
        <w:proofErr w:type="gramEnd"/>
        <w:r w:rsidRPr="00451790">
          <w:rPr>
            <w:rStyle w:val="Hyperlink"/>
            <w:color w:val="000000"/>
            <w:u w:val="none"/>
          </w:rPr>
          <w:t>&gt;</w:t>
        </w:r>
      </w:hyperlink>
    </w:p>
    <w:p w:rsidR="00451790" w:rsidRPr="00451790" w:rsidRDefault="00451790" w:rsidP="00451790">
      <w:pPr>
        <w:pStyle w:val="Code"/>
      </w:pPr>
      <w:r w:rsidRPr="00451790">
        <w:t xml:space="preserve">      </w:t>
      </w:r>
      <w:hyperlink r:id="rId18" w:history="1">
        <w:r w:rsidRPr="00451790">
          <w:rPr>
            <w:rStyle w:val="Hyperlink"/>
            <w:color w:val="000000"/>
            <w:u w:val="none"/>
          </w:rPr>
          <w:t>&lt;DataElement&gt;</w:t>
        </w:r>
      </w:hyperlink>
    </w:p>
    <w:p w:rsidR="00451790" w:rsidRPr="00451790" w:rsidRDefault="00451790" w:rsidP="00451790">
      <w:pPr>
        <w:pStyle w:val="Code"/>
      </w:pPr>
      <w:r w:rsidRPr="00451790">
        <w:t xml:space="preserve">         &lt;id value="Reference.display"/&gt;</w:t>
      </w:r>
    </w:p>
    <w:p w:rsidR="00451790" w:rsidRPr="00451790" w:rsidRDefault="00451790" w:rsidP="00451790">
      <w:pPr>
        <w:pStyle w:val="Code"/>
      </w:pPr>
      <w:r w:rsidRPr="00451790">
        <w:t xml:space="preserve">         </w:t>
      </w:r>
      <w:hyperlink r:id="rId19" w:history="1">
        <w:r w:rsidRPr="00451790">
          <w:rPr>
            <w:rStyle w:val="Hyperlink"/>
            <w:color w:val="000000"/>
            <w:u w:val="none"/>
          </w:rPr>
          <w:t>&lt;</w:t>
        </w:r>
        <w:proofErr w:type="gramStart"/>
        <w:r w:rsidRPr="00451790">
          <w:rPr>
            <w:rStyle w:val="Hyperlink"/>
            <w:color w:val="000000"/>
            <w:u w:val="none"/>
          </w:rPr>
          <w:t>meta</w:t>
        </w:r>
        <w:proofErr w:type="gramEnd"/>
        <w:r w:rsidRPr="00451790">
          <w:rPr>
            <w:rStyle w:val="Hyperlink"/>
            <w:color w:val="000000"/>
            <w:u w:val="none"/>
          </w:rPr>
          <w:t>&gt;</w:t>
        </w:r>
      </w:hyperlink>
    </w:p>
    <w:p w:rsidR="00451790" w:rsidRPr="00451790" w:rsidRDefault="00451790" w:rsidP="00451790">
      <w:pPr>
        <w:pStyle w:val="Code"/>
      </w:pPr>
      <w:r w:rsidRPr="00451790">
        <w:t xml:space="preserve">            &lt;lastUpdated value="2015-12-31T00:38:37.614+00:00"/&gt;</w:t>
      </w:r>
    </w:p>
    <w:p w:rsidR="00451790" w:rsidRPr="00451790" w:rsidRDefault="00451790" w:rsidP="00451790">
      <w:pPr>
        <w:pStyle w:val="Code"/>
        <w:rPr>
          <w:rStyle w:val="block"/>
        </w:rPr>
      </w:pPr>
      <w:r w:rsidRPr="00451790">
        <w:t xml:space="preserve">         </w:t>
      </w:r>
      <w:r w:rsidRPr="00451790">
        <w:rPr>
          <w:rStyle w:val="block"/>
        </w:rPr>
        <w:t>&lt;/</w:t>
      </w:r>
      <w:proofErr w:type="gramStart"/>
      <w:r w:rsidRPr="00451790">
        <w:rPr>
          <w:rStyle w:val="block"/>
        </w:rPr>
        <w:t>meta</w:t>
      </w:r>
      <w:proofErr w:type="gramEnd"/>
      <w:r w:rsidRPr="00451790">
        <w:rPr>
          <w:rStyle w:val="block"/>
        </w:rPr>
        <w:t>&gt;</w:t>
      </w:r>
    </w:p>
    <w:p w:rsidR="00451790" w:rsidRPr="00451790" w:rsidRDefault="00451790" w:rsidP="00451790">
      <w:pPr>
        <w:pStyle w:val="Code"/>
      </w:pPr>
      <w:r w:rsidRPr="00451790">
        <w:rPr>
          <w:rStyle w:val="block"/>
        </w:rPr>
        <w:t xml:space="preserve">         </w:t>
      </w:r>
      <w:r w:rsidRPr="00451790">
        <w:t>&lt;</w:t>
      </w:r>
      <w:proofErr w:type="gramStart"/>
      <w:r w:rsidRPr="00451790">
        <w:t>url</w:t>
      </w:r>
      <w:proofErr w:type="gramEnd"/>
      <w:r w:rsidRPr="00451790">
        <w:t xml:space="preserve"> value="http://hl7.org/fhir/DataElement/Reference.display"/&gt;</w:t>
      </w:r>
    </w:p>
    <w:p w:rsidR="00451790" w:rsidRPr="00451790" w:rsidRDefault="00451790" w:rsidP="00451790">
      <w:pPr>
        <w:pStyle w:val="Code"/>
      </w:pPr>
      <w:r w:rsidRPr="00451790">
        <w:t xml:space="preserve">         &lt;status value="draft"/&gt;</w:t>
      </w:r>
    </w:p>
    <w:p w:rsidR="00451790" w:rsidRPr="00451790" w:rsidRDefault="00451790" w:rsidP="00451790">
      <w:pPr>
        <w:pStyle w:val="Code"/>
      </w:pPr>
      <w:r w:rsidRPr="00451790">
        <w:t xml:space="preserve">         &lt;experimental value="true"/&gt;</w:t>
      </w:r>
    </w:p>
    <w:p w:rsidR="00451790" w:rsidRPr="00451790" w:rsidRDefault="00451790" w:rsidP="00451790">
      <w:pPr>
        <w:pStyle w:val="Code"/>
      </w:pPr>
      <w:r w:rsidRPr="00451790">
        <w:t xml:space="preserve">         &lt;stringency value="fully-specified"/&gt;</w:t>
      </w:r>
    </w:p>
    <w:p w:rsidR="00451790" w:rsidRPr="00451790" w:rsidRDefault="00451790" w:rsidP="00451790">
      <w:pPr>
        <w:pStyle w:val="Code"/>
      </w:pPr>
      <w:r w:rsidRPr="00451790">
        <w:t xml:space="preserve">         </w:t>
      </w:r>
      <w:hyperlink r:id="rId20" w:history="1">
        <w:r w:rsidRPr="00451790">
          <w:rPr>
            <w:rStyle w:val="Hyperlink"/>
            <w:color w:val="000000"/>
            <w:u w:val="none"/>
          </w:rPr>
          <w:t>&lt;</w:t>
        </w:r>
        <w:proofErr w:type="gramStart"/>
        <w:r w:rsidRPr="00451790">
          <w:rPr>
            <w:rStyle w:val="Hyperlink"/>
            <w:color w:val="000000"/>
            <w:u w:val="none"/>
          </w:rPr>
          <w:t>element</w:t>
        </w:r>
        <w:proofErr w:type="gramEnd"/>
        <w:r w:rsidRPr="00451790">
          <w:rPr>
            <w:rStyle w:val="Hyperlink"/>
            <w:color w:val="000000"/>
            <w:u w:val="none"/>
          </w:rPr>
          <w:t>&gt;</w:t>
        </w:r>
      </w:hyperlink>
    </w:p>
    <w:p w:rsidR="00451790" w:rsidRPr="00451790" w:rsidRDefault="00451790" w:rsidP="00451790">
      <w:pPr>
        <w:pStyle w:val="Code"/>
      </w:pPr>
      <w:r w:rsidRPr="00451790">
        <w:t xml:space="preserve">            &lt;path value="Reference.display"/&gt;</w:t>
      </w:r>
    </w:p>
    <w:p w:rsidR="00451790" w:rsidRPr="00451790" w:rsidRDefault="00451790" w:rsidP="00451790">
      <w:pPr>
        <w:pStyle w:val="Code"/>
      </w:pPr>
      <w:r w:rsidRPr="00451790">
        <w:t xml:space="preserve">            &lt;short value="Text alternative for the resource"/&gt;</w:t>
      </w:r>
    </w:p>
    <w:p w:rsidR="00451790" w:rsidRPr="00451790" w:rsidRDefault="00451790" w:rsidP="00451790">
      <w:pPr>
        <w:pStyle w:val="Code"/>
      </w:pPr>
      <w:r w:rsidRPr="00451790">
        <w:t xml:space="preserve">            &lt;definition value="Plain text narrative that identifies the resource in addition to the resource reference."/&gt;</w:t>
      </w:r>
    </w:p>
    <w:p w:rsidR="00451790" w:rsidRPr="00451790" w:rsidRDefault="00451790" w:rsidP="00451790">
      <w:pPr>
        <w:pStyle w:val="Code"/>
      </w:pPr>
      <w:r w:rsidRPr="00451790">
        <w:t xml:space="preserve">            &lt;comments value="This is generally not the same as the Resource.text of the referenced resource. The purpose is to identify what's being referenced, not to fully describe it."/&gt;</w:t>
      </w:r>
    </w:p>
    <w:p w:rsidR="00451790" w:rsidRPr="00451790" w:rsidRDefault="00451790" w:rsidP="00451790">
      <w:pPr>
        <w:pStyle w:val="Code"/>
      </w:pPr>
      <w:r w:rsidRPr="00451790">
        <w:t xml:space="preserve">            &lt;min value="0"/&gt;</w:t>
      </w:r>
    </w:p>
    <w:p w:rsidR="00451790" w:rsidRPr="00451790" w:rsidRDefault="00451790" w:rsidP="00451790">
      <w:pPr>
        <w:pStyle w:val="Code"/>
      </w:pPr>
      <w:r w:rsidRPr="00451790">
        <w:t xml:space="preserve">            &lt;max value="1"/&gt;</w:t>
      </w:r>
    </w:p>
    <w:p w:rsidR="00451790" w:rsidRDefault="00451790" w:rsidP="00451790">
      <w:pPr>
        <w:pStyle w:val="Code"/>
      </w:pPr>
      <w:r w:rsidRPr="00451790">
        <w:t xml:space="preserve">            </w:t>
      </w:r>
      <w:hyperlink r:id="rId21" w:history="1">
        <w:r w:rsidRPr="00451790">
          <w:rPr>
            <w:rStyle w:val="Hyperlink"/>
            <w:color w:val="000000"/>
            <w:u w:val="none"/>
          </w:rPr>
          <w:t>&lt;</w:t>
        </w:r>
        <w:proofErr w:type="gramStart"/>
        <w:r w:rsidRPr="00451790">
          <w:rPr>
            <w:rStyle w:val="Hyperlink"/>
            <w:color w:val="000000"/>
            <w:u w:val="none"/>
          </w:rPr>
          <w:t>type</w:t>
        </w:r>
        <w:proofErr w:type="gramEnd"/>
        <w:r w:rsidRPr="00451790">
          <w:rPr>
            <w:rStyle w:val="Hyperlink"/>
            <w:color w:val="000000"/>
            <w:u w:val="none"/>
          </w:rPr>
          <w:t>&gt;</w:t>
        </w:r>
      </w:hyperlink>
    </w:p>
    <w:p w:rsidR="00451790" w:rsidRDefault="00451790" w:rsidP="00451790">
      <w:pPr>
        <w:pStyle w:val="Code"/>
        <w:rPr>
          <w:rStyle w:val="HTMLCode"/>
          <w:rFonts w:eastAsiaTheme="minorHAnsi"/>
          <w:color w:val="000000"/>
          <w:sz w:val="16"/>
          <w:szCs w:val="18"/>
          <w:shd w:val="clear" w:color="auto" w:fill="auto"/>
        </w:rPr>
      </w:pPr>
      <w:r>
        <w:t xml:space="preserve">               </w:t>
      </w:r>
      <w:r w:rsidRPr="00451790">
        <w:rPr>
          <w:rStyle w:val="HTMLCode"/>
          <w:rFonts w:eastAsiaTheme="minorHAnsi"/>
          <w:color w:val="000000"/>
          <w:sz w:val="16"/>
          <w:szCs w:val="18"/>
          <w:shd w:val="clear" w:color="auto" w:fill="auto"/>
        </w:rPr>
        <w:t>&lt;code value="string"/&gt;</w:t>
      </w:r>
    </w:p>
    <w:p w:rsidR="00451790" w:rsidRDefault="00451790" w:rsidP="00451790">
      <w:pPr>
        <w:pStyle w:val="Code"/>
        <w:rPr>
          <w:rStyle w:val="block"/>
        </w:rPr>
      </w:pPr>
      <w:r>
        <w:t xml:space="preserve">            </w:t>
      </w:r>
      <w:r w:rsidRPr="00451790">
        <w:rPr>
          <w:rStyle w:val="block"/>
        </w:rPr>
        <w:t>&lt;/type&gt;</w:t>
      </w:r>
    </w:p>
    <w:p w:rsidR="00451790" w:rsidRDefault="00451790" w:rsidP="00451790">
      <w:pPr>
        <w:pStyle w:val="Code"/>
      </w:pPr>
      <w:r>
        <w:t xml:space="preserve">            </w:t>
      </w:r>
      <w:r w:rsidRPr="00451790">
        <w:t>&lt;isSummary value="true"/&gt;</w:t>
      </w:r>
    </w:p>
    <w:p w:rsidR="00451790" w:rsidRDefault="00451790" w:rsidP="00451790">
      <w:pPr>
        <w:pStyle w:val="Code"/>
      </w:pPr>
      <w:r>
        <w:t xml:space="preserve">            </w:t>
      </w:r>
      <w:hyperlink r:id="rId22" w:history="1">
        <w:r w:rsidRPr="00451790">
          <w:rPr>
            <w:rStyle w:val="Hyperlink"/>
            <w:color w:val="000000"/>
            <w:u w:val="none"/>
          </w:rPr>
          <w:t>&lt;</w:t>
        </w:r>
        <w:proofErr w:type="gramStart"/>
        <w:r w:rsidRPr="00451790">
          <w:rPr>
            <w:rStyle w:val="Hyperlink"/>
            <w:color w:val="000000"/>
            <w:u w:val="none"/>
          </w:rPr>
          <w:t>mapping</w:t>
        </w:r>
        <w:proofErr w:type="gramEnd"/>
        <w:r w:rsidRPr="00451790">
          <w:rPr>
            <w:rStyle w:val="Hyperlink"/>
            <w:color w:val="000000"/>
            <w:u w:val="none"/>
          </w:rPr>
          <w:t>&gt;</w:t>
        </w:r>
      </w:hyperlink>
    </w:p>
    <w:p w:rsidR="00451790" w:rsidRDefault="00451790" w:rsidP="00451790">
      <w:pPr>
        <w:pStyle w:val="Code"/>
      </w:pPr>
      <w:r>
        <w:t xml:space="preserve">               </w:t>
      </w:r>
      <w:r w:rsidRPr="00451790">
        <w:t>&lt;identity value="rim"/&gt;</w:t>
      </w:r>
    </w:p>
    <w:p w:rsidR="00451790" w:rsidRDefault="00451790" w:rsidP="00451790">
      <w:pPr>
        <w:pStyle w:val="Code"/>
      </w:pPr>
      <w:r>
        <w:t xml:space="preserve">               </w:t>
      </w:r>
      <w:r w:rsidRPr="00451790">
        <w:t>&lt;map value="N/A"/&gt;</w:t>
      </w:r>
    </w:p>
    <w:p w:rsidR="00451790" w:rsidRDefault="00451790" w:rsidP="00451790">
      <w:pPr>
        <w:pStyle w:val="Code"/>
        <w:rPr>
          <w:rStyle w:val="block"/>
        </w:rPr>
      </w:pPr>
      <w:r>
        <w:t xml:space="preserve">            </w:t>
      </w:r>
      <w:r w:rsidRPr="00451790">
        <w:rPr>
          <w:rStyle w:val="block"/>
        </w:rPr>
        <w:t>&lt;/mapping&gt;</w:t>
      </w:r>
    </w:p>
    <w:p w:rsidR="00451790" w:rsidRDefault="00451790" w:rsidP="00451790">
      <w:pPr>
        <w:pStyle w:val="Code"/>
        <w:rPr>
          <w:rStyle w:val="block"/>
        </w:rPr>
      </w:pPr>
      <w:r>
        <w:t xml:space="preserve">         </w:t>
      </w:r>
      <w:r w:rsidRPr="00451790">
        <w:rPr>
          <w:rStyle w:val="block"/>
        </w:rPr>
        <w:t>&lt;/element&gt;</w:t>
      </w:r>
    </w:p>
    <w:p w:rsidR="00451790" w:rsidRDefault="00451790" w:rsidP="00451790">
      <w:pPr>
        <w:pStyle w:val="Code"/>
        <w:rPr>
          <w:rStyle w:val="block"/>
        </w:rPr>
      </w:pPr>
      <w:r>
        <w:t xml:space="preserve">      </w:t>
      </w:r>
      <w:r w:rsidRPr="00451790">
        <w:rPr>
          <w:rStyle w:val="block"/>
        </w:rPr>
        <w:t>&lt;/DataElement&gt;</w:t>
      </w:r>
    </w:p>
    <w:p w:rsidR="00451790" w:rsidRDefault="00451790" w:rsidP="00451790">
      <w:pPr>
        <w:pStyle w:val="Code"/>
        <w:rPr>
          <w:rStyle w:val="block"/>
        </w:rPr>
      </w:pPr>
      <w:r>
        <w:rPr>
          <w:rStyle w:val="block"/>
        </w:rPr>
        <w:t xml:space="preserve">   </w:t>
      </w:r>
      <w:r w:rsidRPr="00451790">
        <w:rPr>
          <w:rStyle w:val="block"/>
        </w:rPr>
        <w:t>&lt;/resource&gt;</w:t>
      </w:r>
    </w:p>
    <w:p w:rsidR="00451790" w:rsidRPr="00451790" w:rsidRDefault="00451790" w:rsidP="00451790">
      <w:pPr>
        <w:pStyle w:val="Code"/>
      </w:pPr>
      <w:r w:rsidRPr="00451790">
        <w:rPr>
          <w:rStyle w:val="block"/>
        </w:rPr>
        <w:t>&lt;/entry&gt;</w:t>
      </w:r>
    </w:p>
    <w:p w:rsidR="00DB78DE" w:rsidRDefault="00451790" w:rsidP="00DB78DE">
      <w:pPr>
        <w:pStyle w:val="Heading3"/>
      </w:pPr>
      <w:r>
        <w:t xml:space="preserve">Element </w:t>
      </w:r>
      <w:r w:rsidR="00DB78DE">
        <w:t xml:space="preserve">Example </w:t>
      </w:r>
      <w:r w:rsidR="00F955C9">
        <w:t xml:space="preserve">“Reference” </w:t>
      </w:r>
      <w:r w:rsidR="00DB78DE">
        <w:t>in OWL</w:t>
      </w:r>
    </w:p>
    <w:p w:rsidR="001C3F31" w:rsidRDefault="001C3F31" w:rsidP="001C3F31">
      <w:pPr>
        <w:pStyle w:val="Code"/>
      </w:pPr>
      <w:r>
        <w:t>##</w:t>
      </w:r>
      <w:proofErr w:type="gramStart"/>
      <w:r>
        <w:t>#  http</w:t>
      </w:r>
      <w:proofErr w:type="gramEnd"/>
      <w:r>
        <w:t>://hl7.org/fhir/Reference</w:t>
      </w:r>
    </w:p>
    <w:p w:rsidR="001C3F31" w:rsidRDefault="001C3F31" w:rsidP="001C3F31">
      <w:pPr>
        <w:pStyle w:val="Code"/>
      </w:pPr>
    </w:p>
    <w:p w:rsidR="001C3F31" w:rsidRDefault="001C3F31" w:rsidP="001C3F31">
      <w:pPr>
        <w:pStyle w:val="Code"/>
      </w:pPr>
      <w:proofErr w:type="gramStart"/>
      <w:r>
        <w:t>fhir:</w:t>
      </w:r>
      <w:proofErr w:type="gramEnd"/>
      <w:r>
        <w:t>Reference rdf:type owl:Class ;</w:t>
      </w:r>
    </w:p>
    <w:p w:rsidR="001C3F31" w:rsidRDefault="001C3F31" w:rsidP="001C3F31">
      <w:pPr>
        <w:pStyle w:val="Code"/>
      </w:pPr>
      <w:r>
        <w:t xml:space="preserve">               </w:t>
      </w:r>
    </w:p>
    <w:p w:rsidR="001C3F31" w:rsidRDefault="001C3F31" w:rsidP="001C3F31">
      <w:pPr>
        <w:pStyle w:val="Code"/>
      </w:pPr>
      <w:r>
        <w:t xml:space="preserve">               </w:t>
      </w:r>
      <w:proofErr w:type="gramStart"/>
      <w:r>
        <w:t>rdfs:</w:t>
      </w:r>
      <w:proofErr w:type="gramEnd"/>
      <w:r>
        <w:t>subClassOf fhir:Element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link ;</w:t>
      </w:r>
    </w:p>
    <w:p w:rsidR="001C3F31" w:rsidRDefault="001C3F31" w:rsidP="001C3F31">
      <w:pPr>
        <w:pStyle w:val="Code"/>
      </w:pPr>
      <w:r>
        <w:t xml:space="preserve">                                 </w:t>
      </w:r>
      <w:proofErr w:type="gramStart"/>
      <w:r>
        <w:t>owl:</w:t>
      </w:r>
      <w:proofErr w:type="gramEnd"/>
      <w:r>
        <w:t>allValuesFrom fhir:DomainResource</w:t>
      </w:r>
    </w:p>
    <w:p w:rsidR="001C3F31" w:rsidRDefault="001C3F31" w:rsidP="001C3F31">
      <w:pPr>
        <w:pStyle w:val="Code"/>
      </w:pPr>
      <w:r>
        <w:t xml:space="preserve">                               ]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display ;</w:t>
      </w:r>
    </w:p>
    <w:p w:rsidR="001C3F31" w:rsidRDefault="001C3F31" w:rsidP="001C3F31">
      <w:pPr>
        <w:pStyle w:val="Code"/>
      </w:pPr>
      <w:r>
        <w:t xml:space="preserve">                                 </w:t>
      </w:r>
      <w:proofErr w:type="gramStart"/>
      <w:r>
        <w:t>owl:</w:t>
      </w:r>
      <w:proofErr w:type="gramEnd"/>
      <w:r>
        <w:t xml:space="preserve">maxCardinality </w:t>
      </w:r>
      <w:r>
        <w:rPr>
          <w:color w:val="2A00FF"/>
        </w:rPr>
        <w:t>"1"</w:t>
      </w:r>
      <w:r>
        <w:t>^^xsd:nonNegativeInteger</w:t>
      </w:r>
    </w:p>
    <w:p w:rsidR="001C3F31" w:rsidRDefault="001C3F31" w:rsidP="001C3F31">
      <w:pPr>
        <w:pStyle w:val="Code"/>
      </w:pPr>
      <w:r>
        <w:t xml:space="preserve">                               ]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display ;</w:t>
      </w:r>
    </w:p>
    <w:p w:rsidR="001C3F31" w:rsidRDefault="001C3F31" w:rsidP="001C3F31">
      <w:pPr>
        <w:pStyle w:val="Code"/>
      </w:pPr>
      <w:r>
        <w:t xml:space="preserve">                                 </w:t>
      </w:r>
      <w:proofErr w:type="gramStart"/>
      <w:r>
        <w:t>owl:</w:t>
      </w:r>
      <w:proofErr w:type="gramEnd"/>
      <w:r>
        <w:t>allValuesFrom fhir:string</w:t>
      </w:r>
    </w:p>
    <w:p w:rsidR="001C3F31" w:rsidRDefault="001C3F31" w:rsidP="001C3F31">
      <w:pPr>
        <w:pStyle w:val="Code"/>
      </w:pPr>
      <w:r>
        <w:t xml:space="preserve">                               ]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reference ;</w:t>
      </w:r>
    </w:p>
    <w:p w:rsidR="001C3F31" w:rsidRDefault="001C3F31" w:rsidP="001C3F31">
      <w:pPr>
        <w:pStyle w:val="Code"/>
      </w:pPr>
      <w:r>
        <w:t xml:space="preserve">                                 </w:t>
      </w:r>
      <w:proofErr w:type="gramStart"/>
      <w:r>
        <w:t>owl:</w:t>
      </w:r>
      <w:proofErr w:type="gramEnd"/>
      <w:r>
        <w:t>allValuesFrom fhir:string</w:t>
      </w:r>
    </w:p>
    <w:p w:rsidR="001C3F31" w:rsidRDefault="001C3F31" w:rsidP="001C3F31">
      <w:pPr>
        <w:pStyle w:val="Code"/>
      </w:pPr>
      <w:r>
        <w:t xml:space="preserve">                               ]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reference ;</w:t>
      </w:r>
    </w:p>
    <w:p w:rsidR="001C3F31" w:rsidRDefault="001C3F31" w:rsidP="001C3F31">
      <w:pPr>
        <w:pStyle w:val="Code"/>
      </w:pPr>
      <w:r>
        <w:t xml:space="preserve">                                 </w:t>
      </w:r>
      <w:proofErr w:type="gramStart"/>
      <w:r>
        <w:t>owl:</w:t>
      </w:r>
      <w:proofErr w:type="gramEnd"/>
      <w:r>
        <w:t xml:space="preserve">maxCardinality </w:t>
      </w:r>
      <w:r>
        <w:rPr>
          <w:color w:val="2A00FF"/>
        </w:rPr>
        <w:t>"1"</w:t>
      </w:r>
      <w:r>
        <w:t>^^xsd:nonNegativeInteger</w:t>
      </w:r>
    </w:p>
    <w:p w:rsidR="001C3F31" w:rsidRDefault="001C3F31" w:rsidP="001C3F31">
      <w:pPr>
        <w:pStyle w:val="Code"/>
      </w:pPr>
      <w:r>
        <w:t xml:space="preserve">                               ] ,</w:t>
      </w:r>
    </w:p>
    <w:p w:rsidR="001C3F31" w:rsidRDefault="001C3F31" w:rsidP="001C3F31">
      <w:pPr>
        <w:pStyle w:val="Code"/>
      </w:pPr>
      <w:r>
        <w:t xml:space="preserve">                               </w:t>
      </w:r>
      <w:proofErr w:type="gramStart"/>
      <w:r>
        <w:t>[ rdf:type</w:t>
      </w:r>
      <w:proofErr w:type="gramEnd"/>
      <w:r>
        <w:t xml:space="preserve"> owl:Restriction ;</w:t>
      </w:r>
    </w:p>
    <w:p w:rsidR="001C3F31" w:rsidRDefault="001C3F31" w:rsidP="001C3F31">
      <w:pPr>
        <w:pStyle w:val="Code"/>
      </w:pPr>
      <w:r>
        <w:t xml:space="preserve">                                 </w:t>
      </w:r>
      <w:proofErr w:type="gramStart"/>
      <w:r>
        <w:t>owl:</w:t>
      </w:r>
      <w:proofErr w:type="gramEnd"/>
      <w:r>
        <w:t>onProperty fhir:Reference.link ;</w:t>
      </w:r>
    </w:p>
    <w:p w:rsidR="001C3F31" w:rsidRDefault="001C3F31" w:rsidP="001C3F31">
      <w:pPr>
        <w:pStyle w:val="Code"/>
      </w:pPr>
      <w:r>
        <w:t xml:space="preserve">                                 </w:t>
      </w:r>
      <w:proofErr w:type="gramStart"/>
      <w:r>
        <w:t>owl:</w:t>
      </w:r>
      <w:proofErr w:type="gramEnd"/>
      <w:r>
        <w:t xml:space="preserve">maxCardinality </w:t>
      </w:r>
      <w:r>
        <w:rPr>
          <w:color w:val="2A00FF"/>
        </w:rPr>
        <w:t>"1"</w:t>
      </w:r>
      <w:r>
        <w:t>^^xsd:nonNegativeInteger</w:t>
      </w:r>
    </w:p>
    <w:p w:rsidR="001C3F31" w:rsidRDefault="001C3F31" w:rsidP="001C3F31">
      <w:pPr>
        <w:pStyle w:val="Code"/>
      </w:pPr>
      <w:r>
        <w:t xml:space="preserve">                               ] ;</w:t>
      </w:r>
    </w:p>
    <w:p w:rsidR="001C3F31" w:rsidRPr="00A33FF4" w:rsidRDefault="001C3F31" w:rsidP="00A33FF4">
      <w:pPr>
        <w:pStyle w:val="Code"/>
      </w:pPr>
      <w:r w:rsidRPr="00A33FF4">
        <w:t xml:space="preserve">               </w:t>
      </w:r>
      <w:proofErr w:type="gramStart"/>
      <w:r w:rsidRPr="00A33FF4">
        <w:t>fhir:</w:t>
      </w:r>
      <w:proofErr w:type="gramEnd"/>
      <w:r w:rsidRPr="00A33FF4">
        <w:t>lastUpdated "2015-12-31T00:38:37.614+00:00"^^xsd:dateTime ;</w:t>
      </w:r>
    </w:p>
    <w:p w:rsidR="001C3F31" w:rsidRPr="00A33FF4" w:rsidRDefault="001C3F31" w:rsidP="00A33FF4">
      <w:pPr>
        <w:pStyle w:val="Code"/>
      </w:pPr>
      <w:r w:rsidRPr="00A33FF4">
        <w:t xml:space="preserve">               </w:t>
      </w:r>
      <w:proofErr w:type="gramStart"/>
      <w:r w:rsidRPr="00A33FF4">
        <w:t>fhir:</w:t>
      </w:r>
      <w:proofErr w:type="gramEnd"/>
      <w:r w:rsidRPr="00A33FF4">
        <w:t>isSummary "true"^^xsd:boolean ;</w:t>
      </w:r>
    </w:p>
    <w:p w:rsidR="001C3F31" w:rsidRPr="00A33FF4" w:rsidRDefault="001C3F31" w:rsidP="00A33FF4">
      <w:pPr>
        <w:pStyle w:val="Code"/>
      </w:pPr>
      <w:r w:rsidRPr="00A33FF4">
        <w:lastRenderedPageBreak/>
        <w:t xml:space="preserve">               </w:t>
      </w:r>
      <w:proofErr w:type="gramStart"/>
      <w:r w:rsidRPr="00A33FF4">
        <w:t>fhir:</w:t>
      </w:r>
      <w:proofErr w:type="gramEnd"/>
      <w:r w:rsidRPr="00A33FF4">
        <w:t>experimental "true"^^xsd:boolean ;</w:t>
      </w:r>
    </w:p>
    <w:p w:rsidR="001C3F31" w:rsidRPr="00A33FF4" w:rsidRDefault="001C3F31" w:rsidP="00A33FF4">
      <w:pPr>
        <w:pStyle w:val="Code"/>
      </w:pPr>
      <w:r w:rsidRPr="00A33FF4">
        <w:t xml:space="preserve">               </w:t>
      </w:r>
      <w:proofErr w:type="gramStart"/>
      <w:r w:rsidRPr="00A33FF4">
        <w:t>fhir:</w:t>
      </w:r>
      <w:proofErr w:type="gramEnd"/>
      <w:r w:rsidRPr="00A33FF4">
        <w:t>concept_definition "A reference from one resource to another" ;</w:t>
      </w:r>
    </w:p>
    <w:p w:rsidR="001C3F31" w:rsidRPr="00A33FF4" w:rsidRDefault="001C3F31" w:rsidP="00A33FF4">
      <w:pPr>
        <w:pStyle w:val="Code"/>
      </w:pPr>
      <w:r w:rsidRPr="00A33FF4">
        <w:t xml:space="preserve">               </w:t>
      </w:r>
      <w:proofErr w:type="gramStart"/>
      <w:r w:rsidRPr="00A33FF4">
        <w:t>fhir:</w:t>
      </w:r>
      <w:proofErr w:type="gramEnd"/>
      <w:r w:rsidRPr="00A33FF4">
        <w:t>status "draft" ;</w:t>
      </w:r>
    </w:p>
    <w:p w:rsidR="001C3F31" w:rsidRPr="00A33FF4" w:rsidRDefault="001C3F31" w:rsidP="00A33FF4">
      <w:pPr>
        <w:pStyle w:val="Code"/>
      </w:pPr>
      <w:r w:rsidRPr="00A33FF4">
        <w:t xml:space="preserve">               </w:t>
      </w:r>
      <w:proofErr w:type="gramStart"/>
      <w:r w:rsidRPr="00A33FF4">
        <w:t>fhir:</w:t>
      </w:r>
      <w:proofErr w:type="gramEnd"/>
      <w:r w:rsidRPr="00A33FF4">
        <w:t>stringency "fully-specified" ;</w:t>
      </w:r>
    </w:p>
    <w:p w:rsidR="001C3F31" w:rsidRPr="00A33FF4" w:rsidRDefault="001C3F31" w:rsidP="00A33FF4">
      <w:pPr>
        <w:pStyle w:val="Code"/>
      </w:pPr>
      <w:r w:rsidRPr="00A33FF4">
        <w:t xml:space="preserve">               </w:t>
      </w:r>
      <w:proofErr w:type="gramStart"/>
      <w:r w:rsidRPr="00A33FF4">
        <w:t>fhir:</w:t>
      </w:r>
      <w:proofErr w:type="gramEnd"/>
      <w:r w:rsidRPr="00A33FF4">
        <w:t>short "A reference from one resource to another" .</w:t>
      </w:r>
    </w:p>
    <w:p w:rsidR="00DB78DE" w:rsidRDefault="00DB78DE" w:rsidP="00DB78DE"/>
    <w:p w:rsidR="007515AF" w:rsidRDefault="007515AF" w:rsidP="00DB78DE">
      <w:r>
        <w:t>The object property restrictions are all defined in the containing element as opposed to FHIR Element definitions.</w:t>
      </w:r>
    </w:p>
    <w:p w:rsidR="00451790" w:rsidRDefault="00451790" w:rsidP="00451790">
      <w:pPr>
        <w:pStyle w:val="Heading3"/>
      </w:pPr>
      <w:r>
        <w:t xml:space="preserve">Element Property </w:t>
      </w:r>
      <w:r w:rsidR="00F955C9">
        <w:t xml:space="preserve">“Reference.display” </w:t>
      </w:r>
      <w:r>
        <w:t>example in OWL</w:t>
      </w:r>
    </w:p>
    <w:p w:rsidR="00F955C9" w:rsidRPr="00F955C9" w:rsidRDefault="00F955C9" w:rsidP="00F955C9">
      <w:pPr>
        <w:pStyle w:val="Code"/>
      </w:pPr>
      <w:r w:rsidRPr="00F955C9">
        <w:t>##</w:t>
      </w:r>
      <w:proofErr w:type="gramStart"/>
      <w:r w:rsidRPr="00F955C9">
        <w:t>#  http</w:t>
      </w:r>
      <w:proofErr w:type="gramEnd"/>
      <w:r w:rsidRPr="00F955C9">
        <w:t>://hl7.org/fhir/Reference.display</w:t>
      </w:r>
    </w:p>
    <w:p w:rsidR="00F955C9" w:rsidRPr="00F955C9" w:rsidRDefault="00F955C9" w:rsidP="00F955C9">
      <w:pPr>
        <w:pStyle w:val="Code"/>
      </w:pPr>
    </w:p>
    <w:p w:rsidR="00F955C9" w:rsidRPr="00F955C9" w:rsidRDefault="00F955C9" w:rsidP="00F955C9">
      <w:pPr>
        <w:pStyle w:val="Code"/>
      </w:pPr>
      <w:proofErr w:type="gramStart"/>
      <w:r w:rsidRPr="00F955C9">
        <w:t>fhir:</w:t>
      </w:r>
      <w:proofErr w:type="gramEnd"/>
      <w:r w:rsidRPr="00F955C9">
        <w:t>Reference.display rdf:type owl:ObjectProperty ;</w:t>
      </w:r>
    </w:p>
    <w:p w:rsidR="00F955C9" w:rsidRPr="00F955C9" w:rsidRDefault="00F955C9" w:rsidP="00F955C9">
      <w:pPr>
        <w:pStyle w:val="Code"/>
      </w:pPr>
      <w:r w:rsidRPr="00F955C9">
        <w:t xml:space="preserve">                       </w:t>
      </w:r>
      <w:proofErr w:type="gramStart"/>
      <w:r w:rsidRPr="00F955C9">
        <w:t>rdfs:</w:t>
      </w:r>
      <w:proofErr w:type="gramEnd"/>
      <w:r w:rsidRPr="00F955C9">
        <w:t>domain fhir:Reference ;</w:t>
      </w:r>
    </w:p>
    <w:p w:rsidR="00F955C9" w:rsidRPr="00F955C9" w:rsidRDefault="00F955C9" w:rsidP="00F955C9">
      <w:pPr>
        <w:pStyle w:val="Code"/>
      </w:pPr>
      <w:r w:rsidRPr="00F955C9">
        <w:t xml:space="preserve">                       </w:t>
      </w:r>
      <w:proofErr w:type="gramStart"/>
      <w:r w:rsidRPr="00F955C9">
        <w:t>rdfs:</w:t>
      </w:r>
      <w:proofErr w:type="gramEnd"/>
      <w:r w:rsidRPr="00F955C9">
        <w:t>subPropertyOf fhir:objectProperty ;</w:t>
      </w:r>
    </w:p>
    <w:p w:rsidR="00F955C9" w:rsidRPr="00F955C9" w:rsidRDefault="00F955C9" w:rsidP="00F955C9">
      <w:pPr>
        <w:pStyle w:val="Code"/>
      </w:pPr>
      <w:r w:rsidRPr="00F955C9">
        <w:t xml:space="preserve">                       </w:t>
      </w:r>
      <w:proofErr w:type="gramStart"/>
      <w:r w:rsidRPr="00F955C9">
        <w:t>rdfs:</w:t>
      </w:r>
      <w:proofErr w:type="gramEnd"/>
      <w:r w:rsidRPr="00F955C9">
        <w:t>range fhir:string .</w:t>
      </w:r>
    </w:p>
    <w:p w:rsidR="00451790" w:rsidRPr="00451790" w:rsidRDefault="00451790" w:rsidP="00451790"/>
    <w:p w:rsidR="00624C1A" w:rsidRPr="00624C1A" w:rsidRDefault="00D34A6D" w:rsidP="00D34A6D">
      <w:pPr>
        <w:pStyle w:val="Heading3"/>
      </w:pPr>
      <w:r>
        <w:lastRenderedPageBreak/>
        <w:t>Element Definition to OWL mapping</w:t>
      </w:r>
    </w:p>
    <w:tbl>
      <w:tblPr>
        <w:tblW w:w="0" w:type="auto"/>
        <w:tblLook w:val="04A0" w:firstRow="1" w:lastRow="0" w:firstColumn="1" w:lastColumn="0" w:noHBand="0" w:noVBand="1"/>
      </w:tblPr>
      <w:tblGrid>
        <w:gridCol w:w="4968"/>
        <w:gridCol w:w="4968"/>
      </w:tblGrid>
      <w:tr w:rsidR="00D34A6D" w:rsidRPr="00D63086" w:rsidTr="00D86A19">
        <w:tc>
          <w:tcPr>
            <w:tcW w:w="4968" w:type="dxa"/>
          </w:tcPr>
          <w:p w:rsidR="00D34A6D" w:rsidRPr="00D63086" w:rsidRDefault="00D34A6D" w:rsidP="00D63086">
            <w:pPr>
              <w:pStyle w:val="Code"/>
              <w:jc w:val="center"/>
              <w:rPr>
                <w:b/>
                <w:sz w:val="18"/>
              </w:rPr>
            </w:pPr>
            <w:r w:rsidRPr="00D63086">
              <w:rPr>
                <w:b/>
                <w:sz w:val="18"/>
              </w:rPr>
              <w:t>FHIR Element Definition</w:t>
            </w:r>
          </w:p>
        </w:tc>
        <w:tc>
          <w:tcPr>
            <w:tcW w:w="4968" w:type="dxa"/>
          </w:tcPr>
          <w:p w:rsidR="00D34A6D" w:rsidRPr="00D63086" w:rsidRDefault="00D34A6D" w:rsidP="00D63086">
            <w:pPr>
              <w:pStyle w:val="Code"/>
              <w:jc w:val="center"/>
              <w:rPr>
                <w:b/>
                <w:sz w:val="18"/>
              </w:rPr>
            </w:pPr>
            <w:r w:rsidRPr="00D63086">
              <w:rPr>
                <w:b/>
                <w:sz w:val="18"/>
              </w:rPr>
              <w:t>FHIR OWL Definitions</w:t>
            </w:r>
          </w:p>
        </w:tc>
      </w:tr>
      <w:tr w:rsidR="00D34A6D" w:rsidRPr="00D63086" w:rsidTr="00D86A19">
        <w:tc>
          <w:tcPr>
            <w:tcW w:w="4968" w:type="dxa"/>
          </w:tcPr>
          <w:p w:rsidR="00D34A6D" w:rsidRPr="00D63086" w:rsidRDefault="00D34A6D" w:rsidP="00D63086">
            <w:pPr>
              <w:pStyle w:val="Code"/>
            </w:pPr>
            <w:r w:rsidRPr="00D63086">
              <w:t>&lt;</w:t>
            </w:r>
            <w:hyperlink r:id="rId23" w:anchor="ElementDefinition" w:tooltip="Captures constraints on each element within the resource, profile, or extension." w:history="1">
              <w:r w:rsidRPr="00D63086">
                <w:rPr>
                  <w:b/>
                  <w:bCs/>
                  <w:color w:val="800080"/>
                  <w:bdr w:val="none" w:sz="0" w:space="0" w:color="auto" w:frame="1"/>
                </w:rPr>
                <w:t>[name]</w:t>
              </w:r>
            </w:hyperlink>
            <w:r w:rsidRPr="00D63086">
              <w:t xml:space="preserve"> xmlns="http://hl7.org/fhir"&gt; </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 from Element: </w:t>
            </w:r>
            <w:hyperlink r:id="rId24" w:history="1">
              <w:r w:rsidRPr="00D63086">
                <w:rPr>
                  <w:color w:val="006400"/>
                  <w:bdr w:val="none" w:sz="0" w:space="0" w:color="auto" w:frame="1"/>
                </w:rPr>
                <w:t>extension</w:t>
              </w:r>
            </w:hyperlink>
            <w:r w:rsidRPr="00D63086">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25" w:anchor="ElementDefinition.path" w:tooltip="The path identifies the element and is expressed as a &quot;.&quot;-separated list of ancestor elements, beginning with the name of the resource or extension." w:history="1">
              <w:r w:rsidRPr="00D63086">
                <w:rPr>
                  <w:b/>
                  <w:bCs/>
                  <w:color w:val="800080"/>
                  <w:bdr w:val="none" w:sz="0" w:space="0" w:color="auto" w:frame="1"/>
                </w:rPr>
                <w:t>path</w:t>
              </w:r>
            </w:hyperlink>
            <w:r w:rsidRPr="00D63086">
              <w:t xml:space="preserve"> value="[</w:t>
            </w:r>
            <w:hyperlink r:id="rId26"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27" w:anchor="unbound" w:history="1">
              <w:r w:rsidRPr="00D63086">
                <w:rPr>
                  <w:color w:val="000080"/>
                  <w:bdr w:val="none" w:sz="0" w:space="0" w:color="auto" w:frame="1"/>
                </w:rPr>
                <w:t>The path of the element (see the Detailed Descriptions)</w:t>
              </w:r>
            </w:hyperlink>
            <w:r w:rsidRPr="00D63086">
              <w:rPr>
                <w:color w:val="808080"/>
              </w:rPr>
              <w:t xml:space="preserve"> --&gt;</w:t>
            </w:r>
          </w:p>
        </w:tc>
        <w:tc>
          <w:tcPr>
            <w:tcW w:w="4968" w:type="dxa"/>
          </w:tcPr>
          <w:p w:rsidR="00DB78DE" w:rsidRDefault="00DB78DE" w:rsidP="00DB78DE">
            <w:pPr>
              <w:pStyle w:val="Code"/>
            </w:pPr>
            <w:r>
              <w:t>fhir:”[string]” rdf:type owl:Class ;</w:t>
            </w:r>
          </w:p>
          <w:p w:rsidR="00DB78DE" w:rsidRPr="00D63086" w:rsidRDefault="007515AF" w:rsidP="007515AF">
            <w:pPr>
              <w:pStyle w:val="Code"/>
            </w:pPr>
            <w:r w:rsidRPr="00F955C9">
              <w:t>fhir:</w:t>
            </w:r>
            <w:r>
              <w:t xml:space="preserve"> ”[string]” </w:t>
            </w:r>
            <w:r w:rsidRPr="00F955C9">
              <w:t>rdf:type owl:ObjectProperty ;</w:t>
            </w:r>
          </w:p>
        </w:tc>
      </w:tr>
      <w:tr w:rsidR="00D34A6D" w:rsidRPr="00D63086" w:rsidTr="00D86A19">
        <w:tc>
          <w:tcPr>
            <w:tcW w:w="4968" w:type="dxa"/>
          </w:tcPr>
          <w:p w:rsidR="00D34A6D" w:rsidRPr="00D63086" w:rsidRDefault="00D34A6D" w:rsidP="00D63086">
            <w:pPr>
              <w:pStyle w:val="Code"/>
            </w:pPr>
            <w:r w:rsidRPr="00D63086">
              <w:t xml:space="preserve"> &lt;</w:t>
            </w:r>
            <w:hyperlink r:id="rId28" w:anchor="ElementDefinition.representation" w:tooltip="Codes that define how this element is represented in instances, when the deviation varies from the normal case." w:history="1">
              <w:r w:rsidRPr="00D63086">
                <w:rPr>
                  <w:b/>
                  <w:bCs/>
                  <w:color w:val="800080"/>
                  <w:bdr w:val="none" w:sz="0" w:space="0" w:color="auto" w:frame="1"/>
                </w:rPr>
                <w:t>representation</w:t>
              </w:r>
            </w:hyperlink>
            <w:r w:rsidRPr="00D63086">
              <w:t xml:space="preserve"> value="[</w:t>
            </w:r>
            <w:hyperlink r:id="rId29"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0..*</w:t>
            </w:r>
            <w:r w:rsidRPr="00D63086">
              <w:t xml:space="preserve"> </w:t>
            </w:r>
            <w:hyperlink r:id="rId30" w:history="1">
              <w:r w:rsidRPr="00D63086">
                <w:rPr>
                  <w:color w:val="000080"/>
                  <w:bdr w:val="none" w:sz="0" w:space="0" w:color="auto" w:frame="1"/>
                </w:rPr>
                <w:t>How this element is represented in instances</w:t>
              </w:r>
            </w:hyperlink>
            <w:r w:rsidRPr="00D63086">
              <w:rPr>
                <w:color w:val="808080"/>
              </w:rPr>
              <w:t xml:space="preserve"> --&gt;</w:t>
            </w:r>
          </w:p>
        </w:tc>
        <w:tc>
          <w:tcPr>
            <w:tcW w:w="4968" w:type="dxa"/>
          </w:tcPr>
          <w:p w:rsidR="00D34A6D" w:rsidRPr="00D63086" w:rsidRDefault="00D34A6D" w:rsidP="00DB78DE">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31" w:anchor="ElementDefinition.name" w:tooltip="The name of this element definition (to refer to it from other element definitions using ElementDefinition.nameReference). This is a unique name referring to a specific set of constraints applied to this element. One use of this is to provide a name to differe" w:history="1">
              <w:r w:rsidRPr="00D63086">
                <w:rPr>
                  <w:b/>
                  <w:bCs/>
                  <w:color w:val="800080"/>
                  <w:bdr w:val="none" w:sz="0" w:space="0" w:color="auto" w:frame="1"/>
                </w:rPr>
                <w:t>name</w:t>
              </w:r>
            </w:hyperlink>
            <w:r w:rsidRPr="00D63086">
              <w:t xml:space="preserve"> value="[</w:t>
            </w:r>
            <w:hyperlink r:id="rId32"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33" w:anchor="unbound" w:history="1">
              <w:r w:rsidRPr="00D63086">
                <w:rPr>
                  <w:color w:val="000080"/>
                  <w:bdr w:val="none" w:sz="0" w:space="0" w:color="auto" w:frame="1"/>
                </w:rPr>
                <w:t>Name for this particular element definition (reference target)</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34" w:anchor="ElementDefinition.label" w:tooltip="The text to display beside the element indicating its meaning or to use to prompt for the element in a user display or form." w:history="1">
              <w:r w:rsidRPr="00D63086">
                <w:rPr>
                  <w:b/>
                  <w:bCs/>
                  <w:color w:val="800080"/>
                  <w:bdr w:val="none" w:sz="0" w:space="0" w:color="auto" w:frame="1"/>
                </w:rPr>
                <w:t>label</w:t>
              </w:r>
            </w:hyperlink>
            <w:r w:rsidRPr="00D63086">
              <w:t xml:space="preserve"> value="[</w:t>
            </w:r>
            <w:hyperlink r:id="rId35"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36" w:anchor="unbound" w:history="1">
              <w:r w:rsidRPr="00D63086">
                <w:rPr>
                  <w:color w:val="000080"/>
                  <w:bdr w:val="none" w:sz="0" w:space="0" w:color="auto" w:frame="1"/>
                </w:rPr>
                <w:t>Name for element to display with or prompt for element</w:t>
              </w:r>
            </w:hyperlink>
            <w:r w:rsidRPr="00D63086">
              <w:rPr>
                <w:color w:val="808080"/>
              </w:rPr>
              <w:t xml:space="preserve"> --&gt;</w:t>
            </w:r>
          </w:p>
        </w:tc>
        <w:tc>
          <w:tcPr>
            <w:tcW w:w="4968" w:type="dxa"/>
          </w:tcPr>
          <w:p w:rsidR="00D34A6D" w:rsidRPr="00D63086" w:rsidRDefault="00A33FF4" w:rsidP="00D63086">
            <w:pPr>
              <w:pStyle w:val="Code"/>
            </w:pPr>
            <w:r>
              <w:t>rdf</w:t>
            </w:r>
            <w:r w:rsidR="004E53BC">
              <w:t>s</w:t>
            </w:r>
            <w:r>
              <w:t>:label</w:t>
            </w:r>
          </w:p>
        </w:tc>
      </w:tr>
      <w:tr w:rsidR="00D34A6D" w:rsidRPr="00D63086" w:rsidTr="00D86A19">
        <w:tc>
          <w:tcPr>
            <w:tcW w:w="4968" w:type="dxa"/>
          </w:tcPr>
          <w:p w:rsidR="00D34A6D" w:rsidRPr="00D63086" w:rsidRDefault="00D34A6D" w:rsidP="00D63086">
            <w:pPr>
              <w:pStyle w:val="Code"/>
            </w:pPr>
            <w:r w:rsidRPr="00D63086">
              <w:t xml:space="preserve"> &lt;</w:t>
            </w:r>
            <w:hyperlink r:id="rId37" w:anchor="ElementDefinition.code" w:tooltip="A code that provides the meaning for the element according to a particular terminology." w:history="1">
              <w:r w:rsidRPr="00D63086">
                <w:rPr>
                  <w:b/>
                  <w:bCs/>
                  <w:color w:val="800080"/>
                  <w:bdr w:val="none" w:sz="0" w:space="0" w:color="auto" w:frame="1"/>
                </w:rPr>
                <w:t>code</w:t>
              </w:r>
            </w:hyperlink>
            <w:r w:rsidRPr="00D63086">
              <w:t>&gt;</w:t>
            </w:r>
            <w:r w:rsidRPr="00D63086">
              <w:rPr>
                <w:color w:val="808080"/>
              </w:rPr>
              <w:t>&lt;!--</w:t>
            </w:r>
            <w:r w:rsidRPr="00D63086">
              <w:t xml:space="preserve"> </w:t>
            </w:r>
            <w:r w:rsidRPr="00D63086">
              <w:rPr>
                <w:b/>
                <w:bCs/>
                <w:color w:val="A52A2A"/>
              </w:rPr>
              <w:t>0..*</w:t>
            </w:r>
            <w:r w:rsidRPr="00D63086">
              <w:t xml:space="preserve"> </w:t>
            </w:r>
            <w:hyperlink r:id="rId38" w:anchor="Coding" w:history="1">
              <w:r w:rsidRPr="00D63086">
                <w:rPr>
                  <w:color w:val="006400"/>
                  <w:bdr w:val="none" w:sz="0" w:space="0" w:color="auto" w:frame="1"/>
                </w:rPr>
                <w:t>Coding</w:t>
              </w:r>
            </w:hyperlink>
            <w:r w:rsidRPr="00D63086">
              <w:t xml:space="preserve"> </w:t>
            </w:r>
            <w:hyperlink r:id="rId39" w:history="1">
              <w:r w:rsidRPr="00D63086">
                <w:rPr>
                  <w:color w:val="000080"/>
                  <w:bdr w:val="none" w:sz="0" w:space="0" w:color="auto" w:frame="1"/>
                </w:rPr>
                <w:t>Defining code</w:t>
              </w:r>
            </w:hyperlink>
            <w:r w:rsidRPr="00D63086">
              <w:rPr>
                <w:color w:val="808080"/>
              </w:rPr>
              <w:t xml:space="preserve"> --&gt;</w:t>
            </w:r>
            <w:r w:rsidRPr="00D63086">
              <w:t>&lt;/code&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40" w:anchor="ElementDefinition.slicing" w:tooltip="Indicates that the element is sliced into a set of alternative definitions (i.e. in a structure definition, there are multiple different constraints on a single element in the base resource). Slicing can be used in any resource that has cardinality ..* on the " w:history="1">
              <w:r w:rsidRPr="00D63086">
                <w:rPr>
                  <w:b/>
                  <w:bCs/>
                  <w:color w:val="800080"/>
                  <w:bdr w:val="none" w:sz="0" w:space="0" w:color="auto" w:frame="1"/>
                </w:rPr>
                <w:t>slicing</w:t>
              </w:r>
            </w:hyperlink>
            <w:r w:rsidRPr="00D63086">
              <w:t xml:space="preserve">&gt;  </w:t>
            </w:r>
            <w:r w:rsidRPr="00D63086">
              <w:rPr>
                <w:color w:val="808080"/>
              </w:rPr>
              <w:t xml:space="preserve">&lt;!-- </w:t>
            </w:r>
            <w:r w:rsidRPr="00D63086">
              <w:rPr>
                <w:b/>
                <w:bCs/>
                <w:color w:val="A52A2A"/>
              </w:rPr>
              <w:t>0..1</w:t>
            </w:r>
            <w:r w:rsidRPr="00D63086">
              <w:rPr>
                <w:color w:val="808080"/>
              </w:rPr>
              <w:t xml:space="preserve"> This element is sliced - slices follow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41" w:anchor="ElementDefinition.slicing.discriminator" w:tooltip="Designates which child elements are used to discriminate between the slices when processing an instance. If one or more discriminators are provided, the value of the child elements in the instance data SHALL completely distinguish which slice the element in th" w:history="1">
              <w:r w:rsidRPr="00D63086">
                <w:rPr>
                  <w:b/>
                  <w:bCs/>
                  <w:color w:val="800080"/>
                  <w:bdr w:val="none" w:sz="0" w:space="0" w:color="auto" w:frame="1"/>
                </w:rPr>
                <w:t>discriminator</w:t>
              </w:r>
            </w:hyperlink>
            <w:r w:rsidRPr="00D63086">
              <w:t xml:space="preserve"> value="[</w:t>
            </w:r>
            <w:hyperlink r:id="rId42"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w:t>
            </w:r>
            <w:r w:rsidRPr="00D63086">
              <w:t xml:space="preserve"> </w:t>
            </w:r>
            <w:hyperlink r:id="rId43" w:anchor="unbound" w:history="1">
              <w:r w:rsidRPr="00D63086">
                <w:rPr>
                  <w:color w:val="000080"/>
                  <w:bdr w:val="none" w:sz="0" w:space="0" w:color="auto" w:frame="1"/>
                </w:rPr>
                <w:t>Element values that used to distinguish the slices</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44" w:anchor="ElementDefinition.slicing.description" w:tooltip="A human-readable text description of how the slicing works. If there is no discriminator, this is required to be present to provide whatever information is possible about how the slices can be differentiated." w:history="1">
              <w:r w:rsidRPr="00D63086">
                <w:rPr>
                  <w:b/>
                  <w:bCs/>
                  <w:color w:val="800080"/>
                  <w:bdr w:val="none" w:sz="0" w:space="0" w:color="auto" w:frame="1"/>
                </w:rPr>
                <w:t>description</w:t>
              </w:r>
            </w:hyperlink>
            <w:r w:rsidRPr="00D63086">
              <w:t xml:space="preserve"> value="[</w:t>
            </w:r>
            <w:hyperlink r:id="rId45"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noProof/>
                <w:color w:val="A52A2A"/>
              </w:rPr>
              <w:drawing>
                <wp:inline distT="0" distB="0" distL="0" distR="0" wp14:anchorId="303D49BB" wp14:editId="3A425C62">
                  <wp:extent cx="154940" cy="125095"/>
                  <wp:effectExtent l="0" t="0" r="0" b="8255"/>
                  <wp:docPr id="128" name="Picture 1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4940" cy="125095"/>
                          </a:xfrm>
                          <a:prstGeom prst="rect">
                            <a:avLst/>
                          </a:prstGeom>
                          <a:noFill/>
                          <a:ln>
                            <a:noFill/>
                          </a:ln>
                        </pic:spPr>
                      </pic:pic>
                    </a:graphicData>
                  </a:graphic>
                </wp:inline>
              </w:drawing>
            </w:r>
            <w:r w:rsidRPr="00D63086">
              <w:rPr>
                <w:b/>
                <w:bCs/>
                <w:color w:val="A52A2A"/>
              </w:rPr>
              <w:t xml:space="preserve"> 0..1</w:t>
            </w:r>
            <w:r w:rsidRPr="00D63086">
              <w:t xml:space="preserve"> </w:t>
            </w:r>
            <w:hyperlink r:id="rId47" w:anchor="unbound" w:history="1">
              <w:r w:rsidRPr="00D63086">
                <w:rPr>
                  <w:color w:val="000080"/>
                  <w:bdr w:val="none" w:sz="0" w:space="0" w:color="auto" w:frame="1"/>
                </w:rPr>
                <w:t>Text description of how slicing works (or not)</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48" w:anchor="ElementDefinition.slicing.ordered" w:tooltip="If the matching elements have to occur in the same order as defined in the profile." w:history="1">
              <w:r w:rsidRPr="00D63086">
                <w:rPr>
                  <w:b/>
                  <w:bCs/>
                  <w:color w:val="800080"/>
                  <w:bdr w:val="none" w:sz="0" w:space="0" w:color="auto" w:frame="1"/>
                </w:rPr>
                <w:t>ordered</w:t>
              </w:r>
            </w:hyperlink>
            <w:r w:rsidRPr="00D63086">
              <w:t xml:space="preserve"> value="[</w:t>
            </w:r>
            <w:hyperlink r:id="rId49" w:anchor="boolean" w:history="1">
              <w:r w:rsidRPr="00D63086">
                <w:rPr>
                  <w:color w:val="006400"/>
                  <w:bdr w:val="none" w:sz="0" w:space="0" w:color="auto" w:frame="1"/>
                </w:rPr>
                <w:t>boolea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50" w:anchor="unbound" w:history="1">
              <w:r w:rsidRPr="00D63086">
                <w:rPr>
                  <w:color w:val="000080"/>
                  <w:bdr w:val="none" w:sz="0" w:space="0" w:color="auto" w:frame="1"/>
                </w:rPr>
                <w:t>If elements must be in same order as slices</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51" w:anchor="ElementDefinition.slicing.rules" w:tooltip="Whether additional slices are allowed or not. When the slices are ordered, profile authors can also say that additional slices are only allowed at the end." w:history="1">
              <w:r w:rsidRPr="00D63086">
                <w:rPr>
                  <w:b/>
                  <w:bCs/>
                  <w:color w:val="800080"/>
                  <w:bdr w:val="none" w:sz="0" w:space="0" w:color="auto" w:frame="1"/>
                </w:rPr>
                <w:t>rules</w:t>
              </w:r>
            </w:hyperlink>
            <w:r w:rsidRPr="00D63086">
              <w:t xml:space="preserve"> value="[</w:t>
            </w:r>
            <w:hyperlink r:id="rId52"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53" w:history="1">
              <w:r w:rsidRPr="00D63086">
                <w:rPr>
                  <w:color w:val="000080"/>
                  <w:bdr w:val="none" w:sz="0" w:space="0" w:color="auto" w:frame="1"/>
                </w:rPr>
                <w:t>closed | open | openAtEnd</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slicing&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54" w:anchor="ElementDefinition.short" w:tooltip="A concise description of what this element means (e.g. for use in autogenerated summaries)." w:history="1">
              <w:r w:rsidRPr="00D63086">
                <w:rPr>
                  <w:b/>
                  <w:bCs/>
                  <w:color w:val="800080"/>
                  <w:bdr w:val="none" w:sz="0" w:space="0" w:color="auto" w:frame="1"/>
                </w:rPr>
                <w:t>short</w:t>
              </w:r>
            </w:hyperlink>
            <w:r w:rsidRPr="00D63086">
              <w:t xml:space="preserve"> value="[</w:t>
            </w:r>
            <w:hyperlink r:id="rId55"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56" w:anchor="unbound" w:history="1">
              <w:r w:rsidRPr="00D63086">
                <w:rPr>
                  <w:color w:val="000080"/>
                  <w:bdr w:val="none" w:sz="0" w:space="0" w:color="auto" w:frame="1"/>
                </w:rPr>
                <w:t>Concise definition for xml presentation</w:t>
              </w:r>
            </w:hyperlink>
            <w:r w:rsidRPr="00D63086">
              <w:rPr>
                <w:color w:val="808080"/>
              </w:rPr>
              <w:t xml:space="preserve"> --&gt;</w:t>
            </w:r>
          </w:p>
        </w:tc>
        <w:tc>
          <w:tcPr>
            <w:tcW w:w="4968" w:type="dxa"/>
          </w:tcPr>
          <w:p w:rsidR="00D34A6D" w:rsidRPr="00D63086" w:rsidRDefault="00854BE4" w:rsidP="00D63086">
            <w:pPr>
              <w:pStyle w:val="Code"/>
            </w:pPr>
            <w:proofErr w:type="gramStart"/>
            <w:r w:rsidRPr="00854BE4">
              <w:t>fhir:</w:t>
            </w:r>
            <w:proofErr w:type="gramEnd"/>
            <w:r w:rsidRPr="00854BE4">
              <w:t>short "" .</w:t>
            </w:r>
          </w:p>
        </w:tc>
      </w:tr>
      <w:tr w:rsidR="00D34A6D" w:rsidRPr="00D63086" w:rsidTr="00D86A19">
        <w:tc>
          <w:tcPr>
            <w:tcW w:w="4968" w:type="dxa"/>
          </w:tcPr>
          <w:p w:rsidR="00D34A6D" w:rsidRPr="00D63086" w:rsidRDefault="00D34A6D" w:rsidP="00D63086">
            <w:pPr>
              <w:pStyle w:val="Code"/>
            </w:pPr>
            <w:r w:rsidRPr="00D63086">
              <w:t xml:space="preserve"> &lt;</w:t>
            </w:r>
            <w:hyperlink r:id="rId57" w:anchor="ElementDefinition.definition" w:tooltip="Provides a complete explanation of the meaning of the data element for human readability.  For the case of elements derived from existing elements (e.g. constraints), the definition SHALL be consistent with the base definition, but convey the meaning of the el" w:history="1">
              <w:r w:rsidRPr="00D63086">
                <w:rPr>
                  <w:b/>
                  <w:bCs/>
                  <w:color w:val="800080"/>
                  <w:bdr w:val="none" w:sz="0" w:space="0" w:color="auto" w:frame="1"/>
                </w:rPr>
                <w:t>definition</w:t>
              </w:r>
            </w:hyperlink>
            <w:r w:rsidRPr="00D63086">
              <w:t xml:space="preserve"> value="[</w:t>
            </w:r>
            <w:hyperlink r:id="rId58" w:anchor="markdown" w:history="1">
              <w:r w:rsidRPr="00D63086">
                <w:rPr>
                  <w:color w:val="006400"/>
                  <w:bdr w:val="none" w:sz="0" w:space="0" w:color="auto" w:frame="1"/>
                </w:rPr>
                <w:t>markdow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59" w:anchor="unbound" w:history="1">
              <w:r w:rsidRPr="00D63086">
                <w:rPr>
                  <w:color w:val="000080"/>
                  <w:bdr w:val="none" w:sz="0" w:space="0" w:color="auto" w:frame="1"/>
                </w:rPr>
                <w:t>Full formal definition as narrative text</w:t>
              </w:r>
            </w:hyperlink>
            <w:r w:rsidRPr="00D63086">
              <w:rPr>
                <w:color w:val="808080"/>
              </w:rPr>
              <w:t xml:space="preserve"> --&gt;</w:t>
            </w:r>
          </w:p>
        </w:tc>
        <w:tc>
          <w:tcPr>
            <w:tcW w:w="4968" w:type="dxa"/>
          </w:tcPr>
          <w:p w:rsidR="00854BE4" w:rsidRPr="00854BE4" w:rsidRDefault="00854BE4" w:rsidP="00854BE4">
            <w:pPr>
              <w:pStyle w:val="Code"/>
            </w:pPr>
            <w:r w:rsidRPr="00854BE4">
              <w:t>fhir:concept_definition "" ;</w:t>
            </w:r>
          </w:p>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60" w:anchor="ElementDefinition.comments" w:tooltip="Explanatory notes and implementation guidance about the data element, including notes about how to use the data properly, exceptions to proper use, etc." w:history="1">
              <w:r w:rsidRPr="00D63086">
                <w:rPr>
                  <w:b/>
                  <w:bCs/>
                  <w:color w:val="800080"/>
                  <w:bdr w:val="none" w:sz="0" w:space="0" w:color="auto" w:frame="1"/>
                </w:rPr>
                <w:t>comments</w:t>
              </w:r>
            </w:hyperlink>
            <w:r w:rsidRPr="00D63086">
              <w:t xml:space="preserve"> value="[</w:t>
            </w:r>
            <w:hyperlink r:id="rId61" w:anchor="markdown" w:history="1">
              <w:r w:rsidRPr="00D63086">
                <w:rPr>
                  <w:color w:val="006400"/>
                  <w:bdr w:val="none" w:sz="0" w:space="0" w:color="auto" w:frame="1"/>
                </w:rPr>
                <w:t>markdow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62" w:anchor="unbound" w:history="1">
              <w:r w:rsidRPr="00D63086">
                <w:rPr>
                  <w:color w:val="000080"/>
                  <w:bdr w:val="none" w:sz="0" w:space="0" w:color="auto" w:frame="1"/>
                </w:rPr>
                <w:t>Comments about the use of this element</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63" w:anchor="ElementDefinition.requirements" w:tooltip="This element is for traceability of why the element was created and why the constraints exist as they do. This may be used to point to source materials or specifications that drove the structure of this element." w:history="1">
              <w:r w:rsidRPr="00D63086">
                <w:rPr>
                  <w:b/>
                  <w:bCs/>
                  <w:color w:val="800080"/>
                  <w:bdr w:val="none" w:sz="0" w:space="0" w:color="auto" w:frame="1"/>
                </w:rPr>
                <w:t>requirements</w:t>
              </w:r>
            </w:hyperlink>
            <w:r w:rsidRPr="00D63086">
              <w:t xml:space="preserve"> value="[</w:t>
            </w:r>
            <w:hyperlink r:id="rId64" w:anchor="markdown" w:history="1">
              <w:r w:rsidRPr="00D63086">
                <w:rPr>
                  <w:color w:val="006400"/>
                  <w:bdr w:val="none" w:sz="0" w:space="0" w:color="auto" w:frame="1"/>
                </w:rPr>
                <w:t>markdow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65" w:anchor="unbound" w:history="1">
              <w:r w:rsidRPr="00D63086">
                <w:rPr>
                  <w:color w:val="000080"/>
                  <w:bdr w:val="none" w:sz="0" w:space="0" w:color="auto" w:frame="1"/>
                </w:rPr>
                <w:t>Why is this needed?</w:t>
              </w:r>
            </w:hyperlink>
            <w:r w:rsidRPr="00D63086">
              <w:rPr>
                <w:color w:val="808080"/>
              </w:rPr>
              <w:t xml:space="preserve"> --&gt;</w:t>
            </w:r>
          </w:p>
        </w:tc>
        <w:tc>
          <w:tcPr>
            <w:tcW w:w="4968" w:type="dxa"/>
          </w:tcPr>
          <w:p w:rsidR="00D34A6D" w:rsidRPr="00D63086" w:rsidRDefault="00D34A6D" w:rsidP="00D63086">
            <w:pPr>
              <w:pStyle w:val="Code"/>
            </w:pPr>
          </w:p>
        </w:tc>
      </w:tr>
      <w:tr w:rsidR="00D34A6D" w:rsidRPr="00D63086" w:rsidTr="00D86A19">
        <w:tc>
          <w:tcPr>
            <w:tcW w:w="4968" w:type="dxa"/>
          </w:tcPr>
          <w:p w:rsidR="00D34A6D" w:rsidRPr="00D63086" w:rsidRDefault="00D34A6D" w:rsidP="00D63086">
            <w:pPr>
              <w:pStyle w:val="Code"/>
            </w:pPr>
            <w:r w:rsidRPr="00D63086">
              <w:t xml:space="preserve"> &lt;</w:t>
            </w:r>
            <w:hyperlink r:id="rId66" w:anchor="ElementDefinition.alias" w:tooltip="Identifies additional names by which this element might also be known." w:history="1">
              <w:r w:rsidRPr="00D63086">
                <w:rPr>
                  <w:b/>
                  <w:bCs/>
                  <w:color w:val="800080"/>
                  <w:bdr w:val="none" w:sz="0" w:space="0" w:color="auto" w:frame="1"/>
                </w:rPr>
                <w:t>alias</w:t>
              </w:r>
            </w:hyperlink>
            <w:r w:rsidRPr="00D63086">
              <w:t xml:space="preserve"> value="[</w:t>
            </w:r>
            <w:hyperlink r:id="rId67"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w:t>
            </w:r>
            <w:r w:rsidRPr="00D63086">
              <w:t xml:space="preserve"> </w:t>
            </w:r>
            <w:hyperlink r:id="rId68" w:anchor="unbound" w:history="1">
              <w:r w:rsidRPr="00D63086">
                <w:rPr>
                  <w:color w:val="000080"/>
                  <w:bdr w:val="none" w:sz="0" w:space="0" w:color="auto" w:frame="1"/>
                </w:rPr>
                <w:t>Other names</w:t>
              </w:r>
            </w:hyperlink>
            <w:r w:rsidRPr="00D63086">
              <w:rPr>
                <w:color w:val="808080"/>
              </w:rPr>
              <w:t xml:space="preserve"> --&gt;</w:t>
            </w:r>
          </w:p>
        </w:tc>
        <w:tc>
          <w:tcPr>
            <w:tcW w:w="4968" w:type="dxa"/>
          </w:tcPr>
          <w:p w:rsidR="00D34A6D" w:rsidRPr="00D63086" w:rsidRDefault="00D34A6D"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69" w:anchor="ElementDefinition.min" w:tooltip="The minimum number of times this element SHALL appear in the instance." w:history="1">
              <w:r w:rsidRPr="00D63086">
                <w:rPr>
                  <w:b/>
                  <w:bCs/>
                  <w:color w:val="800080"/>
                  <w:bdr w:val="none" w:sz="0" w:space="0" w:color="auto" w:frame="1"/>
                </w:rPr>
                <w:t>min</w:t>
              </w:r>
            </w:hyperlink>
            <w:r w:rsidRPr="00D63086">
              <w:t xml:space="preserve"> value="[</w:t>
            </w:r>
            <w:hyperlink r:id="rId70" w:anchor="integer" w:history="1">
              <w:r w:rsidRPr="00D63086">
                <w:rPr>
                  <w:color w:val="006400"/>
                  <w:bdr w:val="none" w:sz="0" w:space="0" w:color="auto" w:frame="1"/>
                </w:rPr>
                <w:t>integer</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71" w:anchor="unbound" w:history="1">
              <w:r w:rsidRPr="00D63086">
                <w:rPr>
                  <w:color w:val="000080"/>
                  <w:bdr w:val="none" w:sz="0" w:space="0" w:color="auto" w:frame="1"/>
                </w:rPr>
                <w:t>Minimum Cardinality</w:t>
              </w:r>
            </w:hyperlink>
            <w:r w:rsidRPr="00D63086">
              <w:rPr>
                <w:color w:val="808080"/>
              </w:rPr>
              <w:t xml:space="preserve"> --&gt;</w:t>
            </w:r>
          </w:p>
        </w:tc>
        <w:tc>
          <w:tcPr>
            <w:tcW w:w="4968" w:type="dxa"/>
          </w:tcPr>
          <w:p w:rsidR="00854BE4" w:rsidRPr="00854BE4" w:rsidRDefault="00854BE4" w:rsidP="00D86A19">
            <w:pPr>
              <w:pStyle w:val="Code"/>
            </w:pPr>
            <w:r w:rsidRPr="00854BE4">
              <w:t>[ rdf:type owl:Restriction ;</w:t>
            </w:r>
          </w:p>
          <w:p w:rsidR="00854BE4" w:rsidRPr="00854BE4" w:rsidRDefault="00854BE4" w:rsidP="00D86A19">
            <w:pPr>
              <w:pStyle w:val="Code"/>
            </w:pPr>
            <w:r w:rsidRPr="00854BE4">
              <w:t>owl:onProperty fhir:”[property]” ;</w:t>
            </w:r>
          </w:p>
          <w:p w:rsidR="00854BE4" w:rsidRPr="00D63086" w:rsidRDefault="00854BE4" w:rsidP="00D86A19">
            <w:pPr>
              <w:pStyle w:val="Code"/>
            </w:pPr>
            <w:r w:rsidRPr="00854BE4">
              <w:t xml:space="preserve"> </w:t>
            </w:r>
            <w:r>
              <w:t>owl:min</w:t>
            </w:r>
            <w:r w:rsidRPr="00854BE4">
              <w:t xml:space="preserve">Cardinality </w:t>
            </w:r>
            <w:r>
              <w:t>"[N]</w:t>
            </w:r>
            <w:r w:rsidRPr="00854BE4">
              <w:t>"^^xsd:nonNegativeInteger] ,</w:t>
            </w:r>
          </w:p>
        </w:tc>
      </w:tr>
      <w:tr w:rsidR="00854BE4" w:rsidRPr="00D63086" w:rsidTr="00D86A19">
        <w:tc>
          <w:tcPr>
            <w:tcW w:w="4968" w:type="dxa"/>
          </w:tcPr>
          <w:p w:rsidR="00854BE4" w:rsidRPr="00D63086" w:rsidRDefault="00854BE4" w:rsidP="00D63086">
            <w:pPr>
              <w:pStyle w:val="Code"/>
            </w:pPr>
            <w:r w:rsidRPr="00D63086">
              <w:t xml:space="preserve"> &lt;</w:t>
            </w:r>
            <w:hyperlink r:id="rId72" w:anchor="ElementDefinition.max" w:tooltip="The maximum number of times this element is permitted to appear in the instance." w:history="1">
              <w:r w:rsidRPr="00D63086">
                <w:rPr>
                  <w:b/>
                  <w:bCs/>
                  <w:color w:val="800080"/>
                  <w:bdr w:val="none" w:sz="0" w:space="0" w:color="auto" w:frame="1"/>
                </w:rPr>
                <w:t>max</w:t>
              </w:r>
            </w:hyperlink>
            <w:r w:rsidRPr="00D63086">
              <w:t xml:space="preserve"> value="[</w:t>
            </w:r>
            <w:hyperlink r:id="rId73"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74" w:anchor="unbound" w:history="1">
              <w:r w:rsidRPr="00D63086">
                <w:rPr>
                  <w:color w:val="000080"/>
                  <w:bdr w:val="none" w:sz="0" w:space="0" w:color="auto" w:frame="1"/>
                </w:rPr>
                <w:t>Maximum Cardinality (a number or *)</w:t>
              </w:r>
            </w:hyperlink>
            <w:r w:rsidRPr="00D63086">
              <w:rPr>
                <w:color w:val="808080"/>
              </w:rPr>
              <w:t xml:space="preserve"> --&gt;</w:t>
            </w:r>
          </w:p>
        </w:tc>
        <w:tc>
          <w:tcPr>
            <w:tcW w:w="4968" w:type="dxa"/>
          </w:tcPr>
          <w:p w:rsidR="00854BE4" w:rsidRPr="00854BE4" w:rsidRDefault="00854BE4" w:rsidP="00D86A19">
            <w:pPr>
              <w:pStyle w:val="Code"/>
            </w:pPr>
            <w:r w:rsidRPr="00854BE4">
              <w:t xml:space="preserve"> [ rdf:type owl:Restriction ;</w:t>
            </w:r>
          </w:p>
          <w:p w:rsidR="00854BE4" w:rsidRPr="00854BE4" w:rsidRDefault="00854BE4" w:rsidP="00D86A19">
            <w:pPr>
              <w:pStyle w:val="Code"/>
            </w:pPr>
            <w:r w:rsidRPr="00854BE4">
              <w:t>owl:onProperty fhir:”[property]” ;</w:t>
            </w:r>
          </w:p>
          <w:p w:rsidR="00854BE4" w:rsidRPr="00854BE4" w:rsidRDefault="00854BE4" w:rsidP="00D86A19">
            <w:pPr>
              <w:pStyle w:val="Code"/>
            </w:pPr>
            <w:r w:rsidRPr="00854BE4">
              <w:t xml:space="preserve"> owl:maxCardinality </w:t>
            </w:r>
            <w:r>
              <w:t>"[N]</w:t>
            </w:r>
            <w:r w:rsidRPr="00854BE4">
              <w:t>"^^xsd:nonNegativeInteger] ,</w:t>
            </w:r>
          </w:p>
        </w:tc>
      </w:tr>
      <w:tr w:rsidR="00854BE4" w:rsidRPr="00D63086" w:rsidTr="00D86A19">
        <w:tc>
          <w:tcPr>
            <w:tcW w:w="4968" w:type="dxa"/>
          </w:tcPr>
          <w:p w:rsidR="00854BE4" w:rsidRPr="00D63086" w:rsidRDefault="00854BE4" w:rsidP="00D63086">
            <w:pPr>
              <w:pStyle w:val="Code"/>
            </w:pPr>
            <w:r w:rsidRPr="00D63086">
              <w:t xml:space="preserve"> &lt;</w:t>
            </w:r>
            <w:hyperlink r:id="rId75" w:anchor="ElementDefinition.base" w:tooltip="Information about the base definition of the element, provided to make it unncessary for tools to trace the deviation of the element through the derived and related profiles. This information is only provided where the element definition represents a constrain" w:history="1">
              <w:r w:rsidRPr="00D63086">
                <w:rPr>
                  <w:b/>
                  <w:bCs/>
                  <w:color w:val="800080"/>
                  <w:bdr w:val="none" w:sz="0" w:space="0" w:color="auto" w:frame="1"/>
                </w:rPr>
                <w:t>base</w:t>
              </w:r>
            </w:hyperlink>
            <w:r w:rsidRPr="00D63086">
              <w:t xml:space="preserve">&gt;  </w:t>
            </w:r>
            <w:r w:rsidRPr="00D63086">
              <w:rPr>
                <w:color w:val="808080"/>
              </w:rPr>
              <w:t xml:space="preserve">&lt;!-- </w:t>
            </w:r>
            <w:r w:rsidRPr="00D63086">
              <w:rPr>
                <w:b/>
                <w:bCs/>
                <w:color w:val="A52A2A"/>
              </w:rPr>
              <w:t>0..1</w:t>
            </w:r>
            <w:r w:rsidRPr="00D63086">
              <w:rPr>
                <w:color w:val="808080"/>
              </w:rPr>
              <w:t xml:space="preserve"> Base definition information for tools --&gt;</w:t>
            </w:r>
          </w:p>
        </w:tc>
        <w:tc>
          <w:tcPr>
            <w:tcW w:w="4968" w:type="dxa"/>
          </w:tcPr>
          <w:p w:rsidR="00854BE4" w:rsidRDefault="004E53BC" w:rsidP="00D63086">
            <w:pPr>
              <w:pStyle w:val="Code"/>
            </w:pPr>
            <w:r>
              <w:t>owl:subClassOf</w:t>
            </w:r>
          </w:p>
          <w:p w:rsidR="004E53BC" w:rsidRPr="00D63086" w:rsidRDefault="004E53BC" w:rsidP="00D63086">
            <w:pPr>
              <w:pStyle w:val="Code"/>
            </w:pPr>
            <w:r>
              <w:t>owl:subPropertyOf</w:t>
            </w:r>
          </w:p>
        </w:tc>
      </w:tr>
      <w:tr w:rsidR="00854BE4" w:rsidRPr="00D63086" w:rsidTr="00D86A19">
        <w:tc>
          <w:tcPr>
            <w:tcW w:w="4968" w:type="dxa"/>
          </w:tcPr>
          <w:p w:rsidR="00854BE4" w:rsidRPr="00D63086" w:rsidRDefault="00854BE4" w:rsidP="00D63086">
            <w:pPr>
              <w:pStyle w:val="Code"/>
            </w:pPr>
            <w:r w:rsidRPr="00D63086">
              <w:t xml:space="preserve">  &lt;</w:t>
            </w:r>
            <w:hyperlink r:id="rId76" w:anchor="ElementDefinition.base.path" w:tooltip="The Path that identifies the base element - this matches the ElementDefinition.path for that element. Across FHIR, there is only one base definition of any element - that is, an element definition on a [[[StructureDefinition]]] without a StructureDefinition.ba" w:history="1">
              <w:r w:rsidRPr="00D63086">
                <w:rPr>
                  <w:b/>
                  <w:bCs/>
                  <w:color w:val="800080"/>
                  <w:bdr w:val="none" w:sz="0" w:space="0" w:color="auto" w:frame="1"/>
                </w:rPr>
                <w:t>path</w:t>
              </w:r>
            </w:hyperlink>
            <w:r w:rsidRPr="00D63086">
              <w:t xml:space="preserve"> value="[</w:t>
            </w:r>
            <w:hyperlink r:id="rId77"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78" w:anchor="unbound" w:history="1">
              <w:r w:rsidRPr="00D63086">
                <w:rPr>
                  <w:color w:val="000080"/>
                  <w:bdr w:val="none" w:sz="0" w:space="0" w:color="auto" w:frame="1"/>
                </w:rPr>
                <w:t>Path that identifies the base element</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79" w:anchor="ElementDefinition.base.min" w:tooltip="Minimum cardinality of the base element identified by the path." w:history="1">
              <w:r w:rsidRPr="00D63086">
                <w:rPr>
                  <w:b/>
                  <w:bCs/>
                  <w:color w:val="800080"/>
                  <w:bdr w:val="none" w:sz="0" w:space="0" w:color="auto" w:frame="1"/>
                </w:rPr>
                <w:t>min</w:t>
              </w:r>
            </w:hyperlink>
            <w:r w:rsidRPr="00D63086">
              <w:t xml:space="preserve"> value="[</w:t>
            </w:r>
            <w:hyperlink r:id="rId80" w:anchor="integer" w:history="1">
              <w:r w:rsidRPr="00D63086">
                <w:rPr>
                  <w:color w:val="006400"/>
                  <w:bdr w:val="none" w:sz="0" w:space="0" w:color="auto" w:frame="1"/>
                </w:rPr>
                <w:t>integer</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81" w:anchor="unbound" w:history="1">
              <w:r w:rsidRPr="00D63086">
                <w:rPr>
                  <w:color w:val="000080"/>
                  <w:bdr w:val="none" w:sz="0" w:space="0" w:color="auto" w:frame="1"/>
                </w:rPr>
                <w:t>Min cardinality of the base element</w:t>
              </w:r>
            </w:hyperlink>
            <w:r w:rsidRPr="00D63086">
              <w:rPr>
                <w:color w:val="808080"/>
              </w:rPr>
              <w:t xml:space="preserve"> --&gt;</w:t>
            </w:r>
          </w:p>
        </w:tc>
        <w:tc>
          <w:tcPr>
            <w:tcW w:w="4968" w:type="dxa"/>
          </w:tcPr>
          <w:p w:rsidR="00854BE4" w:rsidRPr="00D63086" w:rsidRDefault="00854BE4" w:rsidP="00D63086">
            <w:pPr>
              <w:pStyle w:val="Code"/>
            </w:pPr>
          </w:p>
        </w:tc>
      </w:tr>
      <w:tr w:rsidR="00854BE4" w:rsidRPr="00854BE4" w:rsidTr="00D86A19">
        <w:tc>
          <w:tcPr>
            <w:tcW w:w="4968" w:type="dxa"/>
          </w:tcPr>
          <w:p w:rsidR="00854BE4" w:rsidRPr="00854BE4" w:rsidRDefault="00854BE4" w:rsidP="00854BE4">
            <w:pPr>
              <w:pStyle w:val="Code"/>
            </w:pPr>
            <w:r w:rsidRPr="00854BE4">
              <w:t xml:space="preserve">  &lt;</w:t>
            </w:r>
            <w:hyperlink r:id="rId82" w:anchor="ElementDefinition.base.max" w:tooltip="Maximum cardinality of the base element identified by the path." w:history="1">
              <w:r w:rsidRPr="00854BE4">
                <w:t>max</w:t>
              </w:r>
            </w:hyperlink>
            <w:r w:rsidRPr="00854BE4">
              <w:t xml:space="preserve"> value="[</w:t>
            </w:r>
            <w:hyperlink r:id="rId83" w:anchor="string" w:history="1">
              <w:r w:rsidRPr="00854BE4">
                <w:t>string</w:t>
              </w:r>
            </w:hyperlink>
            <w:r w:rsidRPr="00854BE4">
              <w:t xml:space="preserve">]"/&gt;&lt;!-- 1..1 </w:t>
            </w:r>
            <w:hyperlink r:id="rId84" w:anchor="unbound" w:history="1">
              <w:r w:rsidRPr="00854BE4">
                <w:t>Max cardinality of the base element</w:t>
              </w:r>
            </w:hyperlink>
            <w:r w:rsidRPr="00854BE4">
              <w:t xml:space="preserve"> --&gt;</w:t>
            </w:r>
          </w:p>
        </w:tc>
        <w:tc>
          <w:tcPr>
            <w:tcW w:w="4968" w:type="dxa"/>
          </w:tcPr>
          <w:p w:rsidR="00854BE4" w:rsidRPr="00854BE4" w:rsidRDefault="00854BE4" w:rsidP="00854BE4">
            <w:pPr>
              <w:pStyle w:val="Code"/>
            </w:pPr>
          </w:p>
        </w:tc>
      </w:tr>
      <w:tr w:rsidR="00854BE4" w:rsidRPr="00D63086" w:rsidTr="00D86A19">
        <w:tc>
          <w:tcPr>
            <w:tcW w:w="4968" w:type="dxa"/>
          </w:tcPr>
          <w:p w:rsidR="00854BE4" w:rsidRPr="00D63086" w:rsidRDefault="00854BE4" w:rsidP="00D63086">
            <w:pPr>
              <w:pStyle w:val="Code"/>
            </w:pPr>
            <w:r w:rsidRPr="00D63086">
              <w:t xml:space="preserve"> &lt;/base&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85" w:anchor="ElementDefinition.type" w:tooltip="The data type or resource that the value of this element is permitted to be." w:history="1">
              <w:r w:rsidRPr="00D63086">
                <w:rPr>
                  <w:b/>
                  <w:bCs/>
                  <w:color w:val="800080"/>
                  <w:bdr w:val="none" w:sz="0" w:space="0" w:color="auto" w:frame="1"/>
                </w:rPr>
                <w:t>type</w:t>
              </w:r>
            </w:hyperlink>
            <w:r w:rsidRPr="00D63086">
              <w:t xml:space="preserve">&gt;  </w:t>
            </w:r>
            <w:r w:rsidRPr="00D63086">
              <w:rPr>
                <w:color w:val="808080"/>
              </w:rPr>
              <w:t xml:space="preserve">&lt;!-- </w:t>
            </w:r>
            <w:r w:rsidRPr="00D63086">
              <w:rPr>
                <w:b/>
                <w:bCs/>
                <w:noProof/>
                <w:color w:val="A52A2A"/>
              </w:rPr>
              <w:drawing>
                <wp:inline distT="0" distB="0" distL="0" distR="0" wp14:anchorId="1EDEE017" wp14:editId="67478694">
                  <wp:extent cx="154940" cy="125095"/>
                  <wp:effectExtent l="0" t="0" r="0" b="8255"/>
                  <wp:docPr id="125" name="Picture 1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4940" cy="125095"/>
                          </a:xfrm>
                          <a:prstGeom prst="rect">
                            <a:avLst/>
                          </a:prstGeom>
                          <a:noFill/>
                          <a:ln>
                            <a:noFill/>
                          </a:ln>
                        </pic:spPr>
                      </pic:pic>
                    </a:graphicData>
                  </a:graphic>
                </wp:inline>
              </w:drawing>
            </w:r>
            <w:r w:rsidRPr="00D63086">
              <w:rPr>
                <w:b/>
                <w:bCs/>
                <w:color w:val="A52A2A"/>
              </w:rPr>
              <w:t xml:space="preserve"> 0..*</w:t>
            </w:r>
            <w:r w:rsidRPr="00D63086">
              <w:rPr>
                <w:color w:val="808080"/>
              </w:rPr>
              <w:t xml:space="preserve"> Data type and Profile for this element --&gt;</w:t>
            </w:r>
          </w:p>
        </w:tc>
        <w:tc>
          <w:tcPr>
            <w:tcW w:w="4968" w:type="dxa"/>
          </w:tcPr>
          <w:p w:rsidR="00854BE4" w:rsidRPr="00D63086" w:rsidRDefault="004E53BC" w:rsidP="00D63086">
            <w:pPr>
              <w:pStyle w:val="Code"/>
            </w:pPr>
            <w:r>
              <w:t>rdf:type</w:t>
            </w:r>
          </w:p>
        </w:tc>
      </w:tr>
      <w:tr w:rsidR="00854BE4" w:rsidRPr="00D63086" w:rsidTr="00D86A19">
        <w:tc>
          <w:tcPr>
            <w:tcW w:w="4968" w:type="dxa"/>
          </w:tcPr>
          <w:p w:rsidR="00854BE4" w:rsidRPr="00D63086" w:rsidRDefault="00854BE4" w:rsidP="00D63086">
            <w:pPr>
              <w:pStyle w:val="Code"/>
            </w:pPr>
            <w:r w:rsidRPr="00D63086">
              <w:t xml:space="preserve">  &lt;</w:t>
            </w:r>
            <w:hyperlink r:id="rId86" w:anchor="ElementDefinition.type.code" w:tooltip="Name of Data type or Resource that is a(or the) type used for this element." w:history="1">
              <w:r w:rsidRPr="00D63086">
                <w:rPr>
                  <w:b/>
                  <w:bCs/>
                  <w:color w:val="800080"/>
                  <w:bdr w:val="none" w:sz="0" w:space="0" w:color="auto" w:frame="1"/>
                </w:rPr>
                <w:t>code</w:t>
              </w:r>
            </w:hyperlink>
            <w:r w:rsidRPr="00D63086">
              <w:t xml:space="preserve"> value="[</w:t>
            </w:r>
            <w:hyperlink r:id="rId87"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88" w:history="1">
              <w:r w:rsidRPr="00D63086">
                <w:rPr>
                  <w:color w:val="000080"/>
                  <w:bdr w:val="none" w:sz="0" w:space="0" w:color="auto" w:frame="1"/>
                </w:rPr>
                <w:t>Name of Data type or Resource</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89" w:anchor="ElementDefinition.type.profile" w:tooltip="Identifies a profile structure or implementation Guide that SHALL hold for resources or datatypes referenced as the type of this element. Can be a local reference - to another structure in this profile, or a reference to a structure in another profile. When mo" w:history="1">
              <w:r w:rsidRPr="00D63086">
                <w:rPr>
                  <w:b/>
                  <w:bCs/>
                  <w:color w:val="800080"/>
                  <w:bdr w:val="none" w:sz="0" w:space="0" w:color="auto" w:frame="1"/>
                </w:rPr>
                <w:t>profile</w:t>
              </w:r>
            </w:hyperlink>
            <w:r w:rsidRPr="00D63086">
              <w:t xml:space="preserve"> value="[</w:t>
            </w:r>
            <w:hyperlink r:id="rId90" w:anchor="uri" w:history="1">
              <w:r w:rsidRPr="00D63086">
                <w:rPr>
                  <w:color w:val="006400"/>
                  <w:bdr w:val="none" w:sz="0" w:space="0" w:color="auto" w:frame="1"/>
                </w:rPr>
                <w:t>uri</w:t>
              </w:r>
            </w:hyperlink>
            <w:r w:rsidRPr="00D63086">
              <w:t>]"/&gt;</w:t>
            </w:r>
            <w:r w:rsidRPr="00D63086">
              <w:rPr>
                <w:color w:val="808080"/>
              </w:rPr>
              <w:t>&lt;!--</w:t>
            </w:r>
            <w:r w:rsidRPr="00D63086">
              <w:t xml:space="preserve"> </w:t>
            </w:r>
            <w:r w:rsidRPr="00D63086">
              <w:rPr>
                <w:b/>
                <w:bCs/>
                <w:color w:val="A52A2A"/>
              </w:rPr>
              <w:t>0..*</w:t>
            </w:r>
            <w:r w:rsidRPr="00D63086">
              <w:t xml:space="preserve"> </w:t>
            </w:r>
            <w:hyperlink r:id="rId91" w:anchor="unbound" w:history="1">
              <w:r w:rsidRPr="00D63086">
                <w:rPr>
                  <w:color w:val="000080"/>
                  <w:bdr w:val="none" w:sz="0" w:space="0" w:color="auto" w:frame="1"/>
                </w:rPr>
                <w:t>Profile (StructureDefinition) to apply (or IG)</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92" w:anchor="ElementDefinition.type.aggregation" w:tooltip="If the type is a reference to another resource, how the resource is or can be aggregated - is it a contained resource, or a reference, and if the context is a bundle, is it included in the bundle." w:history="1">
              <w:r w:rsidRPr="00D63086">
                <w:rPr>
                  <w:b/>
                  <w:bCs/>
                  <w:color w:val="800080"/>
                  <w:bdr w:val="none" w:sz="0" w:space="0" w:color="auto" w:frame="1"/>
                </w:rPr>
                <w:t>aggregation</w:t>
              </w:r>
            </w:hyperlink>
            <w:r w:rsidRPr="00D63086">
              <w:t xml:space="preserve"> value="[</w:t>
            </w:r>
            <w:hyperlink r:id="rId93"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noProof/>
                <w:color w:val="A52A2A"/>
              </w:rPr>
              <w:drawing>
                <wp:inline distT="0" distB="0" distL="0" distR="0" wp14:anchorId="3E02CCC2" wp14:editId="0C760506">
                  <wp:extent cx="154940" cy="125095"/>
                  <wp:effectExtent l="0" t="0" r="0" b="8255"/>
                  <wp:docPr id="124" name="Picture 1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4940" cy="125095"/>
                          </a:xfrm>
                          <a:prstGeom prst="rect">
                            <a:avLst/>
                          </a:prstGeom>
                          <a:noFill/>
                          <a:ln>
                            <a:noFill/>
                          </a:ln>
                        </pic:spPr>
                      </pic:pic>
                    </a:graphicData>
                  </a:graphic>
                </wp:inline>
              </w:drawing>
            </w:r>
            <w:r w:rsidRPr="00D63086">
              <w:rPr>
                <w:b/>
                <w:bCs/>
                <w:color w:val="A52A2A"/>
              </w:rPr>
              <w:t xml:space="preserve"> 0..*</w:t>
            </w:r>
            <w:r w:rsidRPr="00D63086">
              <w:t xml:space="preserve"> </w:t>
            </w:r>
            <w:hyperlink r:id="rId94" w:history="1">
              <w:r w:rsidRPr="00D63086">
                <w:rPr>
                  <w:color w:val="000080"/>
                  <w:bdr w:val="none" w:sz="0" w:space="0" w:color="auto" w:frame="1"/>
                </w:rPr>
                <w:t>contained | referenced | bundled - how aggregated</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type&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lastRenderedPageBreak/>
              <w:t xml:space="preserve"> &lt;</w:t>
            </w:r>
            <w:hyperlink r:id="rId95" w:anchor="ElementDefinition.nameReference" w:tooltip="Identifies the name of a slice defined elsewhere in the profile whose constraints should be applied to the current element." w:history="1">
              <w:r w:rsidRPr="00D63086">
                <w:rPr>
                  <w:b/>
                  <w:bCs/>
                  <w:color w:val="800080"/>
                  <w:bdr w:val="none" w:sz="0" w:space="0" w:color="auto" w:frame="1"/>
                </w:rPr>
                <w:t>nameReference</w:t>
              </w:r>
            </w:hyperlink>
            <w:r w:rsidRPr="00D63086">
              <w:t xml:space="preserve"> value="[</w:t>
            </w:r>
            <w:hyperlink r:id="rId96"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97" w:anchor="unbound" w:history="1">
              <w:r w:rsidRPr="00D63086">
                <w:rPr>
                  <w:color w:val="000080"/>
                  <w:bdr w:val="none" w:sz="0" w:space="0" w:color="auto" w:frame="1"/>
                </w:rPr>
                <w:t>To another element constraint (by element.name)</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98" w:anchor="ElementDefinition.defaultValue[x]" w:tooltip="The value that should be used if there is no value stated in the instance (e.g. 'if not otherwise specified, the abstract is false')." w:history="1">
              <w:r w:rsidRPr="00D63086">
                <w:rPr>
                  <w:b/>
                  <w:bCs/>
                  <w:color w:val="800080"/>
                  <w:bdr w:val="none" w:sz="0" w:space="0" w:color="auto" w:frame="1"/>
                </w:rPr>
                <w:t>defaultValue[x]</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99" w:anchor="open" w:history="1">
              <w:r w:rsidRPr="00D63086">
                <w:rPr>
                  <w:color w:val="006400"/>
                  <w:bdr w:val="none" w:sz="0" w:space="0" w:color="auto" w:frame="1"/>
                </w:rPr>
                <w:t>*</w:t>
              </w:r>
            </w:hyperlink>
            <w:r w:rsidRPr="00D63086">
              <w:t xml:space="preserve"> </w:t>
            </w:r>
            <w:hyperlink r:id="rId100" w:anchor="unbound" w:history="1">
              <w:r w:rsidRPr="00D63086">
                <w:rPr>
                  <w:color w:val="000080"/>
                  <w:bdr w:val="none" w:sz="0" w:space="0" w:color="auto" w:frame="1"/>
                </w:rPr>
                <w:t>Specified value it missing from instance</w:t>
              </w:r>
            </w:hyperlink>
            <w:r w:rsidRPr="00D63086">
              <w:rPr>
                <w:color w:val="808080"/>
              </w:rPr>
              <w:t xml:space="preserve"> --&gt;</w:t>
            </w:r>
            <w:r w:rsidRPr="00D63086">
              <w:t>&lt;/defaultValue[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01" w:anchor="ElementDefinition.meaningWhenMissing" w:tooltip="The Implicit meaning that is to be understood when this element is missing (e.g. 'when this element is missing, the period is ongoing'." w:history="1">
              <w:r w:rsidRPr="00D63086">
                <w:rPr>
                  <w:b/>
                  <w:bCs/>
                  <w:color w:val="800080"/>
                  <w:bdr w:val="none" w:sz="0" w:space="0" w:color="auto" w:frame="1"/>
                </w:rPr>
                <w:t>meaningWhenMissing</w:t>
              </w:r>
            </w:hyperlink>
            <w:r w:rsidRPr="00D63086">
              <w:t xml:space="preserve"> value="[</w:t>
            </w:r>
            <w:hyperlink r:id="rId102" w:anchor="markdown" w:history="1">
              <w:r w:rsidRPr="00D63086">
                <w:rPr>
                  <w:color w:val="006400"/>
                  <w:bdr w:val="none" w:sz="0" w:space="0" w:color="auto" w:frame="1"/>
                </w:rPr>
                <w:t>markdown</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103" w:anchor="unbound" w:history="1">
              <w:r w:rsidRPr="00D63086">
                <w:rPr>
                  <w:color w:val="000080"/>
                  <w:bdr w:val="none" w:sz="0" w:space="0" w:color="auto" w:frame="1"/>
                </w:rPr>
                <w:t>Implicit meaning when this element is missing</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04" w:anchor="ElementDefinition.fixed[x]" w:tooltip="Specifies a value that SHALL be exactly the value  for this element in the instance. For purposes of comparison, non-significant whitespace is ignored, and all values must be an exact match (case and accent sensitive). Missing elements/attributes must also be " w:history="1">
              <w:r w:rsidRPr="00D63086">
                <w:rPr>
                  <w:b/>
                  <w:bCs/>
                  <w:color w:val="800080"/>
                  <w:bdr w:val="none" w:sz="0" w:space="0" w:color="auto" w:frame="1"/>
                </w:rPr>
                <w:t>fixed[x]</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105" w:anchor="open" w:history="1">
              <w:r w:rsidRPr="00D63086">
                <w:rPr>
                  <w:color w:val="006400"/>
                  <w:bdr w:val="none" w:sz="0" w:space="0" w:color="auto" w:frame="1"/>
                </w:rPr>
                <w:t>*</w:t>
              </w:r>
            </w:hyperlink>
            <w:r w:rsidRPr="00D63086">
              <w:t xml:space="preserve"> </w:t>
            </w:r>
            <w:hyperlink r:id="rId106" w:anchor="unbound" w:history="1">
              <w:r w:rsidRPr="00D63086">
                <w:rPr>
                  <w:color w:val="000080"/>
                  <w:bdr w:val="none" w:sz="0" w:space="0" w:color="auto" w:frame="1"/>
                </w:rPr>
                <w:t>Value must be exactly this</w:t>
              </w:r>
            </w:hyperlink>
            <w:r w:rsidRPr="00D63086">
              <w:rPr>
                <w:color w:val="808080"/>
              </w:rPr>
              <w:t xml:space="preserve"> --&gt;</w:t>
            </w:r>
            <w:r w:rsidRPr="00D63086">
              <w:t>&lt;/fixed[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07" w:anchor="ElementDefinition.pattern[x]" w:tooltip="Specifies a value that the value in the instance SHALL follow - that is, any value in the pattern must be found in the instance. Other additional values may be found too. This is effectively constraint by example.  The values of elements present in the pattern" w:history="1">
              <w:r w:rsidRPr="00D63086">
                <w:rPr>
                  <w:b/>
                  <w:bCs/>
                  <w:color w:val="800080"/>
                  <w:bdr w:val="none" w:sz="0" w:space="0" w:color="auto" w:frame="1"/>
                </w:rPr>
                <w:t>pattern[x]</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108" w:anchor="open" w:history="1">
              <w:r w:rsidRPr="00D63086">
                <w:rPr>
                  <w:color w:val="006400"/>
                  <w:bdr w:val="none" w:sz="0" w:space="0" w:color="auto" w:frame="1"/>
                </w:rPr>
                <w:t>*</w:t>
              </w:r>
            </w:hyperlink>
            <w:r w:rsidRPr="00D63086">
              <w:t xml:space="preserve"> </w:t>
            </w:r>
            <w:hyperlink r:id="rId109" w:anchor="unbound" w:history="1">
              <w:r w:rsidRPr="00D63086">
                <w:rPr>
                  <w:color w:val="000080"/>
                  <w:bdr w:val="none" w:sz="0" w:space="0" w:color="auto" w:frame="1"/>
                </w:rPr>
                <w:t>Value must have at least these property values</w:t>
              </w:r>
            </w:hyperlink>
            <w:r w:rsidRPr="00D63086">
              <w:rPr>
                <w:color w:val="808080"/>
              </w:rPr>
              <w:t xml:space="preserve"> --&gt;</w:t>
            </w:r>
            <w:r w:rsidRPr="00D63086">
              <w:t>&lt;/pattern[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10" w:anchor="ElementDefinition.example[x]" w:tooltip="A sample value for this element demonstrating the type of information that would typically be captured." w:history="1">
              <w:r w:rsidRPr="00D63086">
                <w:rPr>
                  <w:b/>
                  <w:bCs/>
                  <w:color w:val="800080"/>
                  <w:bdr w:val="none" w:sz="0" w:space="0" w:color="auto" w:frame="1"/>
                </w:rPr>
                <w:t>example[x]</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11" w:anchor="open" w:history="1">
              <w:r w:rsidRPr="00D63086">
                <w:rPr>
                  <w:color w:val="006400"/>
                  <w:bdr w:val="none" w:sz="0" w:space="0" w:color="auto" w:frame="1"/>
                </w:rPr>
                <w:t>*</w:t>
              </w:r>
            </w:hyperlink>
            <w:r w:rsidRPr="00D63086">
              <w:t xml:space="preserve"> </w:t>
            </w:r>
            <w:hyperlink r:id="rId112" w:anchor="unbound" w:history="1">
              <w:r w:rsidRPr="00D63086">
                <w:rPr>
                  <w:color w:val="000080"/>
                  <w:bdr w:val="none" w:sz="0" w:space="0" w:color="auto" w:frame="1"/>
                </w:rPr>
                <w:t>Example value: [as defined for type]</w:t>
              </w:r>
            </w:hyperlink>
            <w:r w:rsidRPr="00D63086">
              <w:rPr>
                <w:color w:val="808080"/>
              </w:rPr>
              <w:t xml:space="preserve"> --&gt;</w:t>
            </w:r>
            <w:r w:rsidRPr="00D63086">
              <w:t>&lt;/example[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13" w:anchor="ElementDefinition.minValue[x]" w:tooltip="The minimum allowed value for the element. The value is inclusive. This is allowed for the types date, dateTime, instant, time, decimal, integer, and Quantity." w:history="1">
              <w:r w:rsidRPr="00D63086">
                <w:rPr>
                  <w:b/>
                  <w:bCs/>
                  <w:color w:val="800080"/>
                  <w:bdr w:val="none" w:sz="0" w:space="0" w:color="auto" w:frame="1"/>
                </w:rPr>
                <w:t>minValue[x]</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14" w:anchor="open" w:history="1">
              <w:r w:rsidRPr="00D63086">
                <w:rPr>
                  <w:color w:val="006400"/>
                  <w:bdr w:val="none" w:sz="0" w:space="0" w:color="auto" w:frame="1"/>
                </w:rPr>
                <w:t>*</w:t>
              </w:r>
            </w:hyperlink>
            <w:r w:rsidRPr="00D63086">
              <w:t xml:space="preserve"> </w:t>
            </w:r>
            <w:hyperlink r:id="rId115" w:anchor="unbound" w:history="1">
              <w:r w:rsidRPr="00D63086">
                <w:rPr>
                  <w:color w:val="000080"/>
                  <w:bdr w:val="none" w:sz="0" w:space="0" w:color="auto" w:frame="1"/>
                </w:rPr>
                <w:t>Minimum Allowed Value (for some types)</w:t>
              </w:r>
            </w:hyperlink>
            <w:r w:rsidRPr="00D63086">
              <w:rPr>
                <w:color w:val="808080"/>
              </w:rPr>
              <w:t xml:space="preserve"> --&gt;</w:t>
            </w:r>
            <w:r w:rsidRPr="00D63086">
              <w:t>&lt;/minValue[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16" w:anchor="ElementDefinition.maxValue[x]" w:tooltip="The maximum allowed value for the element. The value is inclusive. This is allowed for the types date, dateTime, instant, time, decimal, integer, and Quantity." w:history="1">
              <w:r w:rsidRPr="00D63086">
                <w:rPr>
                  <w:b/>
                  <w:bCs/>
                  <w:color w:val="800080"/>
                  <w:bdr w:val="none" w:sz="0" w:space="0" w:color="auto" w:frame="1"/>
                </w:rPr>
                <w:t>maxValue[x]</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17" w:anchor="open" w:history="1">
              <w:r w:rsidRPr="00D63086">
                <w:rPr>
                  <w:color w:val="006400"/>
                  <w:bdr w:val="none" w:sz="0" w:space="0" w:color="auto" w:frame="1"/>
                </w:rPr>
                <w:t>*</w:t>
              </w:r>
            </w:hyperlink>
            <w:r w:rsidRPr="00D63086">
              <w:t xml:space="preserve"> </w:t>
            </w:r>
            <w:hyperlink r:id="rId118" w:anchor="unbound" w:history="1">
              <w:r w:rsidRPr="00D63086">
                <w:rPr>
                  <w:color w:val="000080"/>
                  <w:bdr w:val="none" w:sz="0" w:space="0" w:color="auto" w:frame="1"/>
                </w:rPr>
                <w:t>Maximum Allowed Value (for some types)</w:t>
              </w:r>
            </w:hyperlink>
            <w:r w:rsidRPr="00D63086">
              <w:rPr>
                <w:color w:val="808080"/>
              </w:rPr>
              <w:t xml:space="preserve"> --&gt;</w:t>
            </w:r>
            <w:r w:rsidRPr="00D63086">
              <w:t>&lt;/maxValue[x]&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19" w:anchor="ElementDefinition.maxLength" w:tooltip="Indicates the maximum length in characters that is permitted to be present in conformant instances and which is expected to be supported by conformant consumers that support the element." w:history="1">
              <w:r w:rsidRPr="00D63086">
                <w:rPr>
                  <w:b/>
                  <w:bCs/>
                  <w:color w:val="800080"/>
                  <w:bdr w:val="none" w:sz="0" w:space="0" w:color="auto" w:frame="1"/>
                </w:rPr>
                <w:t>maxLength</w:t>
              </w:r>
            </w:hyperlink>
            <w:r w:rsidRPr="00D63086">
              <w:t xml:space="preserve"> value="[</w:t>
            </w:r>
            <w:hyperlink r:id="rId120" w:anchor="integer" w:history="1">
              <w:r w:rsidRPr="00D63086">
                <w:rPr>
                  <w:color w:val="006400"/>
                  <w:bdr w:val="none" w:sz="0" w:space="0" w:color="auto" w:frame="1"/>
                </w:rPr>
                <w:t>integer</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21" w:anchor="unbound" w:history="1">
              <w:r w:rsidRPr="00D63086">
                <w:rPr>
                  <w:color w:val="000080"/>
                  <w:bdr w:val="none" w:sz="0" w:space="0" w:color="auto" w:frame="1"/>
                </w:rPr>
                <w:t>Max length for strings</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22" w:anchor="ElementDefinition.condition" w:tooltip="A reference to an invariant that may make additional statements about the cardinality or value in the instance." w:history="1">
              <w:r w:rsidRPr="00D63086">
                <w:rPr>
                  <w:b/>
                  <w:bCs/>
                  <w:color w:val="800080"/>
                  <w:bdr w:val="none" w:sz="0" w:space="0" w:color="auto" w:frame="1"/>
                </w:rPr>
                <w:t>condition</w:t>
              </w:r>
            </w:hyperlink>
            <w:r w:rsidRPr="00D63086">
              <w:t xml:space="preserve"> value="[</w:t>
            </w:r>
            <w:hyperlink r:id="rId123" w:anchor="id" w:history="1">
              <w:r w:rsidRPr="00D63086">
                <w:rPr>
                  <w:color w:val="006400"/>
                  <w:bdr w:val="none" w:sz="0" w:space="0" w:color="auto" w:frame="1"/>
                </w:rPr>
                <w:t>id</w:t>
              </w:r>
            </w:hyperlink>
            <w:r w:rsidRPr="00D63086">
              <w:t>]"/&gt;</w:t>
            </w:r>
            <w:r w:rsidRPr="00D63086">
              <w:rPr>
                <w:color w:val="808080"/>
              </w:rPr>
              <w:t>&lt;!--</w:t>
            </w:r>
            <w:r w:rsidRPr="00D63086">
              <w:t xml:space="preserve"> </w:t>
            </w:r>
            <w:r w:rsidRPr="00D63086">
              <w:rPr>
                <w:b/>
                <w:bCs/>
                <w:color w:val="A52A2A"/>
              </w:rPr>
              <w:t>0..*</w:t>
            </w:r>
            <w:r w:rsidRPr="00D63086">
              <w:t xml:space="preserve"> </w:t>
            </w:r>
            <w:hyperlink r:id="rId124" w:anchor="unbound" w:history="1">
              <w:r w:rsidRPr="00D63086">
                <w:rPr>
                  <w:color w:val="000080"/>
                  <w:bdr w:val="none" w:sz="0" w:space="0" w:color="auto" w:frame="1"/>
                </w:rPr>
                <w:t>Reference to invariant about presence</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25" w:anchor="ElementDefinition.constraint" w:tooltip="Formal constraints such as co-occurrence and other constraints that can be computationally evaluated within the context of the instance." w:history="1">
              <w:r w:rsidRPr="00D63086">
                <w:rPr>
                  <w:b/>
                  <w:bCs/>
                  <w:color w:val="800080"/>
                  <w:bdr w:val="none" w:sz="0" w:space="0" w:color="auto" w:frame="1"/>
                </w:rPr>
                <w:t>constraint</w:t>
              </w:r>
            </w:hyperlink>
            <w:r w:rsidRPr="00D63086">
              <w:t xml:space="preserve">&gt;  </w:t>
            </w:r>
            <w:r w:rsidRPr="00D63086">
              <w:rPr>
                <w:color w:val="808080"/>
              </w:rPr>
              <w:t xml:space="preserve">&lt;!-- </w:t>
            </w:r>
            <w:r w:rsidRPr="00D63086">
              <w:rPr>
                <w:b/>
                <w:bCs/>
                <w:color w:val="A52A2A"/>
              </w:rPr>
              <w:t>0..*</w:t>
            </w:r>
            <w:r w:rsidRPr="00D63086">
              <w:rPr>
                <w:color w:val="808080"/>
              </w:rPr>
              <w:t xml:space="preserve"> Condition that must evaluate to tru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26" w:anchor="ElementDefinition.constraint.key" w:tooltip="Allows identification of which elements have their cardinalities impacted by the constraint.  Will not be referenced for constraints that do not affect cardinality." w:history="1">
              <w:r w:rsidRPr="00D63086">
                <w:rPr>
                  <w:b/>
                  <w:bCs/>
                  <w:color w:val="800080"/>
                  <w:bdr w:val="none" w:sz="0" w:space="0" w:color="auto" w:frame="1"/>
                </w:rPr>
                <w:t>key</w:t>
              </w:r>
            </w:hyperlink>
            <w:r w:rsidRPr="00D63086">
              <w:t xml:space="preserve"> value="[</w:t>
            </w:r>
            <w:hyperlink r:id="rId127" w:anchor="id" w:history="1">
              <w:r w:rsidRPr="00D63086">
                <w:rPr>
                  <w:color w:val="006400"/>
                  <w:bdr w:val="none" w:sz="0" w:space="0" w:color="auto" w:frame="1"/>
                </w:rPr>
                <w:t>id</w:t>
              </w:r>
            </w:hyperlink>
            <w:r w:rsidRPr="00D63086">
              <w:t>]"/&gt;</w:t>
            </w:r>
            <w:r w:rsidRPr="00D63086">
              <w:rPr>
                <w:color w:val="808080"/>
              </w:rPr>
              <w:t>&lt;!--</w:t>
            </w:r>
            <w:r w:rsidRPr="00D63086">
              <w:t xml:space="preserve"> </w:t>
            </w:r>
            <w:r w:rsidRPr="00D63086">
              <w:rPr>
                <w:b/>
                <w:bCs/>
                <w:color w:val="A52A2A"/>
              </w:rPr>
              <w:t xml:space="preserve"> 1..1</w:t>
            </w:r>
            <w:r w:rsidRPr="00D63086">
              <w:t xml:space="preserve"> </w:t>
            </w:r>
            <w:hyperlink r:id="rId128" w:anchor="unbound" w:history="1">
              <w:r w:rsidRPr="00D63086">
                <w:rPr>
                  <w:color w:val="000080"/>
                  <w:bdr w:val="none" w:sz="0" w:space="0" w:color="auto" w:frame="1"/>
                </w:rPr>
                <w:t>Target of 'condition' reference above</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29" w:anchor="ElementDefinition.constraint.requirements" w:tooltip="Description of why this constraint is necessary or appropriate." w:history="1">
              <w:r w:rsidRPr="00D63086">
                <w:rPr>
                  <w:b/>
                  <w:bCs/>
                  <w:color w:val="800080"/>
                  <w:bdr w:val="none" w:sz="0" w:space="0" w:color="auto" w:frame="1"/>
                </w:rPr>
                <w:t>requirements</w:t>
              </w:r>
            </w:hyperlink>
            <w:r w:rsidRPr="00D63086">
              <w:t xml:space="preserve"> value="[</w:t>
            </w:r>
            <w:hyperlink r:id="rId130"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31" w:anchor="unbound" w:history="1">
              <w:r w:rsidRPr="00D63086">
                <w:rPr>
                  <w:color w:val="000080"/>
                  <w:bdr w:val="none" w:sz="0" w:space="0" w:color="auto" w:frame="1"/>
                </w:rPr>
                <w:t>Why this constraint necessary or appropriate</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32" w:anchor="ElementDefinition.constraint.severity" w:tooltip="Identifies the impact constraint violation has on the conformance of the instance." w:history="1">
              <w:r w:rsidRPr="00D63086">
                <w:rPr>
                  <w:b/>
                  <w:bCs/>
                  <w:color w:val="800080"/>
                  <w:bdr w:val="none" w:sz="0" w:space="0" w:color="auto" w:frame="1"/>
                </w:rPr>
                <w:t>severity</w:t>
              </w:r>
            </w:hyperlink>
            <w:r w:rsidRPr="00D63086">
              <w:t xml:space="preserve"> value="[</w:t>
            </w:r>
            <w:hyperlink r:id="rId133"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34" w:history="1">
              <w:r w:rsidRPr="00D63086">
                <w:rPr>
                  <w:color w:val="000080"/>
                  <w:bdr w:val="none" w:sz="0" w:space="0" w:color="auto" w:frame="1"/>
                </w:rPr>
                <w:t>error | warning</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35" w:anchor="ElementDefinition.constraint.human" w:tooltip="Text that can be used to describe the constraint in messages identifying that the constraint has been violated." w:history="1">
              <w:r w:rsidRPr="00D63086">
                <w:rPr>
                  <w:b/>
                  <w:bCs/>
                  <w:color w:val="800080"/>
                  <w:bdr w:val="none" w:sz="0" w:space="0" w:color="auto" w:frame="1"/>
                </w:rPr>
                <w:t>human</w:t>
              </w:r>
            </w:hyperlink>
            <w:r w:rsidRPr="00D63086">
              <w:t xml:space="preserve"> value="[</w:t>
            </w:r>
            <w:hyperlink r:id="rId136"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37" w:anchor="unbound" w:history="1">
              <w:r w:rsidRPr="00D63086">
                <w:rPr>
                  <w:color w:val="000080"/>
                  <w:bdr w:val="none" w:sz="0" w:space="0" w:color="auto" w:frame="1"/>
                </w:rPr>
                <w:t>Human description of constraint</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38" w:anchor="ElementDefinition.constraint.xpath" w:tooltip="An XPath expression of constraint that can be executed to see if this constraint is met." w:history="1">
              <w:r w:rsidRPr="00D63086">
                <w:rPr>
                  <w:b/>
                  <w:bCs/>
                  <w:color w:val="800080"/>
                  <w:bdr w:val="none" w:sz="0" w:space="0" w:color="auto" w:frame="1"/>
                </w:rPr>
                <w:t>xpath</w:t>
              </w:r>
            </w:hyperlink>
            <w:r w:rsidRPr="00D63086">
              <w:t xml:space="preserve"> value="[</w:t>
            </w:r>
            <w:hyperlink r:id="rId139"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40" w:anchor="unbound" w:history="1">
              <w:r w:rsidRPr="00D63086">
                <w:rPr>
                  <w:color w:val="000080"/>
                  <w:bdr w:val="none" w:sz="0" w:space="0" w:color="auto" w:frame="1"/>
                </w:rPr>
                <w:t>XPath expression of constraint</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constraint&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41" w:anchor="ElementDefinition.mustSupport" w:tooltip="If true, implementations that produce or consume resources SHALL provide &quot;support&quot; for the element in some meaningful way.  If false, the element may be ignored and not supported." w:history="1">
              <w:r w:rsidRPr="00D63086">
                <w:rPr>
                  <w:b/>
                  <w:bCs/>
                  <w:color w:val="800080"/>
                  <w:bdr w:val="none" w:sz="0" w:space="0" w:color="auto" w:frame="1"/>
                </w:rPr>
                <w:t>mustSupport</w:t>
              </w:r>
            </w:hyperlink>
            <w:r w:rsidRPr="00D63086">
              <w:t xml:space="preserve"> value="[</w:t>
            </w:r>
            <w:hyperlink r:id="rId142" w:anchor="boolean" w:history="1">
              <w:r w:rsidRPr="00D63086">
                <w:rPr>
                  <w:color w:val="006400"/>
                  <w:bdr w:val="none" w:sz="0" w:space="0" w:color="auto" w:frame="1"/>
                </w:rPr>
                <w:t>boolea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43" w:anchor="unbound" w:history="1">
              <w:r w:rsidRPr="00D63086">
                <w:rPr>
                  <w:color w:val="000080"/>
                  <w:bdr w:val="none" w:sz="0" w:space="0" w:color="auto" w:frame="1"/>
                </w:rPr>
                <w:t>If the element must supported</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44" w:anchor="ElementDefinition.isModifier" w:tooltip="If true, the value of this element affects the interpretation of the element or resource that contains it, and the value of the element cannot be ignored. Typically, this is used for status, negation and qualification codes. The effect of this is that the elem" w:history="1">
              <w:r w:rsidRPr="00D63086">
                <w:rPr>
                  <w:b/>
                  <w:bCs/>
                  <w:color w:val="800080"/>
                  <w:bdr w:val="none" w:sz="0" w:space="0" w:color="auto" w:frame="1"/>
                </w:rPr>
                <w:t>isModifier</w:t>
              </w:r>
            </w:hyperlink>
            <w:r w:rsidRPr="00D63086">
              <w:t xml:space="preserve"> value="[</w:t>
            </w:r>
            <w:hyperlink r:id="rId145" w:anchor="boolean" w:history="1">
              <w:r w:rsidRPr="00D63086">
                <w:rPr>
                  <w:color w:val="006400"/>
                  <w:bdr w:val="none" w:sz="0" w:space="0" w:color="auto" w:frame="1"/>
                </w:rPr>
                <w:t>boolean</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46" w:anchor="unbound" w:history="1">
              <w:r w:rsidRPr="00D63086">
                <w:rPr>
                  <w:color w:val="000080"/>
                  <w:bdr w:val="none" w:sz="0" w:space="0" w:color="auto" w:frame="1"/>
                </w:rPr>
                <w:t>If this modifies the meaning of other elements</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47" w:anchor="ElementDefinition.isSummary" w:tooltip="Whether the element should be included if a client requests a search with the parameter _summary=true." w:history="1">
              <w:r w:rsidRPr="00D63086">
                <w:rPr>
                  <w:b/>
                  <w:bCs/>
                  <w:color w:val="800080"/>
                  <w:bdr w:val="none" w:sz="0" w:space="0" w:color="auto" w:frame="1"/>
                </w:rPr>
                <w:t>isSummary</w:t>
              </w:r>
            </w:hyperlink>
            <w:r w:rsidRPr="00D63086">
              <w:t xml:space="preserve"> value="[</w:t>
            </w:r>
            <w:hyperlink r:id="rId148" w:anchor="boolean" w:history="1">
              <w:r w:rsidRPr="00D63086">
                <w:rPr>
                  <w:color w:val="006400"/>
                  <w:bdr w:val="none" w:sz="0" w:space="0" w:color="auto" w:frame="1"/>
                </w:rPr>
                <w:t>boolean</w:t>
              </w:r>
            </w:hyperlink>
            <w:r w:rsidRPr="00D63086">
              <w:t>]"/&gt;</w:t>
            </w:r>
            <w:r w:rsidRPr="00D63086">
              <w:rPr>
                <w:color w:val="808080"/>
              </w:rPr>
              <w:t>&lt;</w:t>
            </w:r>
            <w:proofErr w:type="gramStart"/>
            <w:r w:rsidRPr="00D63086">
              <w:rPr>
                <w:color w:val="808080"/>
              </w:rPr>
              <w:t>!--</w:t>
            </w:r>
            <w:proofErr w:type="gramEnd"/>
            <w:r w:rsidRPr="00D63086">
              <w:t xml:space="preserve"> </w:t>
            </w:r>
            <w:r w:rsidRPr="00D63086">
              <w:rPr>
                <w:b/>
                <w:bCs/>
                <w:color w:val="A52A2A"/>
              </w:rPr>
              <w:t>0..1</w:t>
            </w:r>
            <w:r w:rsidRPr="00D63086">
              <w:t xml:space="preserve"> </w:t>
            </w:r>
            <w:hyperlink r:id="rId149" w:anchor="unbound" w:history="1">
              <w:r w:rsidRPr="00D63086">
                <w:rPr>
                  <w:color w:val="000080"/>
                  <w:bdr w:val="none" w:sz="0" w:space="0" w:color="auto" w:frame="1"/>
                </w:rPr>
                <w:t>Include when _summary = true?</w:t>
              </w:r>
            </w:hyperlink>
            <w:r w:rsidRPr="00D63086">
              <w:rPr>
                <w:color w:val="808080"/>
              </w:rPr>
              <w:t xml:space="preserve"> --&gt;</w:t>
            </w:r>
          </w:p>
        </w:tc>
        <w:tc>
          <w:tcPr>
            <w:tcW w:w="4968" w:type="dxa"/>
          </w:tcPr>
          <w:p w:rsidR="00854BE4" w:rsidRPr="00D63086" w:rsidRDefault="00854BE4" w:rsidP="00854BE4">
            <w:pPr>
              <w:pStyle w:val="Code"/>
            </w:pPr>
            <w:r w:rsidRPr="00854BE4">
              <w:t>fhir:isSummary ""^^xsd:boolean ;</w:t>
            </w:r>
          </w:p>
        </w:tc>
      </w:tr>
      <w:tr w:rsidR="00854BE4" w:rsidRPr="00D63086" w:rsidTr="00D86A19">
        <w:tc>
          <w:tcPr>
            <w:tcW w:w="4968" w:type="dxa"/>
          </w:tcPr>
          <w:p w:rsidR="00854BE4" w:rsidRPr="00D63086" w:rsidRDefault="00854BE4" w:rsidP="00D63086">
            <w:pPr>
              <w:pStyle w:val="Code"/>
            </w:pPr>
            <w:r w:rsidRPr="00D63086">
              <w:t xml:space="preserve"> &lt;</w:t>
            </w:r>
            <w:hyperlink r:id="rId150" w:anchor="ElementDefinition.binding" w:tooltip="Binds to a value set if this element is coded (code, Coding, CodeableConcept)." w:history="1">
              <w:r w:rsidRPr="00D63086">
                <w:rPr>
                  <w:b/>
                  <w:bCs/>
                  <w:color w:val="800080"/>
                  <w:bdr w:val="none" w:sz="0" w:space="0" w:color="auto" w:frame="1"/>
                </w:rPr>
                <w:t>binding</w:t>
              </w:r>
            </w:hyperlink>
            <w:r w:rsidRPr="00D63086">
              <w:t xml:space="preserve">&gt;  </w:t>
            </w:r>
            <w:r w:rsidRPr="00D63086">
              <w:rPr>
                <w:color w:val="808080"/>
              </w:rPr>
              <w:t xml:space="preserve">&lt;!-- </w:t>
            </w:r>
            <w:r w:rsidRPr="00D63086">
              <w:rPr>
                <w:b/>
                <w:bCs/>
                <w:color w:val="A52A2A"/>
              </w:rPr>
              <w:t xml:space="preserve"> 0..1</w:t>
            </w:r>
            <w:r w:rsidRPr="00D63086">
              <w:rPr>
                <w:color w:val="808080"/>
              </w:rPr>
              <w:t xml:space="preserve"> ValueSet details if this is coded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51" w:anchor="ElementDefinition.binding.strength" w:tooltip="Indicates the degree of conformance expectations associated with this binding - that is, the degree to which the provided value set must be adhered to in the instances." w:history="1">
              <w:r w:rsidRPr="00D63086">
                <w:rPr>
                  <w:b/>
                  <w:bCs/>
                  <w:color w:val="800080"/>
                  <w:bdr w:val="none" w:sz="0" w:space="0" w:color="auto" w:frame="1"/>
                </w:rPr>
                <w:t>strength</w:t>
              </w:r>
            </w:hyperlink>
            <w:r w:rsidRPr="00D63086">
              <w:t xml:space="preserve"> value="[</w:t>
            </w:r>
            <w:hyperlink r:id="rId152"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53" w:history="1">
              <w:r w:rsidRPr="00D63086">
                <w:rPr>
                  <w:color w:val="000080"/>
                  <w:bdr w:val="none" w:sz="0" w:space="0" w:color="auto" w:frame="1"/>
                </w:rPr>
                <w:t>required | extensible | preferred | example</w:t>
              </w:r>
            </w:hyperlink>
            <w:r w:rsidRPr="00D63086">
              <w:rPr>
                <w:color w:val="808080"/>
              </w:rPr>
              <w:t xml:space="preserve"> --&gt;</w:t>
            </w:r>
          </w:p>
        </w:tc>
        <w:tc>
          <w:tcPr>
            <w:tcW w:w="4968" w:type="dxa"/>
          </w:tcPr>
          <w:p w:rsidR="007515AF" w:rsidRPr="00D63086" w:rsidRDefault="007515AF" w:rsidP="0052585D">
            <w:pPr>
              <w:pStyle w:val="Code"/>
            </w:pPr>
            <w:r>
              <w:t xml:space="preserve">Only required and extensible are mapped to </w:t>
            </w:r>
            <w:r w:rsidR="0052585D">
              <w:t>owl</w:t>
            </w:r>
            <w:proofErr w:type="gramStart"/>
            <w:r w:rsidR="0052585D">
              <w:t>:restriction</w:t>
            </w:r>
            <w:proofErr w:type="gramEnd"/>
            <w:r w:rsidR="0052585D">
              <w:t>. Other are mapped to owl:annotation</w:t>
            </w:r>
          </w:p>
        </w:tc>
      </w:tr>
      <w:tr w:rsidR="00854BE4" w:rsidRPr="00D63086" w:rsidTr="00D86A19">
        <w:tc>
          <w:tcPr>
            <w:tcW w:w="4968" w:type="dxa"/>
          </w:tcPr>
          <w:p w:rsidR="00854BE4" w:rsidRPr="00D63086" w:rsidRDefault="00854BE4" w:rsidP="00D63086">
            <w:pPr>
              <w:pStyle w:val="Code"/>
            </w:pPr>
            <w:r w:rsidRPr="00D63086">
              <w:t xml:space="preserve">  &lt;</w:t>
            </w:r>
            <w:hyperlink r:id="rId154" w:anchor="ElementDefinition.binding.description" w:tooltip="Describes the intended use of this particular set of codes." w:history="1">
              <w:r w:rsidRPr="00D63086">
                <w:rPr>
                  <w:b/>
                  <w:bCs/>
                  <w:color w:val="800080"/>
                  <w:bdr w:val="none" w:sz="0" w:space="0" w:color="auto" w:frame="1"/>
                </w:rPr>
                <w:t>description</w:t>
              </w:r>
            </w:hyperlink>
            <w:r w:rsidRPr="00D63086">
              <w:t xml:space="preserve"> value="[</w:t>
            </w:r>
            <w:hyperlink r:id="rId155"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156" w:anchor="unbound" w:history="1">
              <w:r w:rsidRPr="00D63086">
                <w:rPr>
                  <w:color w:val="000080"/>
                  <w:bdr w:val="none" w:sz="0" w:space="0" w:color="auto" w:frame="1"/>
                </w:rPr>
                <w:t>Human explanation of the value set</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57" w:anchor="ElementDefinition.binding.valueSet[x]" w:tooltip="Points to the value set or external definition (e.g. implicit value set) that identifies the set of codes to be used." w:history="1">
              <w:r w:rsidRPr="00D63086">
                <w:rPr>
                  <w:b/>
                  <w:bCs/>
                  <w:color w:val="800080"/>
                  <w:bdr w:val="none" w:sz="0" w:space="0" w:color="auto" w:frame="1"/>
                </w:rPr>
                <w:t>valueSet[x]</w:t>
              </w:r>
            </w:hyperlink>
            <w:r w:rsidRPr="00D63086">
              <w:t>&gt;</w:t>
            </w:r>
            <w:r w:rsidRPr="00D63086">
              <w:rPr>
                <w:color w:val="808080"/>
              </w:rPr>
              <w:t>&lt;!--</w:t>
            </w:r>
            <w:r w:rsidRPr="00D63086">
              <w:t xml:space="preserve"> </w:t>
            </w:r>
            <w:r w:rsidRPr="00D63086">
              <w:rPr>
                <w:b/>
                <w:bCs/>
                <w:color w:val="A52A2A"/>
              </w:rPr>
              <w:t xml:space="preserve"> 0..1</w:t>
            </w:r>
            <w:r w:rsidRPr="00D63086">
              <w:t xml:space="preserve"> </w:t>
            </w:r>
            <w:hyperlink r:id="rId158" w:anchor="uri" w:history="1">
              <w:r w:rsidRPr="00D63086">
                <w:rPr>
                  <w:color w:val="006400"/>
                  <w:bdr w:val="none" w:sz="0" w:space="0" w:color="auto" w:frame="1"/>
                </w:rPr>
                <w:t>uri</w:t>
              </w:r>
            </w:hyperlink>
            <w:r w:rsidRPr="00D63086">
              <w:rPr>
                <w:color w:val="006400"/>
              </w:rPr>
              <w:t>|</w:t>
            </w:r>
            <w:hyperlink r:id="rId159" w:anchor="Reference" w:history="1">
              <w:r w:rsidRPr="00D63086">
                <w:rPr>
                  <w:color w:val="006400"/>
                  <w:bdr w:val="none" w:sz="0" w:space="0" w:color="auto" w:frame="1"/>
                </w:rPr>
                <w:t>Reference</w:t>
              </w:r>
            </w:hyperlink>
            <w:r w:rsidRPr="00D63086">
              <w:rPr>
                <w:color w:val="006400"/>
              </w:rPr>
              <w:t>(</w:t>
            </w:r>
            <w:hyperlink r:id="rId160" w:anchor="ValueSet" w:history="1">
              <w:r w:rsidRPr="00D63086">
                <w:rPr>
                  <w:color w:val="006400"/>
                  <w:bdr w:val="none" w:sz="0" w:space="0" w:color="auto" w:frame="1"/>
                </w:rPr>
                <w:t>ValueSet</w:t>
              </w:r>
            </w:hyperlink>
            <w:r w:rsidRPr="00D63086">
              <w:rPr>
                <w:color w:val="006400"/>
              </w:rPr>
              <w:t>)</w:t>
            </w:r>
            <w:r w:rsidRPr="00D63086">
              <w:t xml:space="preserve"> </w:t>
            </w:r>
            <w:hyperlink r:id="rId161" w:anchor="unbound" w:history="1">
              <w:r w:rsidRPr="00D63086">
                <w:rPr>
                  <w:color w:val="000080"/>
                  <w:bdr w:val="none" w:sz="0" w:space="0" w:color="auto" w:frame="1"/>
                </w:rPr>
                <w:t>Source of value set</w:t>
              </w:r>
            </w:hyperlink>
            <w:r w:rsidRPr="00D63086">
              <w:rPr>
                <w:color w:val="808080"/>
              </w:rPr>
              <w:t xml:space="preserve"> --&gt;</w:t>
            </w:r>
            <w:r w:rsidRPr="00D63086">
              <w:t>&lt;/valueSet[x]&gt;</w:t>
            </w:r>
          </w:p>
        </w:tc>
        <w:tc>
          <w:tcPr>
            <w:tcW w:w="4968" w:type="dxa"/>
          </w:tcPr>
          <w:p w:rsidR="00854BE4" w:rsidRPr="00D63086" w:rsidRDefault="0052585D" w:rsidP="004E53BC">
            <w:pPr>
              <w:pStyle w:val="Code"/>
            </w:pPr>
            <w:r>
              <w:t xml:space="preserve">[ rdf:type owl:Restriction ; </w:t>
            </w:r>
            <w:r w:rsidRPr="00776230">
              <w:t>owl:onProperty fhir:</w:t>
            </w:r>
            <w:r>
              <w:t>”[property]”</w:t>
            </w:r>
            <w:r w:rsidRPr="00776230">
              <w:t xml:space="preserve"> ;owl:allValuesFrom </w:t>
            </w:r>
            <w:r>
              <w:t>‘[value-set]” ] ,</w:t>
            </w:r>
          </w:p>
        </w:tc>
      </w:tr>
      <w:tr w:rsidR="00854BE4" w:rsidRPr="00D63086" w:rsidTr="00D86A19">
        <w:tc>
          <w:tcPr>
            <w:tcW w:w="4968" w:type="dxa"/>
          </w:tcPr>
          <w:p w:rsidR="00854BE4" w:rsidRPr="00D63086" w:rsidRDefault="00854BE4" w:rsidP="00D63086">
            <w:pPr>
              <w:pStyle w:val="Code"/>
            </w:pPr>
            <w:r w:rsidRPr="00D63086">
              <w:t xml:space="preserve"> &lt;/binding&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62" w:anchor="ElementDefinition.mapping" w:tooltip="Identifies a concept from an external specification that roughly corresponds to this element." w:history="1">
              <w:r w:rsidRPr="00D63086">
                <w:rPr>
                  <w:b/>
                  <w:bCs/>
                  <w:color w:val="800080"/>
                  <w:bdr w:val="none" w:sz="0" w:space="0" w:color="auto" w:frame="1"/>
                </w:rPr>
                <w:t>mapping</w:t>
              </w:r>
            </w:hyperlink>
            <w:r w:rsidRPr="00D63086">
              <w:t xml:space="preserve">&gt;  </w:t>
            </w:r>
            <w:r w:rsidRPr="00D63086">
              <w:rPr>
                <w:color w:val="808080"/>
              </w:rPr>
              <w:t xml:space="preserve">&lt;!-- </w:t>
            </w:r>
            <w:r w:rsidRPr="00D63086">
              <w:rPr>
                <w:b/>
                <w:bCs/>
                <w:color w:val="A52A2A"/>
              </w:rPr>
              <w:t>0..*</w:t>
            </w:r>
            <w:r w:rsidRPr="00D63086">
              <w:rPr>
                <w:color w:val="808080"/>
              </w:rPr>
              <w:t xml:space="preserve"> Map element to another set of definitions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63" w:anchor="ElementDefinition.mapping.identity" w:tooltip="An internal reference to the definition of a mapping." w:history="1">
              <w:r w:rsidRPr="00D63086">
                <w:rPr>
                  <w:b/>
                  <w:bCs/>
                  <w:color w:val="800080"/>
                  <w:bdr w:val="none" w:sz="0" w:space="0" w:color="auto" w:frame="1"/>
                </w:rPr>
                <w:t>identity</w:t>
              </w:r>
            </w:hyperlink>
            <w:r w:rsidRPr="00D63086">
              <w:t xml:space="preserve"> value="[</w:t>
            </w:r>
            <w:hyperlink r:id="rId164" w:anchor="id" w:history="1">
              <w:r w:rsidRPr="00D63086">
                <w:rPr>
                  <w:color w:val="006400"/>
                  <w:bdr w:val="none" w:sz="0" w:space="0" w:color="auto" w:frame="1"/>
                </w:rPr>
                <w:t>id</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65" w:anchor="unbound" w:history="1">
              <w:r w:rsidRPr="00D63086">
                <w:rPr>
                  <w:color w:val="000080"/>
                  <w:bdr w:val="none" w:sz="0" w:space="0" w:color="auto" w:frame="1"/>
                </w:rPr>
                <w:t>Reference to mapping declaration</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66" w:anchor="ElementDefinition.mapping.language" w:tooltip="Identifies the computable language in which mapping.map is expressed." w:history="1">
              <w:r w:rsidRPr="00D63086">
                <w:rPr>
                  <w:b/>
                  <w:bCs/>
                  <w:color w:val="800080"/>
                  <w:bdr w:val="none" w:sz="0" w:space="0" w:color="auto" w:frame="1"/>
                </w:rPr>
                <w:t>language</w:t>
              </w:r>
            </w:hyperlink>
            <w:r w:rsidRPr="00D63086">
              <w:t xml:space="preserve"> value="[</w:t>
            </w:r>
            <w:hyperlink r:id="rId167" w:anchor="code" w:history="1">
              <w:r w:rsidRPr="00D63086">
                <w:rPr>
                  <w:color w:val="006400"/>
                  <w:bdr w:val="none" w:sz="0" w:space="0" w:color="auto" w:frame="1"/>
                </w:rPr>
                <w:t>code</w:t>
              </w:r>
            </w:hyperlink>
            <w:r w:rsidRPr="00D63086">
              <w:t>]"/&gt;</w:t>
            </w:r>
            <w:r w:rsidRPr="00D63086">
              <w:rPr>
                <w:color w:val="808080"/>
              </w:rPr>
              <w:t>&lt;!--</w:t>
            </w:r>
            <w:r w:rsidRPr="00D63086">
              <w:t xml:space="preserve"> </w:t>
            </w:r>
            <w:r w:rsidRPr="00D63086">
              <w:rPr>
                <w:b/>
                <w:bCs/>
                <w:color w:val="A52A2A"/>
              </w:rPr>
              <w:t>0..1</w:t>
            </w:r>
            <w:r w:rsidRPr="00D63086">
              <w:t xml:space="preserve"> </w:t>
            </w:r>
            <w:hyperlink r:id="rId168" w:history="1">
              <w:r w:rsidRPr="00D63086">
                <w:rPr>
                  <w:color w:val="000080"/>
                  <w:bdr w:val="none" w:sz="0" w:space="0" w:color="auto" w:frame="1"/>
                </w:rPr>
                <w:t xml:space="preserve">Computable language of mapping </w:t>
              </w:r>
              <w:r w:rsidRPr="00D63086">
                <w:rPr>
                  <w:noProof/>
                  <w:color w:val="000080"/>
                  <w:bdr w:val="none" w:sz="0" w:space="0" w:color="auto" w:frame="1"/>
                </w:rPr>
                <w:drawing>
                  <wp:inline distT="0" distB="0" distL="0" distR="0" wp14:anchorId="26AB62CA" wp14:editId="17F9AE49">
                    <wp:extent cx="95250" cy="95250"/>
                    <wp:effectExtent l="0" t="0" r="0" b="0"/>
                    <wp:docPr id="114" name="Picture 114" descr="http://hl7-fhir.github.io/external.png">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http://hl7-fhir.github.io/external.png">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w:t>
            </w:r>
            <w:hyperlink r:id="rId170" w:anchor="ElementDefinition.mapping.map" w:tooltip="Expresses what part of the target specification corresponds to this element." w:history="1">
              <w:r w:rsidRPr="00D63086">
                <w:rPr>
                  <w:b/>
                  <w:bCs/>
                  <w:color w:val="800080"/>
                  <w:bdr w:val="none" w:sz="0" w:space="0" w:color="auto" w:frame="1"/>
                </w:rPr>
                <w:t>map</w:t>
              </w:r>
            </w:hyperlink>
            <w:r w:rsidRPr="00D63086">
              <w:t xml:space="preserve"> value="[</w:t>
            </w:r>
            <w:hyperlink r:id="rId171" w:anchor="string" w:history="1">
              <w:r w:rsidRPr="00D63086">
                <w:rPr>
                  <w:color w:val="006400"/>
                  <w:bdr w:val="none" w:sz="0" w:space="0" w:color="auto" w:frame="1"/>
                </w:rPr>
                <w:t>string</w:t>
              </w:r>
            </w:hyperlink>
            <w:r w:rsidRPr="00D63086">
              <w:t>]"/&gt;</w:t>
            </w:r>
            <w:r w:rsidRPr="00D63086">
              <w:rPr>
                <w:color w:val="808080"/>
              </w:rPr>
              <w:t>&lt;!--</w:t>
            </w:r>
            <w:r w:rsidRPr="00D63086">
              <w:t xml:space="preserve"> </w:t>
            </w:r>
            <w:r w:rsidRPr="00D63086">
              <w:rPr>
                <w:b/>
                <w:bCs/>
                <w:color w:val="A52A2A"/>
              </w:rPr>
              <w:t>1..1</w:t>
            </w:r>
            <w:r w:rsidRPr="00D63086">
              <w:t xml:space="preserve"> </w:t>
            </w:r>
            <w:hyperlink r:id="rId172" w:anchor="unbound" w:history="1">
              <w:r w:rsidRPr="00D63086">
                <w:rPr>
                  <w:color w:val="000080"/>
                  <w:bdr w:val="none" w:sz="0" w:space="0" w:color="auto" w:frame="1"/>
                </w:rPr>
                <w:t>Details of the mapping</w:t>
              </w:r>
            </w:hyperlink>
            <w:r w:rsidRPr="00D63086">
              <w:rPr>
                <w:color w:val="808080"/>
              </w:rPr>
              <w:t xml:space="preserve"> --&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 xml:space="preserve"> &lt;/mapping&gt;</w:t>
            </w:r>
          </w:p>
        </w:tc>
        <w:tc>
          <w:tcPr>
            <w:tcW w:w="4968" w:type="dxa"/>
          </w:tcPr>
          <w:p w:rsidR="00854BE4" w:rsidRPr="00D63086" w:rsidRDefault="00854BE4" w:rsidP="00D63086">
            <w:pPr>
              <w:pStyle w:val="Code"/>
            </w:pPr>
          </w:p>
        </w:tc>
      </w:tr>
      <w:tr w:rsidR="00854BE4" w:rsidRPr="00D63086" w:rsidTr="00D86A19">
        <w:tc>
          <w:tcPr>
            <w:tcW w:w="4968" w:type="dxa"/>
          </w:tcPr>
          <w:p w:rsidR="00854BE4" w:rsidRPr="00D63086" w:rsidRDefault="00854BE4" w:rsidP="00D63086">
            <w:pPr>
              <w:pStyle w:val="Code"/>
            </w:pPr>
            <w:r w:rsidRPr="00D63086">
              <w:t>&lt;/[name]&gt;</w:t>
            </w:r>
          </w:p>
        </w:tc>
        <w:tc>
          <w:tcPr>
            <w:tcW w:w="4968" w:type="dxa"/>
          </w:tcPr>
          <w:p w:rsidR="00854BE4" w:rsidRPr="00D63086" w:rsidRDefault="00854BE4" w:rsidP="00D63086">
            <w:pPr>
              <w:pStyle w:val="Code"/>
            </w:pPr>
          </w:p>
        </w:tc>
      </w:tr>
    </w:tbl>
    <w:p w:rsidR="00E071C8" w:rsidRDefault="00D333AF" w:rsidP="00D333AF">
      <w:pPr>
        <w:pStyle w:val="Heading1"/>
      </w:pPr>
      <w:bookmarkStart w:id="5" w:name="_Toc439749576"/>
      <w:r>
        <w:lastRenderedPageBreak/>
        <w:t>Message and Resource identity</w:t>
      </w:r>
      <w:bookmarkEnd w:id="5"/>
    </w:p>
    <w:p w:rsidR="00D333AF" w:rsidRDefault="00D333AF" w:rsidP="00D333AF">
      <w:pPr>
        <w:pStyle w:val="Heading2"/>
      </w:pPr>
      <w:bookmarkStart w:id="6" w:name="_Toc439749577"/>
      <w:r>
        <w:t>XML Identity</w:t>
      </w:r>
      <w:bookmarkEnd w:id="6"/>
    </w:p>
    <w:p w:rsidR="00D0741B" w:rsidRPr="00D0741B" w:rsidRDefault="00D0741B" w:rsidP="00D0741B">
      <w:pPr>
        <w:pStyle w:val="Heading3"/>
      </w:pPr>
      <w:r>
        <w:t>XML File identity</w:t>
      </w:r>
    </w:p>
    <w:p w:rsidR="00D333AF" w:rsidRDefault="00D333AF" w:rsidP="00D333AF">
      <w:r>
        <w:t>The read RESTful interaction</w:t>
      </w:r>
    </w:p>
    <w:p w:rsidR="00D333AF" w:rsidRPr="00D333AF" w:rsidRDefault="00D333AF" w:rsidP="00D333AF">
      <w:pPr>
        <w:pStyle w:val="Code"/>
      </w:pPr>
      <w:r w:rsidRPr="00D333AF">
        <w:t>GET [base]</w:t>
      </w:r>
      <w:proofErr w:type="gramStart"/>
      <w:r w:rsidRPr="00D333AF">
        <w:t>/[</w:t>
      </w:r>
      <w:proofErr w:type="gramEnd"/>
      <w:r w:rsidRPr="00D333AF">
        <w:t>type]/[id] {?_format=[mime-type]}</w:t>
      </w:r>
    </w:p>
    <w:p w:rsidR="00D333AF" w:rsidRPr="00D333AF" w:rsidRDefault="00D333AF" w:rsidP="00D333AF">
      <w:r>
        <w:t>Causes a return of the mime type file which has an identity of [base]/[type]/[id].</w:t>
      </w:r>
      <w:r w:rsidR="00A160CC">
        <w:t>[mime-type]</w:t>
      </w:r>
      <w:r>
        <w:t xml:space="preserve"> </w:t>
      </w:r>
      <w:proofErr w:type="gramStart"/>
      <w:r>
        <w:t>These</w:t>
      </w:r>
      <w:proofErr w:type="gramEnd"/>
      <w:r>
        <w:t xml:space="preserve"> </w:t>
      </w:r>
      <w:r w:rsidR="00A160CC">
        <w:t xml:space="preserve">four </w:t>
      </w:r>
      <w:r>
        <w:t>parts form the dereferenceable URI and the identity of that file.</w:t>
      </w:r>
    </w:p>
    <w:p w:rsidR="00D0741B" w:rsidRDefault="00D0741B" w:rsidP="00D0741B">
      <w:pPr>
        <w:pStyle w:val="Heading3"/>
      </w:pPr>
      <w:r>
        <w:t>XML Resource identity</w:t>
      </w:r>
    </w:p>
    <w:p w:rsidR="00B86858" w:rsidRDefault="00E071C8" w:rsidP="00E071C8">
      <w:r>
        <w:t>The XML Root tag binds the root element to a Complex Type. In FHIR the tag and the Complex Type have the same value however this is not always true in XML.</w:t>
      </w:r>
      <w:r w:rsidR="00B86858">
        <w:t xml:space="preserve"> </w:t>
      </w:r>
    </w:p>
    <w:p w:rsidR="00331BFA" w:rsidRPr="00331BFA" w:rsidRDefault="00331BFA" w:rsidP="00331BFA">
      <w:pPr>
        <w:pStyle w:val="Code"/>
      </w:pPr>
      <w:r w:rsidRPr="00331BFA">
        <w:t>&lt;</w:t>
      </w:r>
      <w:r w:rsidRPr="00331BFA">
        <w:rPr>
          <w:highlight w:val="lightGray"/>
        </w:rPr>
        <w:t>AllergyIntolerance</w:t>
      </w:r>
      <w:r w:rsidRPr="00331BFA">
        <w:t xml:space="preserve"> xmlns=http://hl7.org/fhir &gt;</w:t>
      </w:r>
    </w:p>
    <w:p w:rsidR="00331BFA" w:rsidRPr="00331BFA" w:rsidRDefault="00331BFA" w:rsidP="00331BFA">
      <w:pPr>
        <w:pStyle w:val="Code"/>
      </w:pPr>
      <w:r w:rsidRPr="00331BFA">
        <w:t xml:space="preserve">  &lt;id value="1"/&gt;</w:t>
      </w:r>
    </w:p>
    <w:p w:rsidR="00331BFA" w:rsidRPr="00331BFA" w:rsidRDefault="00331BFA" w:rsidP="00331BFA">
      <w:pPr>
        <w:pStyle w:val="Code"/>
      </w:pPr>
      <w:r w:rsidRPr="00331BFA">
        <w:t xml:space="preserve">  &lt;</w:t>
      </w:r>
      <w:proofErr w:type="gramStart"/>
      <w:r w:rsidRPr="00331BFA">
        <w:t>text</w:t>
      </w:r>
      <w:proofErr w:type="gramEnd"/>
      <w:r w:rsidRPr="00331BFA">
        <w:t>&gt;</w:t>
      </w:r>
    </w:p>
    <w:p w:rsidR="00331BFA" w:rsidRPr="00331BFA" w:rsidRDefault="00331BFA" w:rsidP="00331BFA">
      <w:pPr>
        <w:pStyle w:val="Code"/>
      </w:pPr>
      <w:r w:rsidRPr="00331BFA">
        <w:t xml:space="preserve">  &lt;/text&gt;</w:t>
      </w:r>
    </w:p>
    <w:p w:rsidR="00331BFA" w:rsidRPr="00331BFA" w:rsidRDefault="00331BFA" w:rsidP="00331BFA">
      <w:pPr>
        <w:pStyle w:val="Code"/>
      </w:pPr>
      <w:proofErr w:type="gramStart"/>
      <w:r w:rsidRPr="00331BFA">
        <w:t>&lt;!--</w:t>
      </w:r>
      <w:proofErr w:type="gramEnd"/>
      <w:r w:rsidRPr="00331BFA">
        <w:t xml:space="preserve">   the date that this entry was recorded   --&gt;</w:t>
      </w:r>
    </w:p>
    <w:p w:rsidR="00331BFA" w:rsidRPr="00331BFA" w:rsidRDefault="00331BFA" w:rsidP="00331BFA">
      <w:pPr>
        <w:pStyle w:val="Code"/>
      </w:pPr>
      <w:r w:rsidRPr="00331BFA">
        <w:t xml:space="preserve">  &lt;recordedDate value="2010-03-01"/&gt;</w:t>
      </w:r>
    </w:p>
    <w:p w:rsidR="00331BFA" w:rsidRPr="00331BFA" w:rsidRDefault="00331BFA" w:rsidP="00331BFA">
      <w:pPr>
        <w:pStyle w:val="Code"/>
      </w:pPr>
      <w:proofErr w:type="gramStart"/>
      <w:r w:rsidRPr="00331BFA">
        <w:t>&lt;!--</w:t>
      </w:r>
      <w:proofErr w:type="gramEnd"/>
      <w:r w:rsidRPr="00331BFA">
        <w:t xml:space="preserve">   the patient that actually has the risk of adverse reaction   --&gt;</w:t>
      </w:r>
    </w:p>
    <w:p w:rsidR="00331BFA" w:rsidRPr="00331BFA" w:rsidRDefault="00331BFA" w:rsidP="00331BFA">
      <w:pPr>
        <w:pStyle w:val="Code"/>
      </w:pPr>
      <w:r w:rsidRPr="00331BFA">
        <w:t xml:space="preserve">  &lt;</w:t>
      </w:r>
      <w:proofErr w:type="gramStart"/>
      <w:r w:rsidRPr="00331BFA">
        <w:t>patient</w:t>
      </w:r>
      <w:proofErr w:type="gramEnd"/>
      <w:r w:rsidRPr="00331BFA">
        <w:t>&gt;</w:t>
      </w:r>
    </w:p>
    <w:p w:rsidR="00331BFA" w:rsidRPr="00331BFA" w:rsidRDefault="00331BFA" w:rsidP="00331BFA">
      <w:pPr>
        <w:pStyle w:val="Code"/>
      </w:pPr>
      <w:r w:rsidRPr="00331BFA">
        <w:t xml:space="preserve">    &lt;reference value="http://record/Patient/PeterPatient"/&gt;</w:t>
      </w:r>
    </w:p>
    <w:p w:rsidR="00331BFA" w:rsidRPr="00331BFA" w:rsidRDefault="00331BFA" w:rsidP="00331BFA">
      <w:pPr>
        <w:pStyle w:val="Code"/>
      </w:pPr>
      <w:r w:rsidRPr="00331BFA">
        <w:t xml:space="preserve">    &lt;display value="Peter Patient"/&gt;</w:t>
      </w:r>
    </w:p>
    <w:p w:rsidR="00331BFA" w:rsidRPr="00331BFA" w:rsidRDefault="00331BFA" w:rsidP="00331BFA">
      <w:pPr>
        <w:pStyle w:val="Code"/>
      </w:pPr>
      <w:r w:rsidRPr="00331BFA">
        <w:t xml:space="preserve">  &lt;/patient&gt;</w:t>
      </w:r>
    </w:p>
    <w:p w:rsidR="00331BFA" w:rsidRPr="00331BFA" w:rsidRDefault="00331BFA" w:rsidP="00331BFA">
      <w:pPr>
        <w:pStyle w:val="Code"/>
      </w:pPr>
      <w:proofErr w:type="gramStart"/>
      <w:r w:rsidRPr="00331BFA">
        <w:t>&lt;!--</w:t>
      </w:r>
      <w:proofErr w:type="gramEnd"/>
      <w:r w:rsidRPr="00331BFA">
        <w:t xml:space="preserve">   substance, coded from SNOMED CT--&gt;</w:t>
      </w:r>
    </w:p>
    <w:p w:rsidR="00331BFA" w:rsidRPr="00331BFA" w:rsidRDefault="00331BFA" w:rsidP="00331BFA">
      <w:pPr>
        <w:pStyle w:val="Code"/>
      </w:pPr>
      <w:r w:rsidRPr="00331BFA">
        <w:t xml:space="preserve">  &lt;</w:t>
      </w:r>
      <w:proofErr w:type="gramStart"/>
      <w:r w:rsidRPr="00331BFA">
        <w:t>substance</w:t>
      </w:r>
      <w:proofErr w:type="gramEnd"/>
      <w:r w:rsidRPr="00331BFA">
        <w:t>&gt;</w:t>
      </w:r>
    </w:p>
    <w:p w:rsidR="00331BFA" w:rsidRPr="00331BFA" w:rsidRDefault="00331BFA" w:rsidP="00331BFA">
      <w:pPr>
        <w:pStyle w:val="Code"/>
      </w:pPr>
      <w:r w:rsidRPr="00331BFA">
        <w:t xml:space="preserve">    &lt;</w:t>
      </w:r>
      <w:proofErr w:type="gramStart"/>
      <w:r w:rsidRPr="00331BFA">
        <w:t>coding</w:t>
      </w:r>
      <w:proofErr w:type="gramEnd"/>
      <w:r w:rsidRPr="00331BFA">
        <w:t>&gt;</w:t>
      </w:r>
    </w:p>
    <w:p w:rsidR="00331BFA" w:rsidRPr="00331BFA" w:rsidRDefault="00331BFA" w:rsidP="00331BFA">
      <w:pPr>
        <w:pStyle w:val="Code"/>
      </w:pPr>
      <w:r w:rsidRPr="00331BFA">
        <w:t xml:space="preserve">      &lt;</w:t>
      </w:r>
      <w:proofErr w:type="gramStart"/>
      <w:r w:rsidRPr="00331BFA">
        <w:t>system</w:t>
      </w:r>
      <w:proofErr w:type="gramEnd"/>
      <w:r w:rsidRPr="00331BFA">
        <w:t xml:space="preserve"> value="http://snomed.info/id/"/&gt;</w:t>
      </w:r>
    </w:p>
    <w:p w:rsidR="00331BFA" w:rsidRPr="00331BFA" w:rsidRDefault="00331BFA" w:rsidP="00331BFA">
      <w:pPr>
        <w:pStyle w:val="Code"/>
      </w:pPr>
      <w:r w:rsidRPr="00331BFA">
        <w:t xml:space="preserve">      &lt;code value="90614001"/&gt;</w:t>
      </w:r>
    </w:p>
    <w:p w:rsidR="00331BFA" w:rsidRPr="00331BFA" w:rsidRDefault="00331BFA" w:rsidP="00331BFA">
      <w:pPr>
        <w:pStyle w:val="Code"/>
      </w:pPr>
      <w:r w:rsidRPr="00331BFA">
        <w:t xml:space="preserve">      &lt;display value="beta-Lactam antibiotic"/&gt;</w:t>
      </w:r>
    </w:p>
    <w:p w:rsidR="00331BFA" w:rsidRPr="00331BFA" w:rsidRDefault="00331BFA" w:rsidP="00331BFA">
      <w:pPr>
        <w:pStyle w:val="Code"/>
      </w:pPr>
      <w:r w:rsidRPr="00331BFA">
        <w:t xml:space="preserve">    &lt;/coding&gt;</w:t>
      </w:r>
    </w:p>
    <w:p w:rsidR="00331BFA" w:rsidRPr="00331BFA" w:rsidRDefault="00331BFA" w:rsidP="00331BFA">
      <w:pPr>
        <w:pStyle w:val="Code"/>
      </w:pPr>
      <w:r w:rsidRPr="00331BFA">
        <w:t xml:space="preserve">  &lt;/substance&gt;</w:t>
      </w:r>
    </w:p>
    <w:p w:rsidR="00331BFA" w:rsidRPr="00331BFA" w:rsidRDefault="00331BFA" w:rsidP="00331BFA">
      <w:pPr>
        <w:pStyle w:val="Code"/>
      </w:pPr>
      <w:r w:rsidRPr="00331BFA">
        <w:t xml:space="preserve">  &lt;status value="confirmed"/&gt;</w:t>
      </w:r>
    </w:p>
    <w:p w:rsidR="00331BFA" w:rsidRPr="00331BFA" w:rsidRDefault="00331BFA" w:rsidP="00331BFA">
      <w:pPr>
        <w:pStyle w:val="Code"/>
      </w:pPr>
      <w:r w:rsidRPr="00331BFA">
        <w:t xml:space="preserve">  &lt;criticality value="high"/&gt;</w:t>
      </w:r>
    </w:p>
    <w:p w:rsidR="00331BFA" w:rsidRPr="00331BFA" w:rsidRDefault="00331BFA" w:rsidP="00331BFA">
      <w:pPr>
        <w:pStyle w:val="Code"/>
      </w:pPr>
      <w:r w:rsidRPr="00331BFA">
        <w:t xml:space="preserve">  &lt;category value="medication"/&gt;</w:t>
      </w:r>
    </w:p>
    <w:p w:rsidR="00331BFA" w:rsidRPr="00331BFA" w:rsidRDefault="00331BFA" w:rsidP="00331BFA">
      <w:pPr>
        <w:pStyle w:val="Code"/>
      </w:pPr>
      <w:r w:rsidRPr="00331BFA">
        <w:t>&lt;/</w:t>
      </w:r>
      <w:r w:rsidRPr="00331BFA">
        <w:rPr>
          <w:highlight w:val="lightGray"/>
        </w:rPr>
        <w:t>AllergyIntolerance</w:t>
      </w:r>
      <w:r w:rsidRPr="00331BFA">
        <w:t>&gt;</w:t>
      </w:r>
    </w:p>
    <w:p w:rsidR="00331BFA" w:rsidRDefault="00331BFA" w:rsidP="00E071C8">
      <w:r>
        <w:t xml:space="preserve">The id value represents only </w:t>
      </w:r>
      <w:r w:rsidR="00A160CC">
        <w:t xml:space="preserve">a </w:t>
      </w:r>
      <w:r>
        <w:t>segment of the identifier. The type is taken from the root element and the base is not included in the Resource</w:t>
      </w:r>
      <w:r w:rsidR="00A160CC">
        <w:t xml:space="preserve"> so it is not clear in FHIR that the Resource can be clearly disambiguated</w:t>
      </w:r>
      <w:r>
        <w:t>.</w:t>
      </w:r>
    </w:p>
    <w:p w:rsidR="00D87C56" w:rsidRDefault="00D87C56" w:rsidP="00D87C56">
      <w:pPr>
        <w:pStyle w:val="Heading2"/>
      </w:pPr>
      <w:bookmarkStart w:id="7" w:name="_Toc439749578"/>
      <w:r>
        <w:lastRenderedPageBreak/>
        <w:t>RDF/OWL identities</w:t>
      </w:r>
      <w:bookmarkEnd w:id="7"/>
    </w:p>
    <w:p w:rsidR="00E84352" w:rsidRPr="00E84352" w:rsidRDefault="00E84352" w:rsidP="00E84352">
      <w:pPr>
        <w:pStyle w:val="Code"/>
      </w:pPr>
      <w:r w:rsidRPr="00E84352">
        <w:t>@prefix owl: &lt;http://www.w3.org/2002/07/owl#</w:t>
      </w:r>
      <w:proofErr w:type="gramStart"/>
      <w:r w:rsidRPr="00E84352">
        <w:t>&gt; .</w:t>
      </w:r>
      <w:proofErr w:type="gramEnd"/>
    </w:p>
    <w:p w:rsidR="00E84352" w:rsidRPr="00E84352" w:rsidRDefault="00E84352" w:rsidP="00E84352">
      <w:pPr>
        <w:pStyle w:val="Code"/>
      </w:pPr>
      <w:r w:rsidRPr="00E84352">
        <w:t>@prefix rdf: &lt;http://www.w3.org/1999/02/22-rdf-syntax-ns#</w:t>
      </w:r>
      <w:proofErr w:type="gramStart"/>
      <w:r w:rsidRPr="00E84352">
        <w:t>&gt; .</w:t>
      </w:r>
      <w:proofErr w:type="gramEnd"/>
    </w:p>
    <w:p w:rsidR="00E84352" w:rsidRPr="00E84352" w:rsidRDefault="00E84352" w:rsidP="00E84352">
      <w:pPr>
        <w:pStyle w:val="Code"/>
      </w:pPr>
      <w:r w:rsidRPr="00E84352">
        <w:t>@prefix xml: &lt;http://www.w3.org/XML/1998/namespace</w:t>
      </w:r>
      <w:proofErr w:type="gramStart"/>
      <w:r w:rsidRPr="00E84352">
        <w:t>&gt; .</w:t>
      </w:r>
      <w:proofErr w:type="gramEnd"/>
    </w:p>
    <w:p w:rsidR="00E84352" w:rsidRPr="00E84352" w:rsidRDefault="00E84352" w:rsidP="00E84352">
      <w:pPr>
        <w:pStyle w:val="Code"/>
      </w:pPr>
      <w:r w:rsidRPr="00E84352">
        <w:t>@prefix xsd: &lt;http://www.w3.org/2001/XMLSchema#</w:t>
      </w:r>
      <w:proofErr w:type="gramStart"/>
      <w:r w:rsidRPr="00E84352">
        <w:t>&gt; .</w:t>
      </w:r>
      <w:proofErr w:type="gramEnd"/>
    </w:p>
    <w:p w:rsidR="00E84352" w:rsidRPr="00E84352" w:rsidRDefault="00E84352" w:rsidP="00E84352">
      <w:pPr>
        <w:pStyle w:val="Code"/>
      </w:pPr>
      <w:r w:rsidRPr="00E84352">
        <w:t>@prefix fhir: &lt;http://hl7.org/fhir/</w:t>
      </w:r>
      <w:proofErr w:type="gramStart"/>
      <w:r w:rsidRPr="00E84352">
        <w:t>&gt; .</w:t>
      </w:r>
      <w:proofErr w:type="gramEnd"/>
    </w:p>
    <w:p w:rsidR="00E84352" w:rsidRPr="00E84352" w:rsidRDefault="00E84352" w:rsidP="00E84352">
      <w:pPr>
        <w:pStyle w:val="Code"/>
      </w:pPr>
      <w:r w:rsidRPr="00E84352">
        <w:t>@prefix rdfs: &lt;http://www.w3.org/2000/01/rdf-schema#</w:t>
      </w:r>
      <w:proofErr w:type="gramStart"/>
      <w:r w:rsidRPr="00E84352">
        <w:t>&gt; .</w:t>
      </w:r>
      <w:proofErr w:type="gramEnd"/>
    </w:p>
    <w:p w:rsidR="00E84352" w:rsidRPr="00E84352" w:rsidRDefault="00E84352" w:rsidP="00E84352">
      <w:pPr>
        <w:pStyle w:val="Code"/>
      </w:pPr>
      <w:r w:rsidRPr="00E84352">
        <w:t>&lt;http://record/AllergyIntolerance/1&gt; rdf</w:t>
      </w:r>
      <w:proofErr w:type="gramStart"/>
      <w:r w:rsidRPr="00E84352">
        <w:t>:type</w:t>
      </w:r>
      <w:proofErr w:type="gramEnd"/>
      <w:r w:rsidRPr="00E84352">
        <w:t xml:space="preserve"> owl:Ontology ; owl:imports &lt;http://hl7.org/fhir&gt; .</w:t>
      </w:r>
    </w:p>
    <w:p w:rsidR="00E84352" w:rsidRPr="00E84352" w:rsidRDefault="00E84352" w:rsidP="00E84352">
      <w:pPr>
        <w:pStyle w:val="Code"/>
      </w:pPr>
    </w:p>
    <w:p w:rsidR="00E84352" w:rsidRPr="00E84352" w:rsidRDefault="00E84352" w:rsidP="00E84352">
      <w:pPr>
        <w:pStyle w:val="Code"/>
      </w:pPr>
      <w:r w:rsidRPr="00E84352">
        <w:t>&lt;http://record/AllergyIntolerance/1&gt; rdf</w:t>
      </w:r>
      <w:proofErr w:type="gramStart"/>
      <w:r w:rsidRPr="00E84352">
        <w:t>:typ</w:t>
      </w:r>
      <w:r>
        <w:t>e</w:t>
      </w:r>
      <w:proofErr w:type="gramEnd"/>
      <w:r>
        <w:t xml:space="preserve"> &lt;http://PatientSafetyProfile/AllergyIntolerance</w:t>
      </w:r>
      <w:r w:rsidRPr="00E84352">
        <w:t>&gt; , owl:NamedIndividual ;</w:t>
      </w:r>
    </w:p>
    <w:p w:rsidR="00E84352" w:rsidRPr="00E84352" w:rsidRDefault="00E84352" w:rsidP="00E84352">
      <w:pPr>
        <w:pStyle w:val="Code"/>
      </w:pPr>
      <w:r w:rsidRPr="00E84352">
        <w:t xml:space="preserve">   fhir:Resource.id [ rdf:type fhir:id ; fhir:value "1" ] ;</w:t>
      </w:r>
    </w:p>
    <w:p w:rsidR="00E84352" w:rsidRPr="00E84352" w:rsidRDefault="00E84352" w:rsidP="00E84352">
      <w:pPr>
        <w:pStyle w:val="Code"/>
      </w:pPr>
      <w:r w:rsidRPr="00E84352">
        <w:t xml:space="preserve">   </w:t>
      </w:r>
      <w:proofErr w:type="gramStart"/>
      <w:r w:rsidRPr="00E84352">
        <w:t>fhir:</w:t>
      </w:r>
      <w:proofErr w:type="gramEnd"/>
      <w:r w:rsidRPr="00E84352">
        <w:t>AllergyIntolerance.status [ rdf:type fhir:code</w:t>
      </w:r>
      <w:r>
        <w:t xml:space="preserve"> </w:t>
      </w:r>
      <w:r w:rsidRPr="00E84352">
        <w:t xml:space="preserve">; </w:t>
      </w:r>
    </w:p>
    <w:p w:rsidR="00E84352" w:rsidRPr="00E84352" w:rsidRDefault="00E84352" w:rsidP="00E84352">
      <w:pPr>
        <w:pStyle w:val="Code"/>
      </w:pPr>
      <w:r w:rsidRPr="00E84352">
        <w:t xml:space="preserve">      </w:t>
      </w:r>
      <w:proofErr w:type="gramStart"/>
      <w:r w:rsidRPr="00E84352">
        <w:t>fhir:</w:t>
      </w:r>
      <w:proofErr w:type="gramEnd"/>
      <w:r w:rsidRPr="00E84352">
        <w:t xml:space="preserve">ConceptBase.coding [ fhir:CodingBase.code [ fhir:value "confirmed" ]  ] </w:t>
      </w:r>
    </w:p>
    <w:p w:rsidR="00E84352" w:rsidRPr="00E84352" w:rsidRDefault="00E84352" w:rsidP="00E84352">
      <w:pPr>
        <w:pStyle w:val="Code"/>
      </w:pPr>
      <w:r w:rsidRPr="00E84352">
        <w:t xml:space="preserve">   ] ;</w:t>
      </w:r>
    </w:p>
    <w:p w:rsidR="00E84352" w:rsidRPr="00E84352" w:rsidRDefault="00E84352" w:rsidP="00E84352">
      <w:pPr>
        <w:pStyle w:val="Code"/>
      </w:pPr>
      <w:r w:rsidRPr="00E84352">
        <w:t xml:space="preserve">   </w:t>
      </w:r>
      <w:proofErr w:type="gramStart"/>
      <w:r w:rsidRPr="00E84352">
        <w:t>fhir:</w:t>
      </w:r>
      <w:proofErr w:type="gramEnd"/>
      <w:r w:rsidRPr="00E84352">
        <w:t xml:space="preserve">AllergyIntolerance.patient [ rdf:type fhir:Reference ; </w:t>
      </w:r>
    </w:p>
    <w:p w:rsidR="00E84352" w:rsidRPr="00E84352" w:rsidRDefault="00E84352" w:rsidP="00E84352">
      <w:pPr>
        <w:pStyle w:val="Code"/>
      </w:pPr>
      <w:r w:rsidRPr="00E84352">
        <w:t xml:space="preserve">      </w:t>
      </w:r>
      <w:proofErr w:type="gramStart"/>
      <w:r w:rsidRPr="00E84352">
        <w:t>fhir:</w:t>
      </w:r>
      <w:proofErr w:type="gramEnd"/>
      <w:r w:rsidRPr="00E84352">
        <w:t>Reference.reference [ fhir:value "http://record/Patient/PeterPatient" ] ;</w:t>
      </w:r>
    </w:p>
    <w:p w:rsidR="00E84352" w:rsidRPr="00E84352" w:rsidRDefault="00E84352" w:rsidP="00E84352">
      <w:pPr>
        <w:pStyle w:val="Code"/>
      </w:pPr>
      <w:r w:rsidRPr="00E84352">
        <w:t xml:space="preserve">      </w:t>
      </w:r>
      <w:proofErr w:type="gramStart"/>
      <w:r w:rsidRPr="00E84352">
        <w:t>fhir:</w:t>
      </w:r>
      <w:proofErr w:type="gramEnd"/>
      <w:r w:rsidRPr="00E84352">
        <w:t>Reference.display [ fhir:value "Peter Patient" ] ;</w:t>
      </w:r>
    </w:p>
    <w:p w:rsidR="00E84352" w:rsidRPr="00E84352" w:rsidRDefault="00E84352" w:rsidP="00E84352">
      <w:pPr>
        <w:pStyle w:val="Code"/>
      </w:pPr>
      <w:r w:rsidRPr="00E84352">
        <w:t xml:space="preserve">   ] ;</w:t>
      </w:r>
    </w:p>
    <w:p w:rsidR="00E84352" w:rsidRPr="00E84352" w:rsidRDefault="00E84352" w:rsidP="00E84352">
      <w:pPr>
        <w:pStyle w:val="Code"/>
      </w:pPr>
      <w:r w:rsidRPr="00E84352">
        <w:t xml:space="preserve">   </w:t>
      </w:r>
      <w:proofErr w:type="gramStart"/>
      <w:r w:rsidRPr="00E84352">
        <w:t>fhir:</w:t>
      </w:r>
      <w:proofErr w:type="gramEnd"/>
      <w:r w:rsidRPr="00E84352">
        <w:t xml:space="preserve">AllergyIntolerance.substance [ rdf:type fhir:CodeableConcept , &lt;http://snomed.info/id/90614001&gt;; </w:t>
      </w:r>
    </w:p>
    <w:p w:rsidR="00E84352" w:rsidRPr="00E84352" w:rsidRDefault="00E84352" w:rsidP="00E84352">
      <w:pPr>
        <w:pStyle w:val="Code"/>
      </w:pPr>
      <w:r w:rsidRPr="00E84352">
        <w:t xml:space="preserve">      </w:t>
      </w:r>
      <w:proofErr w:type="gramStart"/>
      <w:r w:rsidRPr="00E84352">
        <w:t>fhir:</w:t>
      </w:r>
      <w:proofErr w:type="gramEnd"/>
      <w:r w:rsidRPr="00E84352">
        <w:t>ConceptBase.coding [ rdf:type fhir:CodingBase ;</w:t>
      </w:r>
    </w:p>
    <w:p w:rsidR="00E84352" w:rsidRPr="00E84352" w:rsidRDefault="00E84352" w:rsidP="00E84352">
      <w:pPr>
        <w:pStyle w:val="Code"/>
      </w:pPr>
      <w:r w:rsidRPr="00E84352">
        <w:t xml:space="preserve">         fhir:CodingBase.code [ rdf:type fhir:codeBase ; fhir:value "90614001" ] ;</w:t>
      </w:r>
    </w:p>
    <w:p w:rsidR="00E84352" w:rsidRPr="00E84352" w:rsidRDefault="00E84352" w:rsidP="00E84352">
      <w:pPr>
        <w:pStyle w:val="Code"/>
      </w:pPr>
      <w:r w:rsidRPr="00E84352">
        <w:t xml:space="preserve">         fhir:CodingBase.system [ rdf:type fhir:uri ; fhir:value "http://snomed.info/sct" ] ;</w:t>
      </w:r>
    </w:p>
    <w:p w:rsidR="00E84352" w:rsidRPr="00E84352" w:rsidRDefault="00E84352" w:rsidP="00E84352">
      <w:pPr>
        <w:pStyle w:val="Code"/>
      </w:pPr>
      <w:r w:rsidRPr="00E84352">
        <w:t xml:space="preserve">         fhir:CodingBase.display [ rdf:type fhir:string ; fhir:value "beta-lactam (antibiotic)" ] </w:t>
      </w:r>
    </w:p>
    <w:p w:rsidR="00E84352" w:rsidRPr="00E84352" w:rsidRDefault="00E84352" w:rsidP="00E84352">
      <w:pPr>
        <w:pStyle w:val="Code"/>
      </w:pPr>
      <w:r w:rsidRPr="00E84352">
        <w:t xml:space="preserve">      ] ;</w:t>
      </w:r>
    </w:p>
    <w:p w:rsidR="00E84352" w:rsidRPr="00E84352" w:rsidRDefault="00E84352" w:rsidP="00E84352">
      <w:pPr>
        <w:pStyle w:val="Code"/>
      </w:pPr>
      <w:r w:rsidRPr="00E84352">
        <w:t xml:space="preserve">      fhir:ConceptBase.text [ rdf:type fhir:string ; fhir:value "beta-lactam (antibiotic)" ]</w:t>
      </w:r>
    </w:p>
    <w:p w:rsidR="00DF5B58" w:rsidRPr="00DF5B58" w:rsidRDefault="00E84352" w:rsidP="00E84352">
      <w:pPr>
        <w:pStyle w:val="Code"/>
        <w:keepNext w:val="0"/>
      </w:pPr>
      <w:r w:rsidRPr="00E84352">
        <w:t xml:space="preserve">   ] .</w:t>
      </w:r>
    </w:p>
    <w:p w:rsidR="00E84352" w:rsidRDefault="00E84352" w:rsidP="00E84352"/>
    <w:p w:rsidR="00D0741B" w:rsidRDefault="00D0741B" w:rsidP="00D0741B">
      <w:pPr>
        <w:pStyle w:val="Heading3"/>
      </w:pPr>
      <w:r>
        <w:t>RDF File identity</w:t>
      </w:r>
    </w:p>
    <w:p w:rsidR="00D87C56" w:rsidRDefault="00425C31" w:rsidP="00425C31">
      <w:r>
        <w:t xml:space="preserve">The identity of the RDF file is its file name </w:t>
      </w:r>
      <w:r w:rsidR="00A160CC">
        <w:t xml:space="preserve">(e.g. </w:t>
      </w:r>
      <w:r w:rsidR="00D87C56" w:rsidRPr="00D87C56">
        <w:t>http://record/</w:t>
      </w:r>
      <w:r w:rsidR="00E84352">
        <w:t>AllergyIntolerance</w:t>
      </w:r>
      <w:r w:rsidR="00D87C56" w:rsidRPr="00D87C56">
        <w:t>/1.ttl</w:t>
      </w:r>
      <w:r w:rsidR="00A160CC">
        <w:t xml:space="preserve">) </w:t>
      </w:r>
    </w:p>
    <w:p w:rsidR="00425C31" w:rsidRPr="00425C31" w:rsidRDefault="00D87C56" w:rsidP="00425C31">
      <w:r>
        <w:t>T</w:t>
      </w:r>
      <w:r w:rsidR="00A160CC">
        <w:t xml:space="preserve">he first three </w:t>
      </w:r>
      <w:proofErr w:type="gramStart"/>
      <w:r w:rsidR="00A160CC">
        <w:t>segment</w:t>
      </w:r>
      <w:proofErr w:type="gramEnd"/>
      <w:r w:rsidR="00A160CC">
        <w:t xml:space="preserve"> (without the mime-type) are </w:t>
      </w:r>
      <w:r w:rsidR="00425C31">
        <w:t>the name of the Ontology.</w:t>
      </w:r>
    </w:p>
    <w:p w:rsidR="005818E8" w:rsidRPr="005818E8" w:rsidRDefault="005818E8" w:rsidP="005818E8">
      <w:pPr>
        <w:pStyle w:val="Code"/>
      </w:pPr>
      <w:r w:rsidRPr="005818E8">
        <w:t>&lt;http://record/</w:t>
      </w:r>
      <w:r w:rsidR="00DF5B58">
        <w:t>AllergyIntolerance</w:t>
      </w:r>
      <w:r w:rsidR="00425C31" w:rsidRPr="005818E8">
        <w:t>/1</w:t>
      </w:r>
      <w:r w:rsidRPr="005818E8">
        <w:t>&gt; rdf</w:t>
      </w:r>
      <w:proofErr w:type="gramStart"/>
      <w:r w:rsidRPr="005818E8">
        <w:t>:type</w:t>
      </w:r>
      <w:proofErr w:type="gramEnd"/>
      <w:r w:rsidRPr="005818E8">
        <w:t xml:space="preserve"> owl:Ontology ;</w:t>
      </w:r>
    </w:p>
    <w:p w:rsidR="005818E8" w:rsidRDefault="00A160CC" w:rsidP="00B86858">
      <w:r>
        <w:t>The file i</w:t>
      </w:r>
      <w:r w:rsidR="005818E8">
        <w:t xml:space="preserve">s </w:t>
      </w:r>
      <w:proofErr w:type="gramStart"/>
      <w:r w:rsidR="005818E8">
        <w:t>an ontology</w:t>
      </w:r>
      <w:proofErr w:type="gramEnd"/>
      <w:r w:rsidR="005818E8">
        <w:t xml:space="preserve">. </w:t>
      </w:r>
      <w:r w:rsidR="00D87C56">
        <w:t>This is required since there appears to be a restriction on import statements importing the same ontology more than once. This is independent of prefixes of the elements.</w:t>
      </w:r>
    </w:p>
    <w:p w:rsidR="00D0741B" w:rsidRDefault="00331BFA" w:rsidP="00D0741B">
      <w:pPr>
        <w:pStyle w:val="Heading3"/>
      </w:pPr>
      <w:r>
        <w:t>RDF Individual identi</w:t>
      </w:r>
      <w:r w:rsidR="00D0741B">
        <w:t>ty</w:t>
      </w:r>
    </w:p>
    <w:p w:rsidR="00B86858" w:rsidRDefault="00B86858" w:rsidP="00B86858">
      <w:r>
        <w:t>The name of the individual is derived from the URL identity of the resource. The class of the individual is declared using rdf</w:t>
      </w:r>
      <w:proofErr w:type="gramStart"/>
      <w:r>
        <w:t>:type</w:t>
      </w:r>
      <w:proofErr w:type="gramEnd"/>
      <w:r w:rsidR="005818E8">
        <w:t>:</w:t>
      </w:r>
    </w:p>
    <w:p w:rsidR="005818E8" w:rsidRPr="005818E8" w:rsidRDefault="005818E8" w:rsidP="005818E8">
      <w:pPr>
        <w:pStyle w:val="Code"/>
      </w:pPr>
      <w:r w:rsidRPr="005818E8">
        <w:t>&lt;http://record/</w:t>
      </w:r>
      <w:r w:rsidR="00E84352">
        <w:t>AllergyIntolerance</w:t>
      </w:r>
      <w:r w:rsidRPr="005818E8">
        <w:t>/1&gt; rdf</w:t>
      </w:r>
      <w:proofErr w:type="gramStart"/>
      <w:r w:rsidRPr="005818E8">
        <w:t>:type</w:t>
      </w:r>
      <w:proofErr w:type="gramEnd"/>
      <w:r w:rsidRPr="005818E8">
        <w:t xml:space="preserve"> </w:t>
      </w:r>
      <w:r w:rsidR="00E84352">
        <w:t>&lt;http://PatientSafetyProfile/</w:t>
      </w:r>
      <w:r w:rsidR="008B7743">
        <w:t>AllergyIntolerance</w:t>
      </w:r>
      <w:r w:rsidR="00E84352" w:rsidRPr="00E84352">
        <w:t>&gt;</w:t>
      </w:r>
      <w:r w:rsidRPr="005818E8">
        <w:t>, owl:NamedIndividual ;</w:t>
      </w:r>
    </w:p>
    <w:p w:rsidR="005818E8" w:rsidRDefault="005818E8" w:rsidP="00B86858">
      <w:r>
        <w:t xml:space="preserve">In simple resources the identity of the message is </w:t>
      </w:r>
      <w:r w:rsidR="00D87C56">
        <w:t>mapped to</w:t>
      </w:r>
      <w:r>
        <w:t xml:space="preserve"> the identity of the root element.</w:t>
      </w:r>
      <w:r w:rsidR="00C53E33">
        <w:t xml:space="preserve"> However they may have different </w:t>
      </w:r>
      <w:r w:rsidR="00D333AF">
        <w:t>types</w:t>
      </w:r>
      <w:r w:rsidR="00C53E33">
        <w:t>.</w:t>
      </w:r>
    </w:p>
    <w:p w:rsidR="00425C31" w:rsidRDefault="00425C31" w:rsidP="00B86858">
      <w:r>
        <w:t>In this case the name of the individual is the same as the name of the ontology. This appears to work.</w:t>
      </w:r>
    </w:p>
    <w:p w:rsidR="005818E8" w:rsidRDefault="005818E8" w:rsidP="00B86858">
      <w:r>
        <w:t>In Bundles the identity of the message (bundle) is different from the identities of contained resources.</w:t>
      </w:r>
    </w:p>
    <w:p w:rsidR="008B7743" w:rsidRDefault="008B7743" w:rsidP="00B86858">
      <w:r>
        <w:t>Note that the type of the resource is qualified by the profile which is obtained from Meta.profile (see Profile section later).</w:t>
      </w:r>
    </w:p>
    <w:p w:rsidR="00D87C56" w:rsidRDefault="00D87C56" w:rsidP="00D87C56">
      <w:pPr>
        <w:pStyle w:val="Heading3"/>
      </w:pPr>
      <w:r>
        <w:lastRenderedPageBreak/>
        <w:t>Ontology triples</w:t>
      </w:r>
    </w:p>
    <w:p w:rsidR="00D87C56" w:rsidRDefault="00D87C56" w:rsidP="008B7743">
      <w:pPr>
        <w:keepNext/>
      </w:pPr>
      <w:r>
        <w:t>The ontology identity is</w:t>
      </w:r>
      <w:r w:rsidR="008B7743">
        <w:t xml:space="preserve"> linked to the import predicate</w:t>
      </w:r>
      <w:r w:rsidR="005B34F1">
        <w:t xml:space="preserve"> which links to the fhir ontology</w:t>
      </w:r>
      <w:r w:rsidR="008B7743">
        <w:t>:</w:t>
      </w:r>
    </w:p>
    <w:p w:rsidR="00D87C56" w:rsidRDefault="00D87C56" w:rsidP="00D87C56">
      <w:pPr>
        <w:pStyle w:val="Code"/>
      </w:pPr>
      <w:r>
        <w:t>&lt;http://record/</w:t>
      </w:r>
      <w:r w:rsidR="008B7743">
        <w:t>AllergyIntolerance</w:t>
      </w:r>
      <w:r>
        <w:t>/1&gt; rdf</w:t>
      </w:r>
      <w:proofErr w:type="gramStart"/>
      <w:r>
        <w:t>:type</w:t>
      </w:r>
      <w:proofErr w:type="gramEnd"/>
      <w:r>
        <w:t xml:space="preserve"> owl:Ontology ; owl:imports &lt;http://hl7.org/fhir&gt; .</w:t>
      </w:r>
    </w:p>
    <w:p w:rsidR="00D87C56" w:rsidRDefault="00D87C56" w:rsidP="00D87C56">
      <w:r>
        <w:t>The import statement is required for Turtle files so that the loading can distinguish between Object Properties and Annotation Properties.</w:t>
      </w:r>
    </w:p>
    <w:p w:rsidR="00D87C56" w:rsidRPr="00D87C56" w:rsidRDefault="00D87C56" w:rsidP="00D87C56"/>
    <w:p w:rsidR="00F156EC" w:rsidRDefault="00F156EC" w:rsidP="00F156EC">
      <w:pPr>
        <w:pStyle w:val="Heading1"/>
      </w:pPr>
      <w:bookmarkStart w:id="8" w:name="_Toc439749579"/>
      <w:r>
        <w:lastRenderedPageBreak/>
        <w:t>Datatypes</w:t>
      </w:r>
      <w:r w:rsidR="002C7D5E">
        <w:t xml:space="preserve"> (section 1.18.0.1</w:t>
      </w:r>
      <w:r w:rsidR="004F1B85">
        <w:t>)</w:t>
      </w:r>
      <w:bookmarkEnd w:id="8"/>
    </w:p>
    <w:p w:rsidR="00E430A0" w:rsidRDefault="00F156EC" w:rsidP="00E430A0">
      <w:r>
        <w:t xml:space="preserve">Difference in the treatment of datatypes </w:t>
      </w:r>
      <w:r w:rsidR="002C7D5E">
        <w:t xml:space="preserve">code, string and uri </w:t>
      </w:r>
      <w:r>
        <w:t xml:space="preserve">as classes </w:t>
      </w:r>
      <w:r w:rsidR="002C7D5E">
        <w:t>with primitive values as</w:t>
      </w:r>
      <w:r>
        <w:t xml:space="preserve"> rdf</w:t>
      </w:r>
      <w:proofErr w:type="gramStart"/>
      <w:r>
        <w:t>:Datatypes</w:t>
      </w:r>
      <w:proofErr w:type="gramEnd"/>
      <w:r>
        <w:t>.</w:t>
      </w:r>
      <w:r w:rsidR="005B34F1">
        <w:t xml:space="preserve">  </w:t>
      </w:r>
      <w:r w:rsidR="00E430A0">
        <w:t xml:space="preserve">Datatypes are transformed into OWL Classes where the value is expressed as </w:t>
      </w:r>
      <w:proofErr w:type="gramStart"/>
      <w:r w:rsidR="00E430A0">
        <w:t>a an</w:t>
      </w:r>
      <w:proofErr w:type="gramEnd"/>
      <w:r w:rsidR="00E430A0">
        <w:t xml:space="preserve"> OWL DataProperty with restrictions (facets etc).</w:t>
      </w:r>
    </w:p>
    <w:p w:rsidR="007D4D81" w:rsidRDefault="007D4D81" w:rsidP="007D4D81">
      <w:pPr>
        <w:pStyle w:val="Heading2"/>
      </w:pPr>
      <w:bookmarkStart w:id="9" w:name="_Toc439749580"/>
      <w:r>
        <w:t>Id</w:t>
      </w:r>
      <w:bookmarkEnd w:id="9"/>
    </w:p>
    <w:p w:rsidR="007D4D81" w:rsidRDefault="007D4D81" w:rsidP="007D4D81">
      <w:pPr>
        <w:pStyle w:val="Heading3"/>
      </w:pPr>
      <w:r>
        <w:t>Id instance</w:t>
      </w:r>
    </w:p>
    <w:p w:rsidR="007D4D81" w:rsidRPr="007D4D81" w:rsidRDefault="007D4D81" w:rsidP="007D4D81">
      <w:pPr>
        <w:pStyle w:val="Heading3"/>
      </w:pPr>
      <w:r>
        <w:t>Id schema</w:t>
      </w:r>
    </w:p>
    <w:p w:rsidR="00E430A0" w:rsidRDefault="00E430A0" w:rsidP="007D4D81">
      <w:pPr>
        <w:pStyle w:val="Code"/>
      </w:pPr>
      <w:proofErr w:type="gramStart"/>
      <w:r>
        <w:t>fhir:</w:t>
      </w:r>
      <w:proofErr w:type="gramEnd"/>
      <w:r>
        <w:t>id rdf:type owl:Class ;</w:t>
      </w:r>
    </w:p>
    <w:p w:rsidR="00E430A0" w:rsidRDefault="00E430A0" w:rsidP="007D4D81">
      <w:pPr>
        <w:pStyle w:val="Code"/>
      </w:pPr>
      <w:r>
        <w:t xml:space="preserve">        </w:t>
      </w:r>
      <w:proofErr w:type="gramStart"/>
      <w:r>
        <w:t>rdfs:</w:t>
      </w:r>
      <w:proofErr w:type="gramEnd"/>
      <w:r>
        <w:t>subClassOf fhir:Element ,</w:t>
      </w:r>
    </w:p>
    <w:p w:rsidR="00E430A0" w:rsidRDefault="00E430A0" w:rsidP="007D4D81">
      <w:pPr>
        <w:pStyle w:val="Code"/>
      </w:pPr>
      <w:r>
        <w:t xml:space="preserve">                        </w:t>
      </w:r>
      <w:proofErr w:type="gramStart"/>
      <w:r>
        <w:t>[ rdf:type</w:t>
      </w:r>
      <w:proofErr w:type="gramEnd"/>
      <w:r>
        <w:t xml:space="preserve"> owl:Restriction ;</w:t>
      </w:r>
    </w:p>
    <w:p w:rsidR="00E430A0" w:rsidRDefault="00E430A0" w:rsidP="007D4D81">
      <w:pPr>
        <w:pStyle w:val="Code"/>
      </w:pPr>
      <w:r>
        <w:t xml:space="preserve">                          </w:t>
      </w:r>
      <w:proofErr w:type="gramStart"/>
      <w:r>
        <w:t>owl:</w:t>
      </w:r>
      <w:proofErr w:type="gramEnd"/>
      <w:r>
        <w:t>onProperty fhir:value ;</w:t>
      </w:r>
    </w:p>
    <w:p w:rsidR="00E430A0" w:rsidRDefault="00E430A0" w:rsidP="007D4D81">
      <w:pPr>
        <w:pStyle w:val="Code"/>
      </w:pPr>
      <w:r>
        <w:t xml:space="preserve">                          </w:t>
      </w:r>
      <w:proofErr w:type="gramStart"/>
      <w:r>
        <w:t>owl:</w:t>
      </w:r>
      <w:proofErr w:type="gramEnd"/>
      <w:r>
        <w:t>allValuesFrom [ rdf:type rdfs:Datatype ;</w:t>
      </w:r>
    </w:p>
    <w:p w:rsidR="00E430A0" w:rsidRDefault="00E430A0" w:rsidP="007D4D81">
      <w:pPr>
        <w:pStyle w:val="Code"/>
      </w:pPr>
      <w:r>
        <w:t xml:space="preserve">                                              </w:t>
      </w:r>
      <w:proofErr w:type="gramStart"/>
      <w:r>
        <w:t>owl:</w:t>
      </w:r>
      <w:proofErr w:type="gramEnd"/>
      <w:r>
        <w:t>onDatatype xsd:string ;</w:t>
      </w:r>
    </w:p>
    <w:p w:rsidR="00E430A0" w:rsidRDefault="00E430A0" w:rsidP="007D4D81">
      <w:pPr>
        <w:pStyle w:val="Code"/>
      </w:pPr>
      <w:r>
        <w:t xml:space="preserve">                                              </w:t>
      </w:r>
      <w:proofErr w:type="gramStart"/>
      <w:r>
        <w:t>owl:</w:t>
      </w:r>
      <w:proofErr w:type="gramEnd"/>
      <w:r>
        <w:t xml:space="preserve">withRestrictions ( [ xsd:pattern </w:t>
      </w:r>
      <w:r>
        <w:rPr>
          <w:color w:val="2A00FF"/>
        </w:rPr>
        <w:t>"[A-</w:t>
      </w:r>
      <w:r>
        <w:rPr>
          <w:color w:val="2A00FF"/>
          <w:u w:val="single"/>
        </w:rPr>
        <w:t>Za</w:t>
      </w:r>
      <w:r>
        <w:rPr>
          <w:color w:val="2A00FF"/>
        </w:rPr>
        <w:t>-z0-9\\-\\.]{1</w:t>
      </w:r>
      <w:proofErr w:type="gramStart"/>
      <w:r>
        <w:rPr>
          <w:color w:val="2A00FF"/>
        </w:rPr>
        <w:t>,64</w:t>
      </w:r>
      <w:proofErr w:type="gramEnd"/>
      <w:r>
        <w:rPr>
          <w:color w:val="2A00FF"/>
        </w:rPr>
        <w:t>}"</w:t>
      </w:r>
      <w:r w:rsidR="00A07D48">
        <w:t xml:space="preserve"> </w:t>
      </w:r>
      <w:r>
        <w:t>]</w:t>
      </w:r>
      <w:r w:rsidR="00A07D48">
        <w:t xml:space="preserve"> </w:t>
      </w:r>
      <w:r>
        <w:t>)</w:t>
      </w:r>
    </w:p>
    <w:p w:rsidR="00E430A0" w:rsidRDefault="00E430A0" w:rsidP="007D4D81">
      <w:pPr>
        <w:pStyle w:val="Code"/>
      </w:pPr>
      <w:r>
        <w:t xml:space="preserve">                                            ]</w:t>
      </w:r>
    </w:p>
    <w:p w:rsidR="00E430A0" w:rsidRDefault="00E430A0" w:rsidP="007D4D81">
      <w:pPr>
        <w:pStyle w:val="Code"/>
      </w:pPr>
      <w:r>
        <w:t xml:space="preserve">                        ] ,</w:t>
      </w:r>
    </w:p>
    <w:p w:rsidR="00E430A0" w:rsidRDefault="00E430A0" w:rsidP="007D4D81">
      <w:pPr>
        <w:pStyle w:val="Code"/>
      </w:pPr>
      <w:r>
        <w:t xml:space="preserve">                        </w:t>
      </w:r>
      <w:proofErr w:type="gramStart"/>
      <w:r>
        <w:t>[ rdf:type</w:t>
      </w:r>
      <w:proofErr w:type="gramEnd"/>
      <w:r>
        <w:t xml:space="preserve"> owl:Restriction ;</w:t>
      </w:r>
    </w:p>
    <w:p w:rsidR="00E430A0" w:rsidRDefault="00E430A0" w:rsidP="007D4D81">
      <w:pPr>
        <w:pStyle w:val="Code"/>
      </w:pPr>
      <w:r>
        <w:t xml:space="preserve">                          </w:t>
      </w:r>
      <w:proofErr w:type="gramStart"/>
      <w:r>
        <w:t>owl:</w:t>
      </w:r>
      <w:proofErr w:type="gramEnd"/>
      <w:r>
        <w:t>onProperty fhir:value ;</w:t>
      </w:r>
    </w:p>
    <w:p w:rsidR="00E430A0" w:rsidRDefault="00E430A0" w:rsidP="007D4D81">
      <w:pPr>
        <w:pStyle w:val="Code"/>
      </w:pPr>
      <w:r>
        <w:t xml:space="preserve">                          </w:t>
      </w:r>
      <w:proofErr w:type="gramStart"/>
      <w:r>
        <w:t>owl:</w:t>
      </w:r>
      <w:proofErr w:type="gramEnd"/>
      <w:r>
        <w:t xml:space="preserve">maxQualifiedCardinality </w:t>
      </w:r>
      <w:r>
        <w:rPr>
          <w:color w:val="2A00FF"/>
        </w:rPr>
        <w:t>"1"</w:t>
      </w:r>
      <w:r>
        <w:t>^^xsd:nonNegativeInteger ;</w:t>
      </w:r>
    </w:p>
    <w:p w:rsidR="00E430A0" w:rsidRDefault="00E430A0" w:rsidP="007D4D81">
      <w:pPr>
        <w:pStyle w:val="Code"/>
      </w:pPr>
      <w:r>
        <w:t xml:space="preserve">                          </w:t>
      </w:r>
      <w:proofErr w:type="gramStart"/>
      <w:r>
        <w:t>owl:</w:t>
      </w:r>
      <w:proofErr w:type="gramEnd"/>
      <w:r>
        <w:t>onDataRange xsd:string</w:t>
      </w:r>
    </w:p>
    <w:p w:rsidR="00E430A0" w:rsidRDefault="00E430A0" w:rsidP="007D4D81">
      <w:pPr>
        <w:pStyle w:val="Code"/>
      </w:pPr>
      <w:r>
        <w:t xml:space="preserve">                        ] ;</w:t>
      </w:r>
    </w:p>
    <w:p w:rsidR="00E430A0" w:rsidRDefault="00E430A0" w:rsidP="005B34F1">
      <w:pPr>
        <w:pStyle w:val="Code"/>
      </w:pPr>
      <w:r>
        <w:t xml:space="preserve">        </w:t>
      </w:r>
      <w:proofErr w:type="gramStart"/>
      <w:r w:rsidRPr="005B34F1">
        <w:t>rdfs:</w:t>
      </w:r>
      <w:proofErr w:type="gramEnd"/>
      <w:r w:rsidRPr="005B34F1">
        <w:t xml:space="preserve">comment </w:t>
      </w:r>
      <w:r w:rsidRPr="005B34F1">
        <w:rPr>
          <w:color w:val="2A00FF"/>
        </w:rPr>
        <w:t>"</w:t>
      </w:r>
      <w:r w:rsidR="005B34F1" w:rsidRPr="005B34F1">
        <w:t xml:space="preserve">Any combination of letters, numerals, </w:t>
      </w:r>
      <w:r w:rsidR="005B34F1">
        <w:t>‘</w:t>
      </w:r>
      <w:r w:rsidR="005B34F1" w:rsidRPr="005B34F1">
        <w:t>-</w:t>
      </w:r>
      <w:r w:rsidR="005B34F1">
        <w:t>'</w:t>
      </w:r>
      <w:r w:rsidR="005B34F1" w:rsidRPr="005B34F1">
        <w:t xml:space="preserve"> and </w:t>
      </w:r>
      <w:r w:rsidR="005B34F1">
        <w:t>‘</w:t>
      </w:r>
      <w:r w:rsidR="005B34F1" w:rsidRPr="005B34F1">
        <w:t>.</w:t>
      </w:r>
      <w:r w:rsidR="005B34F1">
        <w:t>’</w:t>
      </w:r>
      <w:r w:rsidR="005B34F1" w:rsidRPr="005B34F1">
        <w:t xml:space="preserve"> with a length limit of 64 characters.  (This might be an integer, an </w:t>
      </w:r>
      <w:r w:rsidR="005B34F1" w:rsidRPr="005B34F1">
        <w:rPr>
          <w:u w:val="single"/>
        </w:rPr>
        <w:t>unprefixed</w:t>
      </w:r>
      <w:r w:rsidR="005B34F1" w:rsidRPr="005B34F1">
        <w:t xml:space="preserve"> OID, UUID or any other identifier pattern that meets these constraints.)  </w:t>
      </w:r>
      <w:r w:rsidR="005B34F1" w:rsidRPr="005B34F1">
        <w:rPr>
          <w:u w:val="single"/>
        </w:rPr>
        <w:t>Ids</w:t>
      </w:r>
      <w:r w:rsidR="005B34F1" w:rsidRPr="005B34F1">
        <w:t xml:space="preserve"> are case-insensitive.</w:t>
      </w:r>
      <w:proofErr w:type="gramStart"/>
      <w:r w:rsidRPr="005B34F1">
        <w:rPr>
          <w:color w:val="2A00FF"/>
        </w:rPr>
        <w:t>"</w:t>
      </w:r>
      <w:r w:rsidRPr="005B34F1">
        <w:t xml:space="preserve"> .</w:t>
      </w:r>
      <w:proofErr w:type="gramEnd"/>
    </w:p>
    <w:p w:rsidR="005B34F1" w:rsidRDefault="005B34F1" w:rsidP="005B34F1">
      <w:r>
        <w:t>Note that since id is</w:t>
      </w:r>
      <w:r w:rsidR="004D4296">
        <w:t xml:space="preserve"> case insensitive but RDF is ca</w:t>
      </w:r>
      <w:r>
        <w:t>s</w:t>
      </w:r>
      <w:r w:rsidR="004D4296">
        <w:t>e</w:t>
      </w:r>
      <w:r>
        <w:t xml:space="preserve"> sensitive, the id containing letters should be converted to lower case.</w:t>
      </w:r>
    </w:p>
    <w:p w:rsidR="007D4D81" w:rsidRDefault="007D4D81" w:rsidP="007D4D81">
      <w:pPr>
        <w:pStyle w:val="Heading2"/>
      </w:pPr>
      <w:bookmarkStart w:id="10" w:name="_Toc439749581"/>
      <w:r>
        <w:t>Decimal</w:t>
      </w:r>
      <w:bookmarkEnd w:id="10"/>
    </w:p>
    <w:p w:rsidR="00A07D48" w:rsidRPr="00A07D48" w:rsidRDefault="00A07D48" w:rsidP="00A07D48">
      <w:r>
        <w:t>Decimal has an additional DataProperty fhir</w:t>
      </w:r>
      <w:proofErr w:type="gramStart"/>
      <w:r>
        <w:t>:fractionaDigits</w:t>
      </w:r>
      <w:proofErr w:type="gramEnd"/>
      <w:r>
        <w:t xml:space="preserve"> which allows the explicit declaration of scale.</w:t>
      </w:r>
    </w:p>
    <w:p w:rsidR="007D4D81" w:rsidRDefault="007D4D81" w:rsidP="007D4D81">
      <w:pPr>
        <w:pStyle w:val="Heading3"/>
      </w:pPr>
      <w:r>
        <w:t xml:space="preserve">Decimal </w:t>
      </w:r>
      <w:r w:rsidR="00A07D48">
        <w:t xml:space="preserve">OWL </w:t>
      </w:r>
      <w:r>
        <w:t>instance</w:t>
      </w:r>
    </w:p>
    <w:p w:rsidR="00A07D48" w:rsidRPr="00A07D48" w:rsidRDefault="00A07D48" w:rsidP="00A07D48">
      <w:pPr>
        <w:pStyle w:val="Code"/>
        <w:keepNext w:val="0"/>
      </w:pPr>
      <w:proofErr w:type="gramStart"/>
      <w:r>
        <w:t>[ a</w:t>
      </w:r>
      <w:proofErr w:type="gramEnd"/>
      <w:r>
        <w:t xml:space="preserve"> fhir:decimal ; fhir:value 123.4 ; fhir:fractionalDigits 3 ]</w:t>
      </w:r>
    </w:p>
    <w:p w:rsidR="007D4D81" w:rsidRPr="007D4D81" w:rsidRDefault="007D4D81" w:rsidP="007D4D81">
      <w:pPr>
        <w:pStyle w:val="Heading3"/>
      </w:pPr>
      <w:r>
        <w:t xml:space="preserve">Decimal </w:t>
      </w:r>
      <w:r w:rsidR="00A07D48">
        <w:t>OWL S</w:t>
      </w:r>
      <w:r>
        <w:t>chema</w:t>
      </w:r>
    </w:p>
    <w:p w:rsidR="007D4D81" w:rsidRDefault="007D4D81" w:rsidP="007D4D81">
      <w:pPr>
        <w:pStyle w:val="Code"/>
      </w:pPr>
      <w:proofErr w:type="gramStart"/>
      <w:r>
        <w:t>fhir:</w:t>
      </w:r>
      <w:proofErr w:type="gramEnd"/>
      <w:r>
        <w:t>decimal rdf:type owl:Class ;</w:t>
      </w:r>
    </w:p>
    <w:p w:rsidR="007D4D81" w:rsidRDefault="007D4D81" w:rsidP="007D4D81">
      <w:pPr>
        <w:pStyle w:val="Code"/>
      </w:pPr>
      <w:r>
        <w:t xml:space="preserve">             </w:t>
      </w:r>
      <w:proofErr w:type="gramStart"/>
      <w:r>
        <w:t>rdfs:</w:t>
      </w:r>
      <w:proofErr w:type="gramEnd"/>
      <w:r>
        <w:t>subClassOf fhir:Element ,</w:t>
      </w:r>
    </w:p>
    <w:p w:rsidR="007D4D81" w:rsidRDefault="007D4D81" w:rsidP="007D4D81">
      <w:pPr>
        <w:pStyle w:val="Code"/>
      </w:pPr>
      <w:r>
        <w:t xml:space="preserve">                             </w:t>
      </w:r>
      <w:proofErr w:type="gramStart"/>
      <w:r>
        <w:t>[ rdf:type</w:t>
      </w:r>
      <w:proofErr w:type="gramEnd"/>
      <w:r>
        <w:t xml:space="preserve"> owl:Restriction ;</w:t>
      </w:r>
    </w:p>
    <w:p w:rsidR="007D4D81" w:rsidRDefault="007D4D81" w:rsidP="007D4D81">
      <w:pPr>
        <w:pStyle w:val="Code"/>
      </w:pPr>
      <w:r>
        <w:t xml:space="preserve">                               </w:t>
      </w:r>
      <w:proofErr w:type="gramStart"/>
      <w:r>
        <w:t>owl:</w:t>
      </w:r>
      <w:proofErr w:type="gramEnd"/>
      <w:r>
        <w:t>onProperty fhir:fractionDigits ;</w:t>
      </w:r>
    </w:p>
    <w:p w:rsidR="007D4D81" w:rsidRDefault="007D4D81" w:rsidP="007D4D81">
      <w:pPr>
        <w:pStyle w:val="Code"/>
      </w:pPr>
      <w:r>
        <w:t xml:space="preserve">                               </w:t>
      </w:r>
      <w:proofErr w:type="gramStart"/>
      <w:r>
        <w:t>owl:</w:t>
      </w:r>
      <w:proofErr w:type="gramEnd"/>
      <w:r>
        <w:t xml:space="preserve">maxQualifiedCardinality </w:t>
      </w:r>
      <w:r>
        <w:rPr>
          <w:color w:val="2A00FF"/>
        </w:rPr>
        <w:t>"1"</w:t>
      </w:r>
      <w:r>
        <w:t>^^xsd:nonNegativeInteger ;</w:t>
      </w:r>
    </w:p>
    <w:p w:rsidR="007D4D81" w:rsidRDefault="007D4D81" w:rsidP="007D4D81">
      <w:pPr>
        <w:pStyle w:val="Code"/>
      </w:pPr>
      <w:r>
        <w:t xml:space="preserve">                               </w:t>
      </w:r>
      <w:proofErr w:type="gramStart"/>
      <w:r>
        <w:t>owl:</w:t>
      </w:r>
      <w:proofErr w:type="gramEnd"/>
      <w:r>
        <w:t>onDataRange xsd:nonNegativeInteger</w:t>
      </w:r>
    </w:p>
    <w:p w:rsidR="007D4D81" w:rsidRDefault="007D4D81" w:rsidP="007D4D81">
      <w:pPr>
        <w:pStyle w:val="Code"/>
      </w:pPr>
      <w:r>
        <w:t xml:space="preserve">                             ] ,</w:t>
      </w:r>
    </w:p>
    <w:p w:rsidR="007D4D81" w:rsidRDefault="007D4D81" w:rsidP="007D4D81">
      <w:pPr>
        <w:pStyle w:val="Code"/>
      </w:pPr>
      <w:r>
        <w:t xml:space="preserve">                             </w:t>
      </w:r>
      <w:proofErr w:type="gramStart"/>
      <w:r>
        <w:t>[ rdf:type</w:t>
      </w:r>
      <w:proofErr w:type="gramEnd"/>
      <w:r>
        <w:t xml:space="preserve"> owl:Restriction ;</w:t>
      </w:r>
    </w:p>
    <w:p w:rsidR="007D4D81" w:rsidRDefault="007D4D81" w:rsidP="007D4D81">
      <w:pPr>
        <w:pStyle w:val="Code"/>
      </w:pPr>
      <w:r>
        <w:t xml:space="preserve">                               </w:t>
      </w:r>
      <w:proofErr w:type="gramStart"/>
      <w:r>
        <w:t>owl:</w:t>
      </w:r>
      <w:proofErr w:type="gramEnd"/>
      <w:r>
        <w:t>onProperty fhir:fractionDigits ;</w:t>
      </w:r>
    </w:p>
    <w:p w:rsidR="007D4D81" w:rsidRDefault="007D4D81" w:rsidP="007D4D81">
      <w:pPr>
        <w:pStyle w:val="Code"/>
      </w:pPr>
      <w:r>
        <w:t xml:space="preserve">                               </w:t>
      </w:r>
      <w:proofErr w:type="gramStart"/>
      <w:r>
        <w:t>owl:</w:t>
      </w:r>
      <w:proofErr w:type="gramEnd"/>
      <w:r>
        <w:t>allValuesFrom xsd:nonNegativeInteger</w:t>
      </w:r>
    </w:p>
    <w:p w:rsidR="007D4D81" w:rsidRDefault="007D4D81" w:rsidP="007D4D81">
      <w:pPr>
        <w:pStyle w:val="Code"/>
      </w:pPr>
      <w:r>
        <w:t xml:space="preserve">                             ] ,</w:t>
      </w:r>
    </w:p>
    <w:p w:rsidR="007D4D81" w:rsidRDefault="007D4D81" w:rsidP="007D4D81">
      <w:pPr>
        <w:pStyle w:val="Code"/>
      </w:pPr>
      <w:r>
        <w:t xml:space="preserve">                             </w:t>
      </w:r>
      <w:proofErr w:type="gramStart"/>
      <w:r>
        <w:t>[ rdf:type</w:t>
      </w:r>
      <w:proofErr w:type="gramEnd"/>
      <w:r>
        <w:t xml:space="preserve"> owl:Restriction ;</w:t>
      </w:r>
    </w:p>
    <w:p w:rsidR="007D4D81" w:rsidRDefault="007D4D81" w:rsidP="007D4D81">
      <w:pPr>
        <w:pStyle w:val="Code"/>
      </w:pPr>
      <w:r>
        <w:t xml:space="preserve">                               </w:t>
      </w:r>
      <w:proofErr w:type="gramStart"/>
      <w:r>
        <w:t>owl:</w:t>
      </w:r>
      <w:proofErr w:type="gramEnd"/>
      <w:r>
        <w:t>onProperty fhir:value ;</w:t>
      </w:r>
    </w:p>
    <w:p w:rsidR="007D4D81" w:rsidRDefault="007D4D81" w:rsidP="007D4D81">
      <w:pPr>
        <w:pStyle w:val="Code"/>
      </w:pPr>
      <w:r>
        <w:t xml:space="preserve">                               </w:t>
      </w:r>
      <w:proofErr w:type="gramStart"/>
      <w:r>
        <w:t>owl:</w:t>
      </w:r>
      <w:proofErr w:type="gramEnd"/>
      <w:r>
        <w:t>allValuesFrom xsd:decimal</w:t>
      </w:r>
    </w:p>
    <w:p w:rsidR="007D4D81" w:rsidRDefault="007D4D81" w:rsidP="007D4D81">
      <w:pPr>
        <w:pStyle w:val="Code"/>
      </w:pPr>
      <w:r>
        <w:t xml:space="preserve">                             ] ,</w:t>
      </w:r>
    </w:p>
    <w:p w:rsidR="007D4D81" w:rsidRDefault="007D4D81" w:rsidP="007D4D81">
      <w:pPr>
        <w:pStyle w:val="Code"/>
      </w:pPr>
      <w:r>
        <w:t xml:space="preserve">                             </w:t>
      </w:r>
      <w:proofErr w:type="gramStart"/>
      <w:r>
        <w:t>[ rdf:type</w:t>
      </w:r>
      <w:proofErr w:type="gramEnd"/>
      <w:r>
        <w:t xml:space="preserve"> owl:Restriction ;</w:t>
      </w:r>
    </w:p>
    <w:p w:rsidR="007D4D81" w:rsidRDefault="007D4D81" w:rsidP="007D4D81">
      <w:pPr>
        <w:pStyle w:val="Code"/>
      </w:pPr>
      <w:r>
        <w:t xml:space="preserve">                               </w:t>
      </w:r>
      <w:proofErr w:type="gramStart"/>
      <w:r>
        <w:t>owl:</w:t>
      </w:r>
      <w:proofErr w:type="gramEnd"/>
      <w:r>
        <w:t>onProperty fhir:value ;</w:t>
      </w:r>
    </w:p>
    <w:p w:rsidR="007D4D81" w:rsidRDefault="007D4D81" w:rsidP="007D4D81">
      <w:pPr>
        <w:pStyle w:val="Code"/>
      </w:pPr>
      <w:r>
        <w:t xml:space="preserve">                               </w:t>
      </w:r>
      <w:proofErr w:type="gramStart"/>
      <w:r>
        <w:t>owl:</w:t>
      </w:r>
      <w:proofErr w:type="gramEnd"/>
      <w:r>
        <w:t xml:space="preserve">maxQualifiedCardinality </w:t>
      </w:r>
      <w:r>
        <w:rPr>
          <w:color w:val="2A00FF"/>
        </w:rPr>
        <w:t>"1"</w:t>
      </w:r>
      <w:r>
        <w:t>^^xsd:nonNegativeInteger ;</w:t>
      </w:r>
    </w:p>
    <w:p w:rsidR="007D4D81" w:rsidRDefault="007D4D81" w:rsidP="007D4D81">
      <w:pPr>
        <w:pStyle w:val="Code"/>
      </w:pPr>
      <w:r>
        <w:t xml:space="preserve">                               </w:t>
      </w:r>
      <w:proofErr w:type="gramStart"/>
      <w:r>
        <w:t>owl:</w:t>
      </w:r>
      <w:proofErr w:type="gramEnd"/>
      <w:r>
        <w:t>onDataRange xsd:decimal</w:t>
      </w:r>
    </w:p>
    <w:p w:rsidR="007D4D81" w:rsidRDefault="007D4D81" w:rsidP="007D4D81">
      <w:pPr>
        <w:pStyle w:val="Code"/>
      </w:pPr>
      <w:r>
        <w:t xml:space="preserve">                             ] ;</w:t>
      </w:r>
    </w:p>
    <w:p w:rsidR="007D4D81" w:rsidRDefault="007D4D81" w:rsidP="007D4D81">
      <w:pPr>
        <w:pStyle w:val="Code"/>
      </w:pPr>
      <w:r>
        <w:t xml:space="preserve">             </w:t>
      </w:r>
      <w:proofErr w:type="gramStart"/>
      <w:r>
        <w:t>rdfs:</w:t>
      </w:r>
      <w:proofErr w:type="gramEnd"/>
      <w:r>
        <w:t xml:space="preserve">comment </w:t>
      </w:r>
      <w:r>
        <w:rPr>
          <w:color w:val="2A00FF"/>
        </w:rPr>
        <w:t>"A rational number with implicit precision"</w:t>
      </w:r>
      <w:r>
        <w:t xml:space="preserve"> .</w:t>
      </w:r>
    </w:p>
    <w:p w:rsidR="007D4D81" w:rsidRPr="007D4D81" w:rsidRDefault="007D4D81" w:rsidP="007D4D81"/>
    <w:p w:rsidR="00962C60" w:rsidRDefault="00EB7FA7" w:rsidP="00E430A0">
      <w:pPr>
        <w:pStyle w:val="Heading2"/>
      </w:pPr>
      <w:bookmarkStart w:id="11" w:name="_Toc439749582"/>
      <w:r>
        <w:lastRenderedPageBreak/>
        <w:t xml:space="preserve">FHIR </w:t>
      </w:r>
      <w:r w:rsidR="00CA57B6">
        <w:t xml:space="preserve">CodeableConcept and Coding </w:t>
      </w:r>
      <w:r>
        <w:t>Structure</w:t>
      </w:r>
      <w:r w:rsidR="0003171B">
        <w:t xml:space="preserve"> Definition</w:t>
      </w:r>
      <w:bookmarkEnd w:id="11"/>
    </w:p>
    <w:p w:rsidR="00E430A0" w:rsidRDefault="00E430A0" w:rsidP="00E430A0">
      <w:pPr>
        <w:pStyle w:val="Heading3"/>
      </w:pPr>
      <w:r>
        <w:t>FHIR XML</w:t>
      </w:r>
    </w:p>
    <w:p w:rsidR="00ED11BC" w:rsidRPr="00ED11BC" w:rsidRDefault="00061FA4" w:rsidP="00ED11BC">
      <w:r>
        <w:t>Codeable Concept</w:t>
      </w:r>
      <w:r w:rsidR="00ED11BC">
        <w:t xml:space="preserve"> example</w:t>
      </w:r>
    </w:p>
    <w:p w:rsidR="009F5119" w:rsidRDefault="009F5119" w:rsidP="00061FA4">
      <w:pPr>
        <w:pStyle w:val="Code"/>
      </w:pPr>
      <w:r>
        <w:t xml:space="preserve">  &lt;</w:t>
      </w:r>
      <w:proofErr w:type="gramStart"/>
      <w:r>
        <w:t>substance</w:t>
      </w:r>
      <w:proofErr w:type="gramEnd"/>
      <w:r>
        <w:t>&gt;</w:t>
      </w:r>
    </w:p>
    <w:p w:rsidR="009F5119" w:rsidRDefault="009F5119" w:rsidP="00061FA4">
      <w:pPr>
        <w:pStyle w:val="Code"/>
      </w:pPr>
      <w:r>
        <w:t xml:space="preserve">    &lt;</w:t>
      </w:r>
      <w:proofErr w:type="gramStart"/>
      <w:r>
        <w:t>coding</w:t>
      </w:r>
      <w:proofErr w:type="gramEnd"/>
      <w:r>
        <w:t>&gt;</w:t>
      </w:r>
    </w:p>
    <w:p w:rsidR="009F5119" w:rsidRDefault="009F5119" w:rsidP="00061FA4">
      <w:pPr>
        <w:pStyle w:val="Code"/>
      </w:pPr>
      <w:r>
        <w:t xml:space="preserve">      &lt;</w:t>
      </w:r>
      <w:proofErr w:type="gramStart"/>
      <w:r>
        <w:t>system</w:t>
      </w:r>
      <w:proofErr w:type="gramEnd"/>
      <w:r>
        <w:t xml:space="preserve"> value="</w:t>
      </w:r>
      <w:r w:rsidR="003A2BF1" w:rsidRPr="009F5119">
        <w:t>http://snomed.info/sct</w:t>
      </w:r>
      <w:r>
        <w:t>"/&gt;</w:t>
      </w:r>
    </w:p>
    <w:p w:rsidR="009F5119" w:rsidRDefault="009F5119" w:rsidP="00061FA4">
      <w:pPr>
        <w:pStyle w:val="Code"/>
      </w:pPr>
      <w:r>
        <w:t xml:space="preserve">      &lt;code value="</w:t>
      </w:r>
      <w:r w:rsidR="003A2BF1" w:rsidRPr="009F5119">
        <w:t>90614001</w:t>
      </w:r>
      <w:r>
        <w:t>"/&gt;</w:t>
      </w:r>
    </w:p>
    <w:p w:rsidR="009F5119" w:rsidRDefault="009F5119" w:rsidP="00061FA4">
      <w:pPr>
        <w:pStyle w:val="Code"/>
      </w:pPr>
      <w:r>
        <w:t xml:space="preserve">      &lt;display value="</w:t>
      </w:r>
      <w:r w:rsidR="003A2BF1" w:rsidRPr="003A2BF1">
        <w:t xml:space="preserve"> </w:t>
      </w:r>
      <w:r w:rsidR="003A2BF1" w:rsidRPr="009F5119">
        <w:t>beta-lactam (antibiotic)</w:t>
      </w:r>
      <w:r>
        <w:t>"/&gt;</w:t>
      </w:r>
    </w:p>
    <w:p w:rsidR="009F5119" w:rsidRDefault="009F5119" w:rsidP="00061FA4">
      <w:pPr>
        <w:pStyle w:val="Code"/>
      </w:pPr>
      <w:r>
        <w:t xml:space="preserve">    &lt;/coding&gt;</w:t>
      </w:r>
    </w:p>
    <w:p w:rsidR="00061FA4" w:rsidRDefault="00061FA4" w:rsidP="00061FA4">
      <w:pPr>
        <w:pStyle w:val="Code"/>
      </w:pPr>
      <w:r>
        <w:t xml:space="preserve">    &lt;text value="</w:t>
      </w:r>
      <w:r w:rsidR="003A2BF1" w:rsidRPr="003A2BF1">
        <w:t xml:space="preserve"> </w:t>
      </w:r>
      <w:r w:rsidR="003A2BF1" w:rsidRPr="009F5119">
        <w:t>beta-lactam (antibiotic)</w:t>
      </w:r>
      <w:r>
        <w:t>"/&gt;</w:t>
      </w:r>
    </w:p>
    <w:p w:rsidR="009F5119" w:rsidRDefault="009F5119" w:rsidP="00061FA4">
      <w:pPr>
        <w:pStyle w:val="Code"/>
      </w:pPr>
      <w:r>
        <w:t xml:space="preserve">  &lt;/substance&gt;</w:t>
      </w:r>
    </w:p>
    <w:p w:rsidR="00286B0C" w:rsidRPr="00286B0C" w:rsidRDefault="00286B0C" w:rsidP="00286B0C">
      <w:r>
        <w:t>CodeableConcept</w:t>
      </w:r>
      <w:r w:rsidR="00A07D48">
        <w:t xml:space="preserve"> Structural Definition</w:t>
      </w:r>
    </w:p>
    <w:p w:rsidR="00286B0C" w:rsidRPr="00286B0C" w:rsidRDefault="00286B0C" w:rsidP="00286B0C">
      <w:pPr>
        <w:pStyle w:val="Code"/>
      </w:pPr>
      <w:proofErr w:type="gramStart"/>
      <w:r w:rsidRPr="00286B0C">
        <w:t>&lt;</w:t>
      </w:r>
      <w:proofErr w:type="gramEnd"/>
      <w:r w:rsidR="00AE518F">
        <w:fldChar w:fldCharType="begin"/>
      </w:r>
      <w:r w:rsidR="00AE518F">
        <w:instrText xml:space="preserve"> HYPERLINK "http://hl7-fhir.github.io/datatypes-definitions.html" \l "CodeableConcept" \o "A concept that may be defined by a formal reference to a terminology or ontology or may be provided by text." </w:instrText>
      </w:r>
      <w:r w:rsidR="00AE518F">
        <w:fldChar w:fldCharType="separate"/>
      </w:r>
      <w:r w:rsidRPr="00286B0C">
        <w:rPr>
          <w:b/>
          <w:bCs/>
          <w:color w:val="800080"/>
          <w:bdr w:val="none" w:sz="0" w:space="0" w:color="auto" w:frame="1"/>
        </w:rPr>
        <w:t>[name]</w:t>
      </w:r>
      <w:r w:rsidR="00AE518F">
        <w:rPr>
          <w:b/>
          <w:bCs/>
          <w:color w:val="800080"/>
          <w:bdr w:val="none" w:sz="0" w:space="0" w:color="auto" w:frame="1"/>
        </w:rPr>
        <w:fldChar w:fldCharType="end"/>
      </w:r>
      <w:r w:rsidRPr="00286B0C">
        <w:t xml:space="preserve"> xmlns="http://hl7.org/fhir"&gt; </w:t>
      </w:r>
    </w:p>
    <w:p w:rsidR="00286B0C" w:rsidRPr="00286B0C" w:rsidRDefault="00286B0C" w:rsidP="00286B0C">
      <w:pPr>
        <w:pStyle w:val="Code"/>
      </w:pPr>
      <w:r w:rsidRPr="00286B0C">
        <w:t xml:space="preserve"> </w:t>
      </w:r>
      <w:proofErr w:type="gramStart"/>
      <w:r w:rsidRPr="00286B0C">
        <w:t>&lt;!--</w:t>
      </w:r>
      <w:proofErr w:type="gramEnd"/>
      <w:r w:rsidRPr="00286B0C">
        <w:t xml:space="preserve"> from Element: </w:t>
      </w:r>
      <w:hyperlink r:id="rId173" w:history="1">
        <w:r w:rsidRPr="00286B0C">
          <w:rPr>
            <w:color w:val="006400"/>
            <w:bdr w:val="none" w:sz="0" w:space="0" w:color="auto" w:frame="1"/>
          </w:rPr>
          <w:t>extension</w:t>
        </w:r>
      </w:hyperlink>
      <w:r w:rsidRPr="00286B0C">
        <w:t xml:space="preserve"> --&gt;</w:t>
      </w:r>
    </w:p>
    <w:p w:rsidR="00286B0C" w:rsidRPr="00286B0C" w:rsidRDefault="00286B0C" w:rsidP="00286B0C">
      <w:pPr>
        <w:pStyle w:val="Code"/>
      </w:pPr>
      <w:r w:rsidRPr="00286B0C">
        <w:t xml:space="preserve"> &lt;</w:t>
      </w:r>
      <w:hyperlink r:id="rId174" w:anchor="CodeableConcept.coding" w:tooltip="A reference to a code defined by a terminology system." w:history="1">
        <w:proofErr w:type="gramStart"/>
        <w:r w:rsidRPr="00286B0C">
          <w:rPr>
            <w:b/>
            <w:bCs/>
            <w:color w:val="800080"/>
            <w:bdr w:val="none" w:sz="0" w:space="0" w:color="auto" w:frame="1"/>
          </w:rPr>
          <w:t>coding</w:t>
        </w:r>
        <w:proofErr w:type="gramEnd"/>
      </w:hyperlink>
      <w:r w:rsidRPr="00286B0C">
        <w:t>&gt;</w:t>
      </w:r>
      <w:r w:rsidRPr="00286B0C">
        <w:rPr>
          <w:color w:val="808080"/>
        </w:rPr>
        <w:t>&lt;!--</w:t>
      </w:r>
      <w:r w:rsidRPr="00286B0C">
        <w:t xml:space="preserve"> </w:t>
      </w:r>
      <w:r w:rsidRPr="00286B0C">
        <w:rPr>
          <w:b/>
          <w:bCs/>
          <w:color w:val="A52A2A"/>
        </w:rPr>
        <w:t>0..*</w:t>
      </w:r>
      <w:r w:rsidRPr="00286B0C">
        <w:t xml:space="preserve"> </w:t>
      </w:r>
      <w:hyperlink r:id="rId175" w:anchor="Coding" w:history="1">
        <w:r w:rsidRPr="00286B0C">
          <w:rPr>
            <w:color w:val="006400"/>
            <w:bdr w:val="none" w:sz="0" w:space="0" w:color="auto" w:frame="1"/>
          </w:rPr>
          <w:t>Coding</w:t>
        </w:r>
      </w:hyperlink>
      <w:r w:rsidRPr="00286B0C">
        <w:t xml:space="preserve"> </w:t>
      </w:r>
      <w:r w:rsidRPr="00286B0C">
        <w:rPr>
          <w:color w:val="000080"/>
        </w:rPr>
        <w:t>Code defined by a terminology system</w:t>
      </w:r>
      <w:r w:rsidRPr="00286B0C">
        <w:rPr>
          <w:color w:val="808080"/>
        </w:rPr>
        <w:t xml:space="preserve"> --&gt;</w:t>
      </w:r>
      <w:r w:rsidRPr="00286B0C">
        <w:t>&lt;/coding&gt;</w:t>
      </w:r>
    </w:p>
    <w:p w:rsidR="00286B0C" w:rsidRPr="00286B0C" w:rsidRDefault="00286B0C" w:rsidP="00286B0C">
      <w:pPr>
        <w:pStyle w:val="Code"/>
      </w:pPr>
      <w:r w:rsidRPr="00286B0C">
        <w:t xml:space="preserve"> &lt;</w:t>
      </w:r>
      <w:hyperlink r:id="rId176" w:anchor="CodeableConcept.text" w:tooltip="A human language representation of the concept as seen/selected/uttered by the user who entered the data and/or which represents the intended meaning of the user." w:history="1">
        <w:r w:rsidRPr="00286B0C">
          <w:rPr>
            <w:b/>
            <w:bCs/>
            <w:color w:val="800080"/>
            <w:bdr w:val="none" w:sz="0" w:space="0" w:color="auto" w:frame="1"/>
          </w:rPr>
          <w:t>text</w:t>
        </w:r>
      </w:hyperlink>
      <w:r w:rsidRPr="00286B0C">
        <w:t xml:space="preserve"> value="[</w:t>
      </w:r>
      <w:hyperlink r:id="rId177" w:anchor="string" w:history="1">
        <w:r w:rsidRPr="00286B0C">
          <w:rPr>
            <w:color w:val="006400"/>
            <w:bdr w:val="none" w:sz="0" w:space="0" w:color="auto" w:frame="1"/>
          </w:rPr>
          <w:t>string</w:t>
        </w:r>
      </w:hyperlink>
      <w:r w:rsidRPr="00286B0C">
        <w:t>]"/&gt;</w:t>
      </w:r>
      <w:r w:rsidRPr="00286B0C">
        <w:rPr>
          <w:color w:val="808080"/>
        </w:rPr>
        <w:t>&lt;</w:t>
      </w:r>
      <w:proofErr w:type="gramStart"/>
      <w:r w:rsidRPr="00286B0C">
        <w:rPr>
          <w:color w:val="808080"/>
        </w:rPr>
        <w:t>!--</w:t>
      </w:r>
      <w:proofErr w:type="gramEnd"/>
      <w:r w:rsidRPr="00286B0C">
        <w:t xml:space="preserve"> </w:t>
      </w:r>
      <w:r w:rsidRPr="00286B0C">
        <w:rPr>
          <w:b/>
          <w:bCs/>
          <w:color w:val="A52A2A"/>
        </w:rPr>
        <w:t>0..1</w:t>
      </w:r>
      <w:r w:rsidRPr="00286B0C">
        <w:t xml:space="preserve"> </w:t>
      </w:r>
      <w:r w:rsidRPr="00286B0C">
        <w:rPr>
          <w:color w:val="000080"/>
        </w:rPr>
        <w:t>Plain text representation of the concept</w:t>
      </w:r>
      <w:r w:rsidRPr="00286B0C">
        <w:rPr>
          <w:color w:val="808080"/>
        </w:rPr>
        <w:t xml:space="preserve"> --&gt;</w:t>
      </w:r>
    </w:p>
    <w:p w:rsidR="00286B0C" w:rsidRPr="00286B0C" w:rsidRDefault="00286B0C" w:rsidP="00286B0C">
      <w:pPr>
        <w:pStyle w:val="Code"/>
      </w:pPr>
      <w:r w:rsidRPr="00286B0C">
        <w:rPr>
          <w:rFonts w:ascii="Times New Roman" w:hAnsi="Times New Roman" w:cs="Times New Roman"/>
        </w:rPr>
        <w:t>&lt;</w:t>
      </w:r>
      <w:proofErr w:type="gramStart"/>
      <w:r w:rsidRPr="00286B0C">
        <w:rPr>
          <w:rFonts w:ascii="Times New Roman" w:hAnsi="Times New Roman" w:cs="Times New Roman"/>
        </w:rPr>
        <w:t>/[</w:t>
      </w:r>
      <w:proofErr w:type="gramEnd"/>
      <w:r w:rsidRPr="00286B0C">
        <w:rPr>
          <w:rFonts w:ascii="Times New Roman" w:hAnsi="Times New Roman" w:cs="Times New Roman"/>
        </w:rPr>
        <w:t>name]&gt;</w:t>
      </w:r>
    </w:p>
    <w:p w:rsidR="00286B0C" w:rsidRDefault="00286B0C" w:rsidP="00286B0C"/>
    <w:p w:rsidR="00286B0C" w:rsidRPr="00286B0C" w:rsidRDefault="00286B0C" w:rsidP="005A19F4">
      <w:pPr>
        <w:keepNext/>
      </w:pPr>
      <w:r>
        <w:t>Coding</w:t>
      </w:r>
      <w:r w:rsidR="00A07D48" w:rsidRPr="00A07D48">
        <w:t xml:space="preserve"> </w:t>
      </w:r>
      <w:r w:rsidR="00A07D48">
        <w:t>Structural Definition</w:t>
      </w:r>
    </w:p>
    <w:p w:rsidR="00EB7FA7" w:rsidRPr="00EB7FA7" w:rsidRDefault="00EB7FA7" w:rsidP="00EB7FA7">
      <w:pPr>
        <w:pStyle w:val="Code"/>
      </w:pPr>
      <w:proofErr w:type="gramStart"/>
      <w:r w:rsidRPr="00EB7FA7">
        <w:t>&lt;</w:t>
      </w:r>
      <w:proofErr w:type="gramEnd"/>
      <w:r w:rsidR="00AE518F">
        <w:fldChar w:fldCharType="begin"/>
      </w:r>
      <w:r w:rsidR="00AE518F">
        <w:instrText xml:space="preserve"> HYPERLINK "http://hl7-fhir.github.io/datatypes-definitions.html" \l "Coding" \o "A reference to a code defined by a terminology system." </w:instrText>
      </w:r>
      <w:r w:rsidR="00AE518F">
        <w:fldChar w:fldCharType="separate"/>
      </w:r>
      <w:r w:rsidRPr="00EB7FA7">
        <w:rPr>
          <w:b/>
          <w:bCs/>
          <w:color w:val="800080"/>
          <w:bdr w:val="none" w:sz="0" w:space="0" w:color="auto" w:frame="1"/>
        </w:rPr>
        <w:t>[name]</w:t>
      </w:r>
      <w:r w:rsidR="00AE518F">
        <w:rPr>
          <w:b/>
          <w:bCs/>
          <w:color w:val="800080"/>
          <w:bdr w:val="none" w:sz="0" w:space="0" w:color="auto" w:frame="1"/>
        </w:rPr>
        <w:fldChar w:fldCharType="end"/>
      </w:r>
      <w:r w:rsidRPr="00EB7FA7">
        <w:t xml:space="preserve"> xmlns="http://hl7.org/fhir"&gt; </w:t>
      </w:r>
    </w:p>
    <w:p w:rsidR="00EB7FA7" w:rsidRPr="00EB7FA7" w:rsidRDefault="00EB7FA7" w:rsidP="00EB7FA7">
      <w:pPr>
        <w:pStyle w:val="Code"/>
      </w:pPr>
      <w:r w:rsidRPr="00EB7FA7">
        <w:t xml:space="preserve"> </w:t>
      </w:r>
      <w:proofErr w:type="gramStart"/>
      <w:r w:rsidRPr="00EB7FA7">
        <w:t>&lt;!--</w:t>
      </w:r>
      <w:proofErr w:type="gramEnd"/>
      <w:r w:rsidRPr="00EB7FA7">
        <w:t xml:space="preserve"> from Element: </w:t>
      </w:r>
      <w:hyperlink r:id="rId178" w:history="1">
        <w:r w:rsidRPr="00EB7FA7">
          <w:rPr>
            <w:color w:val="006400"/>
            <w:bdr w:val="none" w:sz="0" w:space="0" w:color="auto" w:frame="1"/>
          </w:rPr>
          <w:t>extension</w:t>
        </w:r>
      </w:hyperlink>
      <w:r w:rsidRPr="00EB7FA7">
        <w:t xml:space="preserve"> --&gt;</w:t>
      </w:r>
    </w:p>
    <w:p w:rsidR="00EB7FA7" w:rsidRPr="00EB7FA7" w:rsidRDefault="00EB7FA7" w:rsidP="00EB7FA7">
      <w:pPr>
        <w:pStyle w:val="Code"/>
      </w:pPr>
      <w:r w:rsidRPr="00EB7FA7">
        <w:t xml:space="preserve"> &lt;</w:t>
      </w:r>
      <w:hyperlink r:id="rId179" w:anchor="Coding.system" w:tooltip="The identification of the code system that defines the meaning of the symbol in the code." w:history="1">
        <w:r w:rsidRPr="00EB7FA7">
          <w:rPr>
            <w:b/>
            <w:bCs/>
            <w:color w:val="800080"/>
            <w:bdr w:val="none" w:sz="0" w:space="0" w:color="auto" w:frame="1"/>
          </w:rPr>
          <w:t>system</w:t>
        </w:r>
      </w:hyperlink>
      <w:r w:rsidRPr="00EB7FA7">
        <w:t xml:space="preserve"> value="[</w:t>
      </w:r>
      <w:hyperlink r:id="rId180" w:anchor="uri" w:history="1">
        <w:r w:rsidRPr="00EB7FA7">
          <w:rPr>
            <w:color w:val="006400"/>
            <w:bdr w:val="none" w:sz="0" w:space="0" w:color="auto" w:frame="1"/>
          </w:rPr>
          <w:t>uri</w:t>
        </w:r>
      </w:hyperlink>
      <w:r w:rsidRPr="00EB7FA7">
        <w:t>]"/&gt;</w:t>
      </w:r>
      <w:r w:rsidRPr="00EB7FA7">
        <w:rPr>
          <w:color w:val="808080"/>
        </w:rPr>
        <w:t>&lt;</w:t>
      </w:r>
      <w:proofErr w:type="gramStart"/>
      <w:r w:rsidRPr="00EB7FA7">
        <w:rPr>
          <w:color w:val="808080"/>
        </w:rPr>
        <w:t>!--</w:t>
      </w:r>
      <w:proofErr w:type="gramEnd"/>
      <w:r w:rsidRPr="00EB7FA7">
        <w:t xml:space="preserve"> </w:t>
      </w:r>
      <w:r w:rsidRPr="00EB7FA7">
        <w:rPr>
          <w:b/>
          <w:bCs/>
          <w:color w:val="A52A2A"/>
        </w:rPr>
        <w:t>0..1</w:t>
      </w:r>
      <w:r w:rsidRPr="00EB7FA7">
        <w:t xml:space="preserve"> </w:t>
      </w:r>
      <w:r w:rsidRPr="00EB7FA7">
        <w:rPr>
          <w:color w:val="000080"/>
        </w:rPr>
        <w:t>Identity of the terminology system</w:t>
      </w:r>
      <w:r w:rsidRPr="00EB7FA7">
        <w:rPr>
          <w:color w:val="808080"/>
        </w:rPr>
        <w:t xml:space="preserve"> --&gt;</w:t>
      </w:r>
    </w:p>
    <w:p w:rsidR="00EB7FA7" w:rsidRPr="00EB7FA7" w:rsidRDefault="00EB7FA7" w:rsidP="00EB7FA7">
      <w:pPr>
        <w:pStyle w:val="Code"/>
      </w:pPr>
      <w:r w:rsidRPr="00EB7FA7">
        <w:t xml:space="preserve"> &lt;</w:t>
      </w:r>
      <w:hyperlink r:id="rId181" w:anchor="Coding.version" w:tooltip="The version of the code system which was used when choosing this code. Note that a well-maintained code system does not need the version reported, because the meaning of codes is consistent across versions. However this cannot consistently be assured. and when" w:history="1">
        <w:r w:rsidRPr="00EB7FA7">
          <w:rPr>
            <w:b/>
            <w:bCs/>
            <w:color w:val="800080"/>
            <w:bdr w:val="none" w:sz="0" w:space="0" w:color="auto" w:frame="1"/>
          </w:rPr>
          <w:t>version</w:t>
        </w:r>
      </w:hyperlink>
      <w:r w:rsidRPr="00EB7FA7">
        <w:t xml:space="preserve"> value="[</w:t>
      </w:r>
      <w:hyperlink r:id="rId182" w:anchor="string" w:history="1">
        <w:r w:rsidRPr="00EB7FA7">
          <w:rPr>
            <w:color w:val="006400"/>
            <w:bdr w:val="none" w:sz="0" w:space="0" w:color="auto" w:frame="1"/>
          </w:rPr>
          <w:t>string</w:t>
        </w:r>
      </w:hyperlink>
      <w:r w:rsidRPr="00EB7FA7">
        <w:t>]"/&gt;</w:t>
      </w:r>
      <w:r w:rsidRPr="00EB7FA7">
        <w:rPr>
          <w:color w:val="808080"/>
        </w:rPr>
        <w:t>&lt;!--</w:t>
      </w:r>
      <w:r w:rsidRPr="00EB7FA7">
        <w:t xml:space="preserve"> </w:t>
      </w:r>
      <w:r w:rsidRPr="00EB7FA7">
        <w:rPr>
          <w:b/>
          <w:bCs/>
          <w:color w:val="A52A2A"/>
        </w:rPr>
        <w:t>0..1</w:t>
      </w:r>
      <w:r w:rsidRPr="00EB7FA7">
        <w:t xml:space="preserve"> </w:t>
      </w:r>
      <w:r w:rsidRPr="00EB7FA7">
        <w:rPr>
          <w:color w:val="000080"/>
        </w:rPr>
        <w:t>Version of the system - if relevant</w:t>
      </w:r>
      <w:r w:rsidRPr="00EB7FA7">
        <w:rPr>
          <w:color w:val="808080"/>
        </w:rPr>
        <w:t xml:space="preserve"> --&gt;</w:t>
      </w:r>
    </w:p>
    <w:p w:rsidR="00EB7FA7" w:rsidRPr="00EB7FA7" w:rsidRDefault="00EB7FA7" w:rsidP="00EB7FA7">
      <w:pPr>
        <w:pStyle w:val="Code"/>
      </w:pPr>
      <w:r w:rsidRPr="00EB7FA7">
        <w:t xml:space="preserve"> &lt;</w:t>
      </w:r>
      <w:hyperlink r:id="rId183" w:anchor="Coding.code" w:tooltip="A symbol in syntax defined by the system. The symbol may be a predefined code or an expression in a syntax defined by the coding system (e.g. post-coordination)." w:history="1">
        <w:r w:rsidRPr="00EB7FA7">
          <w:rPr>
            <w:b/>
            <w:bCs/>
            <w:color w:val="800080"/>
            <w:bdr w:val="none" w:sz="0" w:space="0" w:color="auto" w:frame="1"/>
          </w:rPr>
          <w:t>code</w:t>
        </w:r>
      </w:hyperlink>
      <w:r w:rsidRPr="00EB7FA7">
        <w:t xml:space="preserve"> value="[</w:t>
      </w:r>
      <w:hyperlink r:id="rId184" w:anchor="code" w:history="1">
        <w:r w:rsidRPr="00EB7FA7">
          <w:rPr>
            <w:color w:val="006400"/>
            <w:bdr w:val="none" w:sz="0" w:space="0" w:color="auto" w:frame="1"/>
          </w:rPr>
          <w:t>code</w:t>
        </w:r>
      </w:hyperlink>
      <w:r w:rsidRPr="00EB7FA7">
        <w:t>]"/&gt;</w:t>
      </w:r>
      <w:r w:rsidRPr="00EB7FA7">
        <w:rPr>
          <w:color w:val="808080"/>
        </w:rPr>
        <w:t>&lt;</w:t>
      </w:r>
      <w:proofErr w:type="gramStart"/>
      <w:r w:rsidRPr="00EB7FA7">
        <w:rPr>
          <w:color w:val="808080"/>
        </w:rPr>
        <w:t>!--</w:t>
      </w:r>
      <w:proofErr w:type="gramEnd"/>
      <w:r w:rsidRPr="00EB7FA7">
        <w:t xml:space="preserve"> </w:t>
      </w:r>
      <w:r w:rsidRPr="00EB7FA7">
        <w:rPr>
          <w:b/>
          <w:bCs/>
          <w:color w:val="A52A2A"/>
        </w:rPr>
        <w:t>0..1</w:t>
      </w:r>
      <w:r w:rsidRPr="00EB7FA7">
        <w:t xml:space="preserve"> </w:t>
      </w:r>
      <w:r w:rsidRPr="00EB7FA7">
        <w:rPr>
          <w:color w:val="000080"/>
        </w:rPr>
        <w:t>Symbol in syntax defined by the system</w:t>
      </w:r>
      <w:r w:rsidRPr="00EB7FA7">
        <w:rPr>
          <w:color w:val="808080"/>
        </w:rPr>
        <w:t xml:space="preserve"> --&gt;</w:t>
      </w:r>
    </w:p>
    <w:p w:rsidR="00EB7FA7" w:rsidRPr="00EB7FA7" w:rsidRDefault="00EB7FA7" w:rsidP="00EB7FA7">
      <w:pPr>
        <w:pStyle w:val="Code"/>
      </w:pPr>
      <w:r w:rsidRPr="00EB7FA7">
        <w:t xml:space="preserve"> &lt;</w:t>
      </w:r>
      <w:hyperlink r:id="rId185" w:anchor="Coding.display" w:tooltip="A representation of the meaning of the code in the system, following the rules of the system." w:history="1">
        <w:r w:rsidRPr="00EB7FA7">
          <w:rPr>
            <w:b/>
            <w:bCs/>
            <w:color w:val="800080"/>
            <w:bdr w:val="none" w:sz="0" w:space="0" w:color="auto" w:frame="1"/>
          </w:rPr>
          <w:t>display</w:t>
        </w:r>
      </w:hyperlink>
      <w:r w:rsidRPr="00EB7FA7">
        <w:t xml:space="preserve"> value="[</w:t>
      </w:r>
      <w:hyperlink r:id="rId186" w:anchor="string" w:history="1">
        <w:r w:rsidRPr="00EB7FA7">
          <w:rPr>
            <w:color w:val="006400"/>
            <w:bdr w:val="none" w:sz="0" w:space="0" w:color="auto" w:frame="1"/>
          </w:rPr>
          <w:t>string</w:t>
        </w:r>
      </w:hyperlink>
      <w:r w:rsidRPr="00EB7FA7">
        <w:t>]"/&gt;</w:t>
      </w:r>
      <w:r w:rsidRPr="00EB7FA7">
        <w:rPr>
          <w:color w:val="808080"/>
        </w:rPr>
        <w:t>&lt;</w:t>
      </w:r>
      <w:proofErr w:type="gramStart"/>
      <w:r w:rsidRPr="00EB7FA7">
        <w:rPr>
          <w:color w:val="808080"/>
        </w:rPr>
        <w:t>!--</w:t>
      </w:r>
      <w:proofErr w:type="gramEnd"/>
      <w:r w:rsidRPr="00EB7FA7">
        <w:t xml:space="preserve"> </w:t>
      </w:r>
      <w:r w:rsidRPr="00EB7FA7">
        <w:rPr>
          <w:b/>
          <w:bCs/>
          <w:color w:val="A52A2A"/>
        </w:rPr>
        <w:t>0..1</w:t>
      </w:r>
      <w:r w:rsidRPr="00EB7FA7">
        <w:t xml:space="preserve"> </w:t>
      </w:r>
      <w:r w:rsidRPr="00EB7FA7">
        <w:rPr>
          <w:color w:val="000080"/>
        </w:rPr>
        <w:t>Representation defined by the system</w:t>
      </w:r>
      <w:r w:rsidRPr="00EB7FA7">
        <w:rPr>
          <w:color w:val="808080"/>
        </w:rPr>
        <w:t xml:space="preserve"> --&gt;</w:t>
      </w:r>
    </w:p>
    <w:p w:rsidR="00EB7FA7" w:rsidRPr="00EB7FA7" w:rsidRDefault="00EB7FA7" w:rsidP="00EB7FA7">
      <w:pPr>
        <w:pStyle w:val="Code"/>
      </w:pPr>
      <w:r w:rsidRPr="00EB7FA7">
        <w:t xml:space="preserve"> &lt;</w:t>
      </w:r>
      <w:hyperlink r:id="rId187" w:anchor="Coding.primary" w:tooltip="Indicates that this code was chosen by a user directly - i.e. off a pick list of available items (codes or displays)." w:history="1">
        <w:r w:rsidRPr="00EB7FA7">
          <w:rPr>
            <w:b/>
            <w:bCs/>
            <w:color w:val="800080"/>
            <w:bdr w:val="none" w:sz="0" w:space="0" w:color="auto" w:frame="1"/>
          </w:rPr>
          <w:t>primary</w:t>
        </w:r>
      </w:hyperlink>
      <w:r w:rsidRPr="00EB7FA7">
        <w:t xml:space="preserve"> value="[</w:t>
      </w:r>
      <w:hyperlink r:id="rId188" w:anchor="boolean" w:history="1">
        <w:r w:rsidRPr="00EB7FA7">
          <w:rPr>
            <w:color w:val="006400"/>
            <w:bdr w:val="none" w:sz="0" w:space="0" w:color="auto" w:frame="1"/>
          </w:rPr>
          <w:t>boolean</w:t>
        </w:r>
      </w:hyperlink>
      <w:r w:rsidRPr="00EB7FA7">
        <w:t>]"/&gt;</w:t>
      </w:r>
      <w:r w:rsidRPr="00EB7FA7">
        <w:rPr>
          <w:color w:val="808080"/>
        </w:rPr>
        <w:t>&lt;</w:t>
      </w:r>
      <w:proofErr w:type="gramStart"/>
      <w:r w:rsidRPr="00EB7FA7">
        <w:rPr>
          <w:color w:val="808080"/>
        </w:rPr>
        <w:t>!--</w:t>
      </w:r>
      <w:proofErr w:type="gramEnd"/>
      <w:r w:rsidRPr="00EB7FA7">
        <w:t xml:space="preserve"> </w:t>
      </w:r>
      <w:r w:rsidRPr="00EB7FA7">
        <w:rPr>
          <w:b/>
          <w:bCs/>
          <w:color w:val="A52A2A"/>
        </w:rPr>
        <w:t>0..1</w:t>
      </w:r>
      <w:r w:rsidRPr="00EB7FA7">
        <w:t xml:space="preserve"> </w:t>
      </w:r>
      <w:r w:rsidRPr="00EB7FA7">
        <w:rPr>
          <w:color w:val="000080"/>
        </w:rPr>
        <w:t>If this code was chosen directly by the user</w:t>
      </w:r>
      <w:r w:rsidRPr="00EB7FA7">
        <w:rPr>
          <w:color w:val="808080"/>
        </w:rPr>
        <w:t xml:space="preserve"> --&gt;</w:t>
      </w:r>
    </w:p>
    <w:p w:rsidR="00EB7FA7" w:rsidRPr="00EB7FA7" w:rsidRDefault="00EB7FA7" w:rsidP="00EB7FA7">
      <w:pPr>
        <w:pStyle w:val="Code"/>
      </w:pPr>
      <w:r w:rsidRPr="00EB7FA7">
        <w:t>&lt;</w:t>
      </w:r>
      <w:proofErr w:type="gramStart"/>
      <w:r w:rsidRPr="00EB7FA7">
        <w:t>/[</w:t>
      </w:r>
      <w:proofErr w:type="gramEnd"/>
      <w:r w:rsidRPr="00EB7FA7">
        <w:t>name]&gt;</w:t>
      </w:r>
    </w:p>
    <w:p w:rsidR="00962C60" w:rsidRDefault="00962C60" w:rsidP="00962C60"/>
    <w:p w:rsidR="007618B6" w:rsidRDefault="007618B6" w:rsidP="007618B6">
      <w:pPr>
        <w:pStyle w:val="Heading3"/>
      </w:pPr>
      <w:r>
        <w:t xml:space="preserve">RDF Data </w:t>
      </w:r>
      <w:r w:rsidR="009F5119">
        <w:t>for Codeable Concept</w:t>
      </w:r>
      <w:r w:rsidR="00395DEF">
        <w:t xml:space="preserve"> Instance</w:t>
      </w:r>
    </w:p>
    <w:p w:rsidR="00CA57B6" w:rsidRDefault="00CA57B6" w:rsidP="00CA57B6">
      <w:r>
        <w:t xml:space="preserve">The RDF variant for </w:t>
      </w:r>
      <w:r w:rsidR="0018320F">
        <w:t>fhir</w:t>
      </w:r>
      <w:proofErr w:type="gramStart"/>
      <w:r w:rsidR="0018320F">
        <w:t>:</w:t>
      </w:r>
      <w:r>
        <w:t>Code</w:t>
      </w:r>
      <w:proofErr w:type="gramEnd"/>
      <w:r>
        <w:t xml:space="preserve">, </w:t>
      </w:r>
      <w:r w:rsidR="0018320F">
        <w:t>fhir:</w:t>
      </w:r>
      <w:r>
        <w:t xml:space="preserve">Coding and </w:t>
      </w:r>
      <w:r w:rsidR="0018320F">
        <w:t>fhir:CodeableC</w:t>
      </w:r>
      <w:r>
        <w:t>oncept are not straight translations of the FHIR repre</w:t>
      </w:r>
      <w:r w:rsidR="0018320F">
        <w:t xml:space="preserve">sentation. </w:t>
      </w:r>
      <w:r w:rsidR="00CF278E">
        <w:t>3</w:t>
      </w:r>
      <w:r>
        <w:t xml:space="preserve"> new </w:t>
      </w:r>
      <w:r w:rsidR="0018320F">
        <w:t xml:space="preserve">additional </w:t>
      </w:r>
      <w:r>
        <w:t>classes are introduced –</w:t>
      </w:r>
      <w:r w:rsidR="0018320F">
        <w:t xml:space="preserve"> </w:t>
      </w:r>
      <w:r w:rsidR="00925C0F">
        <w:t>codeBase</w:t>
      </w:r>
      <w:r w:rsidR="00CF278E">
        <w:t xml:space="preserve">, </w:t>
      </w:r>
      <w:r w:rsidR="00925C0F">
        <w:t>CodingBase</w:t>
      </w:r>
      <w:r w:rsidR="00CF278E">
        <w:t xml:space="preserve"> and </w:t>
      </w:r>
      <w:r w:rsidR="00925C0F">
        <w:t>ConceptBase</w:t>
      </w:r>
      <w:r>
        <w:t xml:space="preserve">. </w:t>
      </w:r>
    </w:p>
    <w:p w:rsidR="009F5119" w:rsidRPr="009F5119" w:rsidRDefault="009F5119" w:rsidP="009F5119">
      <w:pPr>
        <w:pStyle w:val="Code"/>
      </w:pPr>
      <w:r w:rsidRPr="009F5119">
        <w:t xml:space="preserve">   </w:t>
      </w:r>
      <w:proofErr w:type="gramStart"/>
      <w:r w:rsidRPr="009F5119">
        <w:t>fhir:</w:t>
      </w:r>
      <w:proofErr w:type="gramEnd"/>
      <w:r w:rsidRPr="009F5119">
        <w:t xml:space="preserve">AllergyIntolerance.substance [ rdf:type fhir:CodeableConcept ; </w:t>
      </w:r>
    </w:p>
    <w:p w:rsidR="009F5119" w:rsidRPr="009F5119" w:rsidRDefault="009F5119" w:rsidP="009F5119">
      <w:pPr>
        <w:pStyle w:val="Code"/>
      </w:pPr>
      <w:r w:rsidRPr="009F5119">
        <w:t xml:space="preserve">      </w:t>
      </w:r>
      <w:proofErr w:type="gramStart"/>
      <w:r w:rsidRPr="009F5119">
        <w:t>fhir:</w:t>
      </w:r>
      <w:proofErr w:type="gramEnd"/>
      <w:r w:rsidRPr="009F5119">
        <w:t>ConceptBase.coding [ rdf:type fhir:CodingBase ;</w:t>
      </w:r>
    </w:p>
    <w:p w:rsidR="009F5119" w:rsidRPr="009F5119" w:rsidRDefault="009F5119" w:rsidP="009F5119">
      <w:pPr>
        <w:pStyle w:val="Code"/>
      </w:pPr>
      <w:r w:rsidRPr="009F5119">
        <w:t xml:space="preserve">         fhir:CodingBase.code [ rdf:type fhir:codeBase ; fhir:value "90614001" ] ;</w:t>
      </w:r>
    </w:p>
    <w:p w:rsidR="009F5119" w:rsidRPr="009F5119" w:rsidRDefault="009F5119" w:rsidP="009F5119">
      <w:pPr>
        <w:pStyle w:val="Code"/>
      </w:pPr>
      <w:r w:rsidRPr="009F5119">
        <w:t xml:space="preserve">         fhir:CodingBase.system [ rdf:type fhir:uri ; fhir:value "http://snomed.info/sct" ] ;</w:t>
      </w:r>
    </w:p>
    <w:p w:rsidR="009F5119" w:rsidRPr="009F5119" w:rsidRDefault="009F5119" w:rsidP="009F5119">
      <w:pPr>
        <w:pStyle w:val="Code"/>
      </w:pPr>
      <w:r w:rsidRPr="009F5119">
        <w:t xml:space="preserve">         fhir:CodingBase.display [ rdf:type fhir:string ; fhir:value "beta-lactam (antibiotic)" ] </w:t>
      </w:r>
    </w:p>
    <w:p w:rsidR="009F5119" w:rsidRPr="009F5119" w:rsidRDefault="009F5119" w:rsidP="009F5119">
      <w:pPr>
        <w:pStyle w:val="Code"/>
      </w:pPr>
      <w:r w:rsidRPr="009F5119">
        <w:t xml:space="preserve">      ] ;</w:t>
      </w:r>
    </w:p>
    <w:p w:rsidR="009F5119" w:rsidRPr="009F5119" w:rsidRDefault="009F5119" w:rsidP="009F5119">
      <w:pPr>
        <w:pStyle w:val="Code"/>
      </w:pPr>
      <w:r w:rsidRPr="009F5119">
        <w:t xml:space="preserve">      fhir:ConceptBase.text [ rdf:type fhir:string ; fhir:value "beta-lactam (antibiotic)" ]</w:t>
      </w:r>
    </w:p>
    <w:p w:rsidR="009F5119" w:rsidRPr="009F5119" w:rsidRDefault="009F5119" w:rsidP="009F5119">
      <w:pPr>
        <w:pStyle w:val="Code"/>
      </w:pPr>
      <w:r w:rsidRPr="009F5119">
        <w:t xml:space="preserve">   ] .</w:t>
      </w:r>
    </w:p>
    <w:p w:rsidR="00B267FE" w:rsidRDefault="00B267FE" w:rsidP="00B267FE"/>
    <w:p w:rsidR="00B267FE" w:rsidRDefault="00B267FE" w:rsidP="00B267FE">
      <w:r>
        <w:t>The fhir</w:t>
      </w:r>
      <w:proofErr w:type="gramStart"/>
      <w:r>
        <w:t>:CodeableConcept</w:t>
      </w:r>
      <w:proofErr w:type="gramEnd"/>
      <w:r>
        <w:t xml:space="preserve"> type assertion allows round trip back to the original XML type.</w:t>
      </w:r>
      <w:r w:rsidR="002F66CA">
        <w:t xml:space="preserve"> The same approach will be taken for fhir</w:t>
      </w:r>
      <w:proofErr w:type="gramStart"/>
      <w:r w:rsidR="002F66CA">
        <w:t>:Coding</w:t>
      </w:r>
      <w:proofErr w:type="gramEnd"/>
      <w:r w:rsidR="002F66CA">
        <w:t xml:space="preserve"> and fhir:code.</w:t>
      </w:r>
    </w:p>
    <w:p w:rsidR="002F66CA" w:rsidRDefault="002F66CA" w:rsidP="002F66CA">
      <w:r>
        <w:t xml:space="preserve">This approach will be implemented by creating </w:t>
      </w:r>
      <w:r w:rsidR="00925C0F">
        <w:t>ConceptBase</w:t>
      </w:r>
      <w:r>
        <w:t xml:space="preserve">, </w:t>
      </w:r>
      <w:r w:rsidR="00925C0F">
        <w:t>CodingBase</w:t>
      </w:r>
      <w:r>
        <w:t xml:space="preserve"> and </w:t>
      </w:r>
      <w:r w:rsidR="00925C0F">
        <w:t>codeBase</w:t>
      </w:r>
      <w:r w:rsidR="0018320F">
        <w:t xml:space="preserve"> </w:t>
      </w:r>
      <w:r>
        <w:t>individuals as blank nodes.</w:t>
      </w:r>
    </w:p>
    <w:p w:rsidR="00B267FE" w:rsidRDefault="00907CEE" w:rsidP="007618B6">
      <w:pPr>
        <w:pStyle w:val="Heading3"/>
      </w:pPr>
      <w:r>
        <w:lastRenderedPageBreak/>
        <w:t xml:space="preserve">FHIR OWL </w:t>
      </w:r>
      <w:r w:rsidR="00B267FE">
        <w:t xml:space="preserve">Schema </w:t>
      </w:r>
    </w:p>
    <w:p w:rsidR="003566A1" w:rsidRDefault="003566A1" w:rsidP="003566A1">
      <w:pPr>
        <w:keepNext/>
      </w:pPr>
      <w:r>
        <w:t>ConceptBase has subclasses fhir</w:t>
      </w:r>
      <w:proofErr w:type="gramStart"/>
      <w:r>
        <w:t>:CodeableConcept</w:t>
      </w:r>
      <w:proofErr w:type="gramEnd"/>
      <w:r>
        <w:t>, fhir:Coding and fhir:code.</w:t>
      </w:r>
    </w:p>
    <w:p w:rsidR="009B5CBC" w:rsidRDefault="00A61594" w:rsidP="003566A1">
      <w:pPr>
        <w:keepNext/>
      </w:pPr>
      <w:r>
        <w:rPr>
          <w:noProof/>
        </w:rPr>
        <w:drawing>
          <wp:inline distT="0" distB="0" distL="0" distR="0" wp14:anchorId="609FE442" wp14:editId="7104AB97">
            <wp:extent cx="3522688" cy="2420247"/>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9"/>
                    <a:srcRect l="44499" t="45805" r="22651" b="18084"/>
                    <a:stretch/>
                  </pic:blipFill>
                  <pic:spPr bwMode="auto">
                    <a:xfrm>
                      <a:off x="0" y="0"/>
                      <a:ext cx="3542040" cy="2433543"/>
                    </a:xfrm>
                    <a:prstGeom prst="rect">
                      <a:avLst/>
                    </a:prstGeom>
                    <a:ln>
                      <a:noFill/>
                    </a:ln>
                    <a:extLst>
                      <a:ext uri="{53640926-AAD7-44D8-BBD7-CCE9431645EC}">
                        <a14:shadowObscured xmlns:a14="http://schemas.microsoft.com/office/drawing/2010/main"/>
                      </a:ext>
                    </a:extLst>
                  </pic:spPr>
                </pic:pic>
              </a:graphicData>
            </a:graphic>
          </wp:inline>
        </w:drawing>
      </w:r>
    </w:p>
    <w:p w:rsidR="004E2E84" w:rsidRDefault="004E2E84" w:rsidP="003566A1">
      <w:pPr>
        <w:keepNext/>
      </w:pPr>
      <w:r>
        <w:rPr>
          <w:noProof/>
        </w:rPr>
        <w:drawing>
          <wp:inline distT="0" distB="0" distL="0" distR="0" wp14:anchorId="5B37A41C" wp14:editId="009FA15D">
            <wp:extent cx="1948721" cy="1401737"/>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0"/>
                    <a:srcRect l="78482" t="18708" b="56527"/>
                    <a:stretch/>
                  </pic:blipFill>
                  <pic:spPr bwMode="auto">
                    <a:xfrm>
                      <a:off x="0" y="0"/>
                      <a:ext cx="1949868" cy="1402562"/>
                    </a:xfrm>
                    <a:prstGeom prst="rect">
                      <a:avLst/>
                    </a:prstGeom>
                    <a:ln>
                      <a:noFill/>
                    </a:ln>
                    <a:extLst>
                      <a:ext uri="{53640926-AAD7-44D8-BBD7-CCE9431645EC}">
                        <a14:shadowObscured xmlns:a14="http://schemas.microsoft.com/office/drawing/2010/main"/>
                      </a:ext>
                    </a:extLst>
                  </pic:spPr>
                </pic:pic>
              </a:graphicData>
            </a:graphic>
          </wp:inline>
        </w:drawing>
      </w:r>
    </w:p>
    <w:p w:rsidR="003D51CC" w:rsidRPr="003D51CC" w:rsidRDefault="003D51CC" w:rsidP="003D51CC">
      <w:pPr>
        <w:pStyle w:val="Code"/>
      </w:pPr>
      <w:proofErr w:type="gramStart"/>
      <w:r w:rsidRPr="003D51CC">
        <w:t>[ rdf:type</w:t>
      </w:r>
      <w:proofErr w:type="gramEnd"/>
      <w:r w:rsidRPr="003D51CC">
        <w:t xml:space="preserve"> owl:AllDisjointClasses ;</w:t>
      </w:r>
    </w:p>
    <w:p w:rsidR="003D51CC" w:rsidRPr="003D51CC" w:rsidRDefault="003D51CC" w:rsidP="003D51CC">
      <w:pPr>
        <w:pStyle w:val="Code"/>
      </w:pPr>
      <w:r w:rsidRPr="003D51CC">
        <w:t xml:space="preserve">  </w:t>
      </w:r>
      <w:proofErr w:type="gramStart"/>
      <w:r w:rsidRPr="003D51CC">
        <w:t>owl:</w:t>
      </w:r>
      <w:proofErr w:type="gramEnd"/>
      <w:r w:rsidRPr="003D51CC">
        <w:t>members ( fhir:CodingBase</w:t>
      </w:r>
    </w:p>
    <w:p w:rsidR="003D51CC" w:rsidRPr="003D51CC" w:rsidRDefault="003D51CC" w:rsidP="003D51CC">
      <w:pPr>
        <w:pStyle w:val="Code"/>
      </w:pPr>
      <w:r w:rsidRPr="003D51CC">
        <w:t xml:space="preserve">                </w:t>
      </w:r>
      <w:proofErr w:type="gramStart"/>
      <w:r w:rsidRPr="003D51CC">
        <w:t>fhir:</w:t>
      </w:r>
      <w:proofErr w:type="gramEnd"/>
      <w:r w:rsidRPr="003D51CC">
        <w:t>ConceptBase</w:t>
      </w:r>
    </w:p>
    <w:p w:rsidR="003D51CC" w:rsidRPr="003D51CC" w:rsidRDefault="003D51CC" w:rsidP="003D51CC">
      <w:pPr>
        <w:pStyle w:val="Code"/>
      </w:pPr>
      <w:r w:rsidRPr="003D51CC">
        <w:t xml:space="preserve">                </w:t>
      </w:r>
      <w:proofErr w:type="gramStart"/>
      <w:r w:rsidRPr="003D51CC">
        <w:t>fhir:</w:t>
      </w:r>
      <w:proofErr w:type="gramEnd"/>
      <w:r w:rsidRPr="003D51CC">
        <w:t>codeBase</w:t>
      </w:r>
    </w:p>
    <w:p w:rsidR="003D51CC" w:rsidRPr="003D51CC" w:rsidRDefault="003D51CC" w:rsidP="003D51CC">
      <w:pPr>
        <w:pStyle w:val="Code"/>
      </w:pPr>
      <w:r w:rsidRPr="003D51CC">
        <w:t xml:space="preserve">              )</w:t>
      </w:r>
    </w:p>
    <w:p w:rsidR="003D51CC" w:rsidRPr="003D51CC" w:rsidRDefault="003D51CC" w:rsidP="003D51CC">
      <w:pPr>
        <w:pStyle w:val="Code"/>
      </w:pPr>
      <w:r w:rsidRPr="003D51CC">
        <w:t>] .</w:t>
      </w:r>
    </w:p>
    <w:p w:rsidR="009B5CBC" w:rsidRDefault="009B5CBC" w:rsidP="003566A1">
      <w:pPr>
        <w:keepNext/>
      </w:pPr>
    </w:p>
    <w:p w:rsidR="000B2D9A" w:rsidRDefault="000B2D9A" w:rsidP="000B2D9A">
      <w:pPr>
        <w:pStyle w:val="Code"/>
      </w:pPr>
      <w:r>
        <w:t>#################################################################</w:t>
      </w:r>
    </w:p>
    <w:p w:rsidR="000B2D9A" w:rsidRPr="00A068DF" w:rsidRDefault="000B2D9A" w:rsidP="000B2D9A">
      <w:pPr>
        <w:pStyle w:val="Code"/>
        <w:rPr>
          <w:b/>
        </w:rPr>
      </w:pPr>
      <w:r w:rsidRPr="00A068DF">
        <w:rPr>
          <w:b/>
        </w:rPr>
        <w:t xml:space="preserve">#    </w:t>
      </w:r>
      <w:r>
        <w:rPr>
          <w:b/>
        </w:rPr>
        <w:t>Classes</w:t>
      </w:r>
    </w:p>
    <w:p w:rsidR="000B2D9A" w:rsidRDefault="000B2D9A" w:rsidP="000B2D9A">
      <w:pPr>
        <w:pStyle w:val="Code"/>
      </w:pPr>
      <w:r>
        <w:t>#################################################################</w:t>
      </w:r>
    </w:p>
    <w:p w:rsidR="00472132" w:rsidRPr="00CB6950" w:rsidRDefault="00472132" w:rsidP="00CB6950">
      <w:pPr>
        <w:pStyle w:val="Code"/>
      </w:pPr>
    </w:p>
    <w:p w:rsidR="00CB6950" w:rsidRPr="00CB6950" w:rsidRDefault="00CB6950" w:rsidP="00CB6950">
      <w:pPr>
        <w:pStyle w:val="Code"/>
      </w:pPr>
      <w:r w:rsidRPr="00CB6950">
        <w:t>##</w:t>
      </w:r>
      <w:proofErr w:type="gramStart"/>
      <w:r w:rsidRPr="00CB6950">
        <w:t>#  http</w:t>
      </w:r>
      <w:proofErr w:type="gramEnd"/>
      <w:r w:rsidRPr="00CB6950">
        <w:t>://hl7.org/fhir/ConceptBase</w:t>
      </w:r>
    </w:p>
    <w:p w:rsidR="00CB6950" w:rsidRPr="00CB6950" w:rsidRDefault="00CB6950" w:rsidP="00CB6950">
      <w:pPr>
        <w:pStyle w:val="Code"/>
      </w:pPr>
    </w:p>
    <w:p w:rsidR="00CB6950" w:rsidRPr="00CB6950" w:rsidRDefault="00CB6950" w:rsidP="00CB6950">
      <w:pPr>
        <w:pStyle w:val="Code"/>
      </w:pPr>
      <w:proofErr w:type="gramStart"/>
      <w:r w:rsidRPr="00CB6950">
        <w:t>fhir:</w:t>
      </w:r>
      <w:proofErr w:type="gramEnd"/>
      <w:r w:rsidRPr="00CB6950">
        <w:t>ConceptBase rdf:type owl:Class ;</w:t>
      </w:r>
    </w:p>
    <w:p w:rsidR="00CB6950" w:rsidRPr="00CB6950" w:rsidRDefault="00CB6950" w:rsidP="00CB6950">
      <w:pPr>
        <w:pStyle w:val="Code"/>
      </w:pPr>
      <w:r w:rsidRPr="00CB6950">
        <w:t xml:space="preserve">                 </w:t>
      </w:r>
      <w:proofErr w:type="gramStart"/>
      <w:r w:rsidRPr="00CB6950">
        <w:t>rdfs:</w:t>
      </w:r>
      <w:proofErr w:type="gramEnd"/>
      <w:r w:rsidRPr="00CB6950">
        <w:t>subClassOf fhir:Datatype ,</w:t>
      </w:r>
    </w:p>
    <w:p w:rsidR="00CB6950" w:rsidRPr="00CB6950" w:rsidRDefault="00CB6950" w:rsidP="00CB6950">
      <w:pPr>
        <w:pStyle w:val="Code"/>
      </w:pPr>
      <w:r w:rsidRPr="00CB6950">
        <w:t xml:space="preserve">                                 </w:t>
      </w:r>
      <w:proofErr w:type="gramStart"/>
      <w:r w:rsidRPr="00CB6950">
        <w:t>[ rdf:type</w:t>
      </w:r>
      <w:proofErr w:type="gramEnd"/>
      <w:r w:rsidRPr="00CB6950">
        <w:t xml:space="preserve"> owl:Restriction ;</w:t>
      </w:r>
    </w:p>
    <w:p w:rsidR="00CB6950" w:rsidRPr="00CB6950" w:rsidRDefault="00CB6950" w:rsidP="00CB6950">
      <w:pPr>
        <w:pStyle w:val="Code"/>
      </w:pPr>
      <w:r w:rsidRPr="00CB6950">
        <w:t xml:space="preserve">                                   </w:t>
      </w:r>
      <w:proofErr w:type="gramStart"/>
      <w:r w:rsidRPr="00CB6950">
        <w:t>owl:</w:t>
      </w:r>
      <w:proofErr w:type="gramEnd"/>
      <w:r w:rsidRPr="00CB6950">
        <w:t>onProperty fhir:ConceptBase.coding ;</w:t>
      </w:r>
    </w:p>
    <w:p w:rsidR="00CB6950" w:rsidRPr="00CB6950" w:rsidRDefault="00CB6950" w:rsidP="00CB6950">
      <w:pPr>
        <w:pStyle w:val="Code"/>
      </w:pPr>
      <w:r w:rsidRPr="00CB6950">
        <w:t xml:space="preserve">                                   </w:t>
      </w:r>
      <w:proofErr w:type="gramStart"/>
      <w:r w:rsidRPr="00CB6950">
        <w:t>owl:</w:t>
      </w:r>
      <w:proofErr w:type="gramEnd"/>
      <w:r w:rsidRPr="00CB6950">
        <w:t>allValuesFrom fhir:CodingBase</w:t>
      </w:r>
    </w:p>
    <w:p w:rsidR="00CB6950" w:rsidRPr="00CB6950" w:rsidRDefault="00CB6950" w:rsidP="00CB6950">
      <w:pPr>
        <w:pStyle w:val="Code"/>
      </w:pPr>
      <w:r w:rsidRPr="00CB6950">
        <w:t xml:space="preserve">                                 ] ,</w:t>
      </w:r>
    </w:p>
    <w:p w:rsidR="00CB6950" w:rsidRPr="00CB6950" w:rsidRDefault="00CB6950" w:rsidP="00CB6950">
      <w:pPr>
        <w:pStyle w:val="Code"/>
      </w:pPr>
      <w:r w:rsidRPr="00CB6950">
        <w:t xml:space="preserve">                                 </w:t>
      </w:r>
      <w:proofErr w:type="gramStart"/>
      <w:r w:rsidRPr="00CB6950">
        <w:t>[ rdf:type</w:t>
      </w:r>
      <w:proofErr w:type="gramEnd"/>
      <w:r w:rsidRPr="00CB6950">
        <w:t xml:space="preserve"> owl:Restriction ;</w:t>
      </w:r>
    </w:p>
    <w:p w:rsidR="00CB6950" w:rsidRPr="00CB6950" w:rsidRDefault="00CB6950" w:rsidP="00CB6950">
      <w:pPr>
        <w:pStyle w:val="Code"/>
      </w:pPr>
      <w:r w:rsidRPr="00CB6950">
        <w:t xml:space="preserve">                                   </w:t>
      </w:r>
      <w:proofErr w:type="gramStart"/>
      <w:r w:rsidRPr="00CB6950">
        <w:t>owl:</w:t>
      </w:r>
      <w:proofErr w:type="gramEnd"/>
      <w:r w:rsidRPr="00CB6950">
        <w:t>onProperty fhir:ConceptBase.text ;</w:t>
      </w:r>
    </w:p>
    <w:p w:rsidR="00CB6950" w:rsidRPr="00CB6950" w:rsidRDefault="00CB6950" w:rsidP="00CB6950">
      <w:pPr>
        <w:pStyle w:val="Code"/>
      </w:pPr>
      <w:r w:rsidRPr="00CB6950">
        <w:t xml:space="preserve">                                   </w:t>
      </w:r>
      <w:proofErr w:type="gramStart"/>
      <w:r w:rsidRPr="00CB6950">
        <w:t>owl:</w:t>
      </w:r>
      <w:proofErr w:type="gramEnd"/>
      <w:r w:rsidRPr="00CB6950">
        <w:t>maxCardinality "1"^^xsd:nonNegativeInteger</w:t>
      </w:r>
    </w:p>
    <w:p w:rsidR="00CB6950" w:rsidRPr="00CB6950" w:rsidRDefault="00CB6950" w:rsidP="00CB6950">
      <w:pPr>
        <w:pStyle w:val="Code"/>
      </w:pPr>
      <w:r w:rsidRPr="00CB6950">
        <w:t xml:space="preserve">                                 ] ,</w:t>
      </w:r>
    </w:p>
    <w:p w:rsidR="00CB6950" w:rsidRPr="00CB6950" w:rsidRDefault="00CB6950" w:rsidP="00CB6950">
      <w:pPr>
        <w:pStyle w:val="Code"/>
      </w:pPr>
      <w:r w:rsidRPr="00CB6950">
        <w:t xml:space="preserve">                                 </w:t>
      </w:r>
      <w:proofErr w:type="gramStart"/>
      <w:r w:rsidRPr="00CB6950">
        <w:t>[ rdf:type</w:t>
      </w:r>
      <w:proofErr w:type="gramEnd"/>
      <w:r w:rsidRPr="00CB6950">
        <w:t xml:space="preserve"> owl:Restriction ;</w:t>
      </w:r>
    </w:p>
    <w:p w:rsidR="00CB6950" w:rsidRPr="00CB6950" w:rsidRDefault="00CB6950" w:rsidP="00CB6950">
      <w:pPr>
        <w:pStyle w:val="Code"/>
      </w:pPr>
      <w:r w:rsidRPr="00CB6950">
        <w:t xml:space="preserve">                                   </w:t>
      </w:r>
      <w:proofErr w:type="gramStart"/>
      <w:r w:rsidRPr="00CB6950">
        <w:t>owl:</w:t>
      </w:r>
      <w:proofErr w:type="gramEnd"/>
      <w:r w:rsidRPr="00CB6950">
        <w:t>onProperty fhir:ConceptBase.text ;</w:t>
      </w:r>
    </w:p>
    <w:p w:rsidR="00CB6950" w:rsidRPr="00CB6950" w:rsidRDefault="00CB6950" w:rsidP="00CB6950">
      <w:pPr>
        <w:pStyle w:val="Code"/>
      </w:pPr>
      <w:r w:rsidRPr="00CB6950">
        <w:t xml:space="preserve">                                   </w:t>
      </w:r>
      <w:proofErr w:type="gramStart"/>
      <w:r w:rsidRPr="00CB6950">
        <w:t>owl:</w:t>
      </w:r>
      <w:proofErr w:type="gramEnd"/>
      <w:r w:rsidRPr="00CB6950">
        <w:t>allValuesFrom fhir:string</w:t>
      </w:r>
    </w:p>
    <w:p w:rsidR="00CB6950" w:rsidRPr="00CB6950" w:rsidRDefault="00CB6950" w:rsidP="00CB6950">
      <w:pPr>
        <w:pStyle w:val="Code"/>
      </w:pPr>
      <w:r w:rsidRPr="00CB6950">
        <w:t xml:space="preserve">    </w:t>
      </w:r>
      <w:r>
        <w:t xml:space="preserve">                             ] </w:t>
      </w:r>
    </w:p>
    <w:p w:rsidR="00CB6950" w:rsidRPr="00CB6950" w:rsidRDefault="00CB6950" w:rsidP="00CB6950">
      <w:pPr>
        <w:pStyle w:val="Code"/>
      </w:pPr>
      <w:r w:rsidRPr="00CB6950">
        <w:t>.</w:t>
      </w:r>
    </w:p>
    <w:p w:rsidR="00CB6950" w:rsidRDefault="00CB6950" w:rsidP="00BD51B9">
      <w:pPr>
        <w:pStyle w:val="Code"/>
      </w:pPr>
    </w:p>
    <w:p w:rsidR="00BD51B9" w:rsidRDefault="00BD51B9" w:rsidP="00BD51B9">
      <w:pPr>
        <w:pStyle w:val="Code"/>
      </w:pPr>
      <w:r>
        <w:lastRenderedPageBreak/>
        <w:t>##</w:t>
      </w:r>
      <w:proofErr w:type="gramStart"/>
      <w:r>
        <w:t>#  http</w:t>
      </w:r>
      <w:proofErr w:type="gramEnd"/>
      <w:r>
        <w:t>://hl7.org/fhir/</w:t>
      </w:r>
      <w:r w:rsidR="00925C0F">
        <w:t>CodingBase</w:t>
      </w:r>
    </w:p>
    <w:p w:rsidR="00BD51B9" w:rsidRDefault="00BD51B9" w:rsidP="00BD51B9">
      <w:pPr>
        <w:pStyle w:val="Code"/>
      </w:pPr>
      <w:proofErr w:type="gramStart"/>
      <w:r>
        <w:t>fhir:</w:t>
      </w:r>
      <w:proofErr w:type="gramEnd"/>
      <w:r w:rsidR="00925C0F">
        <w:t>CodingBase</w:t>
      </w:r>
      <w:r>
        <w:t xml:space="preserve"> rdf:type owl:Class ;</w:t>
      </w:r>
    </w:p>
    <w:p w:rsidR="00BD51B9" w:rsidRDefault="00BD51B9" w:rsidP="00BD51B9">
      <w:pPr>
        <w:pStyle w:val="Code"/>
      </w:pPr>
      <w:r>
        <w:t xml:space="preserve">                 </w:t>
      </w:r>
      <w:proofErr w:type="gramStart"/>
      <w:r>
        <w:t>rdfs:</w:t>
      </w:r>
      <w:proofErr w:type="gramEnd"/>
      <w:r>
        <w:t>subClassOf fhir:Element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system ;</w:t>
      </w:r>
    </w:p>
    <w:p w:rsidR="007E33F2" w:rsidRDefault="007E33F2" w:rsidP="007E33F2">
      <w:pPr>
        <w:pStyle w:val="Code"/>
      </w:pPr>
      <w:r>
        <w:t xml:space="preserve">                                   </w:t>
      </w:r>
      <w:proofErr w:type="gramStart"/>
      <w:r>
        <w:t>owl:</w:t>
      </w:r>
      <w:proofErr w:type="gramEnd"/>
      <w:r>
        <w:t>allValuesFrom fhir:uri</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system ;</w:t>
      </w:r>
    </w:p>
    <w:p w:rsidR="007E33F2" w:rsidRDefault="007E33F2" w:rsidP="007E33F2">
      <w:pPr>
        <w:pStyle w:val="Code"/>
      </w:pPr>
      <w:r>
        <w:t xml:space="preserve">                                   </w:t>
      </w:r>
      <w:proofErr w:type="gramStart"/>
      <w:r>
        <w:t>owl:</w:t>
      </w:r>
      <w:proofErr w:type="gramEnd"/>
      <w:r>
        <w:t xml:space="preserve">maxCardinality </w:t>
      </w:r>
      <w:r>
        <w:rPr>
          <w:color w:val="2A00FF"/>
        </w:rPr>
        <w:t>"1"</w:t>
      </w:r>
      <w:r>
        <w:t>^^xsd:nonNegativeInteger</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version ;</w:t>
      </w:r>
    </w:p>
    <w:p w:rsidR="007E33F2" w:rsidRDefault="007E33F2" w:rsidP="007E33F2">
      <w:pPr>
        <w:pStyle w:val="Code"/>
      </w:pPr>
      <w:r>
        <w:t xml:space="preserve">                                   </w:t>
      </w:r>
      <w:proofErr w:type="gramStart"/>
      <w:r>
        <w:t>owl:</w:t>
      </w:r>
      <w:proofErr w:type="gramEnd"/>
      <w:r>
        <w:t>allValuesFrom fhir:string</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version ;</w:t>
      </w:r>
    </w:p>
    <w:p w:rsidR="007E33F2" w:rsidRDefault="007E33F2" w:rsidP="007E33F2">
      <w:pPr>
        <w:pStyle w:val="Code"/>
      </w:pPr>
      <w:r>
        <w:t xml:space="preserve">                                   </w:t>
      </w:r>
      <w:proofErr w:type="gramStart"/>
      <w:r>
        <w:t>owl:</w:t>
      </w:r>
      <w:proofErr w:type="gramEnd"/>
      <w:r>
        <w:t xml:space="preserve">maxCardinality </w:t>
      </w:r>
      <w:r>
        <w:rPr>
          <w:color w:val="2A00FF"/>
        </w:rPr>
        <w:t>"1"</w:t>
      </w:r>
      <w:r>
        <w:t>^^xsd:nonNegativeInteger</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code ;</w:t>
      </w:r>
    </w:p>
    <w:p w:rsidR="007E33F2" w:rsidRDefault="007E33F2" w:rsidP="007E33F2">
      <w:pPr>
        <w:pStyle w:val="Code"/>
      </w:pPr>
      <w:r>
        <w:t xml:space="preserve">                                   </w:t>
      </w:r>
      <w:proofErr w:type="gramStart"/>
      <w:r>
        <w:t>owl:</w:t>
      </w:r>
      <w:proofErr w:type="gramEnd"/>
      <w:r>
        <w:t>allValuesFrom fhir:codeBase</w:t>
      </w:r>
    </w:p>
    <w:p w:rsidR="007E33F2" w:rsidRDefault="007E33F2" w:rsidP="007E33F2">
      <w:pPr>
        <w:pStyle w:val="Code"/>
      </w:pPr>
      <w:r>
        <w:t xml:space="preserve">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code ;</w:t>
      </w:r>
    </w:p>
    <w:p w:rsidR="007E33F2" w:rsidRDefault="007E33F2" w:rsidP="007E33F2">
      <w:pPr>
        <w:pStyle w:val="Code"/>
      </w:pPr>
      <w:r>
        <w:t xml:space="preserve">                                   </w:t>
      </w:r>
      <w:proofErr w:type="gramStart"/>
      <w:r>
        <w:t>owl:</w:t>
      </w:r>
      <w:proofErr w:type="gramEnd"/>
      <w:r>
        <w:t xml:space="preserve">maxCardinality </w:t>
      </w:r>
      <w:r>
        <w:rPr>
          <w:color w:val="2A00FF"/>
        </w:rPr>
        <w:t>"1"</w:t>
      </w:r>
      <w:r>
        <w:t>^^xsd:nonNegativeInteger</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display ;</w:t>
      </w:r>
    </w:p>
    <w:p w:rsidR="007E33F2" w:rsidRDefault="007E33F2" w:rsidP="007E33F2">
      <w:pPr>
        <w:pStyle w:val="Code"/>
      </w:pPr>
      <w:r>
        <w:t xml:space="preserve">                                   </w:t>
      </w:r>
      <w:proofErr w:type="gramStart"/>
      <w:r>
        <w:t>owl:</w:t>
      </w:r>
      <w:proofErr w:type="gramEnd"/>
      <w:r>
        <w:t>allValuesFrom fhir:string</w:t>
      </w:r>
    </w:p>
    <w:p w:rsidR="007E33F2" w:rsidRDefault="007E33F2" w:rsidP="007E33F2">
      <w:pPr>
        <w:pStyle w:val="Code"/>
      </w:pPr>
      <w:r>
        <w:t xml:space="preserve">                                 ] ,</w:t>
      </w:r>
    </w:p>
    <w:p w:rsidR="00BD51B9" w:rsidRDefault="00BD51B9" w:rsidP="00BD51B9">
      <w:pPr>
        <w:pStyle w:val="Code"/>
      </w:pPr>
      <w:r>
        <w:t xml:space="preserve">                                 </w:t>
      </w:r>
      <w:proofErr w:type="gramStart"/>
      <w:r>
        <w:t>[ rdf:type</w:t>
      </w:r>
      <w:proofErr w:type="gramEnd"/>
      <w:r>
        <w:t xml:space="preserve"> owl:Restriction ;</w:t>
      </w:r>
    </w:p>
    <w:p w:rsidR="00BD51B9" w:rsidRDefault="00BD51B9" w:rsidP="00BD51B9">
      <w:pPr>
        <w:pStyle w:val="Code"/>
      </w:pPr>
      <w:r>
        <w:t xml:space="preserve">                                   </w:t>
      </w:r>
      <w:proofErr w:type="gramStart"/>
      <w:r>
        <w:t>owl:</w:t>
      </w:r>
      <w:proofErr w:type="gramEnd"/>
      <w:r>
        <w:t>onProperty fhir:</w:t>
      </w:r>
      <w:r w:rsidR="00925C0F">
        <w:t>CodingBase</w:t>
      </w:r>
      <w:r>
        <w:t>.display ;</w:t>
      </w:r>
    </w:p>
    <w:p w:rsidR="00BD51B9" w:rsidRDefault="00BD51B9" w:rsidP="00BD51B9">
      <w:pPr>
        <w:pStyle w:val="Code"/>
      </w:pPr>
      <w:r>
        <w:t xml:space="preserve">                                   </w:t>
      </w:r>
      <w:proofErr w:type="gramStart"/>
      <w:r>
        <w:t>owl:</w:t>
      </w:r>
      <w:proofErr w:type="gramEnd"/>
      <w:r>
        <w:t xml:space="preserve">maxCardinality </w:t>
      </w:r>
      <w:r>
        <w:rPr>
          <w:color w:val="2A00FF"/>
        </w:rPr>
        <w:t>"1"</w:t>
      </w:r>
      <w:r>
        <w:t>^^xsd:nonNegativeInteger</w:t>
      </w:r>
    </w:p>
    <w:p w:rsidR="00BD51B9" w:rsidRDefault="00BD51B9" w:rsidP="00BD51B9">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primary ;</w:t>
      </w:r>
    </w:p>
    <w:p w:rsidR="007E33F2" w:rsidRDefault="007E33F2" w:rsidP="007E33F2">
      <w:pPr>
        <w:pStyle w:val="Code"/>
      </w:pPr>
      <w:r>
        <w:t xml:space="preserve">                                   </w:t>
      </w:r>
      <w:proofErr w:type="gramStart"/>
      <w:r>
        <w:t>owl:</w:t>
      </w:r>
      <w:proofErr w:type="gramEnd"/>
      <w:r>
        <w:t xml:space="preserve">maxCardinality </w:t>
      </w:r>
      <w:r>
        <w:rPr>
          <w:color w:val="2A00FF"/>
        </w:rPr>
        <w:t>"1"</w:t>
      </w:r>
      <w:r>
        <w:t>^^xsd:nonNegativeInteger</w:t>
      </w:r>
    </w:p>
    <w:p w:rsidR="007E33F2" w:rsidRDefault="007E33F2" w:rsidP="007E33F2">
      <w:pPr>
        <w:pStyle w:val="Code"/>
      </w:pPr>
      <w:r>
        <w:t xml:space="preserve">                                 ] ,</w:t>
      </w:r>
    </w:p>
    <w:p w:rsidR="007E33F2" w:rsidRDefault="007E33F2" w:rsidP="007E33F2">
      <w:pPr>
        <w:pStyle w:val="Code"/>
      </w:pPr>
      <w:r>
        <w:t xml:space="preserve">                                 </w:t>
      </w:r>
      <w:proofErr w:type="gramStart"/>
      <w:r>
        <w:t>[ rdf:type</w:t>
      </w:r>
      <w:proofErr w:type="gramEnd"/>
      <w:r>
        <w:t xml:space="preserve"> owl:Restriction ;</w:t>
      </w:r>
    </w:p>
    <w:p w:rsidR="007E33F2" w:rsidRDefault="007E33F2" w:rsidP="007E33F2">
      <w:pPr>
        <w:pStyle w:val="Code"/>
      </w:pPr>
      <w:r>
        <w:t xml:space="preserve">                                   </w:t>
      </w:r>
      <w:proofErr w:type="gramStart"/>
      <w:r>
        <w:t>owl:</w:t>
      </w:r>
      <w:proofErr w:type="gramEnd"/>
      <w:r>
        <w:t>onProperty fhir:CodingBase.primary ;</w:t>
      </w:r>
    </w:p>
    <w:p w:rsidR="007E33F2" w:rsidRDefault="007E33F2" w:rsidP="007E33F2">
      <w:pPr>
        <w:pStyle w:val="Code"/>
      </w:pPr>
      <w:r>
        <w:t xml:space="preserve">                                   </w:t>
      </w:r>
      <w:proofErr w:type="gramStart"/>
      <w:r>
        <w:t>owl:</w:t>
      </w:r>
      <w:proofErr w:type="gramEnd"/>
      <w:r>
        <w:t>allValuesFrom fhir:boolean</w:t>
      </w:r>
    </w:p>
    <w:p w:rsidR="00BD51B9" w:rsidRDefault="007E33F2" w:rsidP="00BD51B9">
      <w:pPr>
        <w:pStyle w:val="Code"/>
      </w:pPr>
      <w:r>
        <w:t xml:space="preserve">                                 ]</w:t>
      </w:r>
      <w:r w:rsidR="00BD51B9">
        <w:t xml:space="preserve"> .</w:t>
      </w:r>
    </w:p>
    <w:p w:rsidR="00BD51B9" w:rsidRPr="00780BFF" w:rsidRDefault="00BD51B9" w:rsidP="00780BFF"/>
    <w:p w:rsidR="003566A1" w:rsidRDefault="003566A1" w:rsidP="003566A1">
      <w:pPr>
        <w:pStyle w:val="Code"/>
      </w:pPr>
      <w:proofErr w:type="gramStart"/>
      <w:r>
        <w:t>fhir:</w:t>
      </w:r>
      <w:proofErr w:type="gramEnd"/>
      <w:r>
        <w:t>codeBase rdf:type owl:Class ;</w:t>
      </w:r>
    </w:p>
    <w:p w:rsidR="003566A1" w:rsidRDefault="003566A1" w:rsidP="003566A1">
      <w:pPr>
        <w:pStyle w:val="Code"/>
      </w:pPr>
      <w:r>
        <w:t xml:space="preserve">              </w:t>
      </w:r>
      <w:proofErr w:type="gramStart"/>
      <w:r>
        <w:t>rdfs:</w:t>
      </w:r>
      <w:proofErr w:type="gramEnd"/>
      <w:r>
        <w:t>subClassOf fhir:Element ,</w:t>
      </w:r>
    </w:p>
    <w:p w:rsidR="003566A1" w:rsidRDefault="003566A1" w:rsidP="003566A1">
      <w:pPr>
        <w:pStyle w:val="Code"/>
      </w:pPr>
      <w:r>
        <w:t xml:space="preserve">                              </w:t>
      </w:r>
      <w:proofErr w:type="gramStart"/>
      <w:r>
        <w:t>[ rdf:type</w:t>
      </w:r>
      <w:proofErr w:type="gramEnd"/>
      <w:r>
        <w:t xml:space="preserve"> owl:Restriction ;</w:t>
      </w:r>
    </w:p>
    <w:p w:rsidR="003566A1" w:rsidRDefault="003566A1" w:rsidP="003566A1">
      <w:pPr>
        <w:pStyle w:val="Code"/>
      </w:pPr>
      <w:r>
        <w:t xml:space="preserve">                                </w:t>
      </w:r>
      <w:proofErr w:type="gramStart"/>
      <w:r>
        <w:t>owl:</w:t>
      </w:r>
      <w:proofErr w:type="gramEnd"/>
      <w:r>
        <w:t>onProperty fhir:value ;</w:t>
      </w:r>
    </w:p>
    <w:p w:rsidR="003566A1" w:rsidRDefault="003566A1" w:rsidP="003566A1">
      <w:pPr>
        <w:pStyle w:val="Code"/>
      </w:pPr>
      <w:r>
        <w:t xml:space="preserve">                                </w:t>
      </w:r>
      <w:proofErr w:type="gramStart"/>
      <w:r>
        <w:t>owl:</w:t>
      </w:r>
      <w:proofErr w:type="gramEnd"/>
      <w:r>
        <w:t>allValuesFrom xsd:token</w:t>
      </w:r>
    </w:p>
    <w:p w:rsidR="003566A1" w:rsidRDefault="003566A1" w:rsidP="003566A1">
      <w:pPr>
        <w:pStyle w:val="Code"/>
      </w:pPr>
      <w:r>
        <w:t xml:space="preserve">                              ] ,</w:t>
      </w:r>
    </w:p>
    <w:p w:rsidR="003566A1" w:rsidRDefault="003566A1" w:rsidP="003566A1">
      <w:pPr>
        <w:pStyle w:val="Code"/>
      </w:pPr>
      <w:r>
        <w:t xml:space="preserve">                              </w:t>
      </w:r>
      <w:proofErr w:type="gramStart"/>
      <w:r>
        <w:t>[ rdf:type</w:t>
      </w:r>
      <w:proofErr w:type="gramEnd"/>
      <w:r>
        <w:t xml:space="preserve"> owl:Restriction ;</w:t>
      </w:r>
    </w:p>
    <w:p w:rsidR="003566A1" w:rsidRDefault="003566A1" w:rsidP="003566A1">
      <w:pPr>
        <w:pStyle w:val="Code"/>
      </w:pPr>
      <w:r>
        <w:t xml:space="preserve">                                </w:t>
      </w:r>
      <w:proofErr w:type="gramStart"/>
      <w:r>
        <w:t>owl:</w:t>
      </w:r>
      <w:proofErr w:type="gramEnd"/>
      <w:r>
        <w:t>onProperty fhir:value ;</w:t>
      </w:r>
    </w:p>
    <w:p w:rsidR="003566A1" w:rsidRDefault="003566A1" w:rsidP="003566A1">
      <w:pPr>
        <w:pStyle w:val="Code"/>
      </w:pPr>
      <w:r>
        <w:t xml:space="preserve">                                </w:t>
      </w:r>
      <w:proofErr w:type="gramStart"/>
      <w:r>
        <w:t>owl:</w:t>
      </w:r>
      <w:proofErr w:type="gramEnd"/>
      <w:r>
        <w:t xml:space="preserve">maxQualifiedCardinality </w:t>
      </w:r>
      <w:r>
        <w:rPr>
          <w:color w:val="2A00FF"/>
        </w:rPr>
        <w:t>"1"</w:t>
      </w:r>
      <w:r>
        <w:t>^^xsd:nonNegativeInteger ;</w:t>
      </w:r>
    </w:p>
    <w:p w:rsidR="003566A1" w:rsidRDefault="003566A1" w:rsidP="003566A1">
      <w:pPr>
        <w:pStyle w:val="Code"/>
      </w:pPr>
      <w:r>
        <w:t xml:space="preserve">                                </w:t>
      </w:r>
      <w:proofErr w:type="gramStart"/>
      <w:r>
        <w:t>owl:</w:t>
      </w:r>
      <w:proofErr w:type="gramEnd"/>
      <w:r>
        <w:t>onDataRange xsd:token</w:t>
      </w:r>
    </w:p>
    <w:p w:rsidR="003566A1" w:rsidRDefault="003566A1" w:rsidP="003566A1">
      <w:pPr>
        <w:pStyle w:val="Code"/>
      </w:pPr>
      <w:r>
        <w:t xml:space="preserve">                              ] .</w:t>
      </w:r>
    </w:p>
    <w:p w:rsidR="00D01E00" w:rsidRDefault="00D01E00">
      <w:pPr>
        <w:spacing w:after="200"/>
      </w:pPr>
      <w:r>
        <w:br w:type="page"/>
      </w:r>
    </w:p>
    <w:p w:rsidR="00907CEE" w:rsidRDefault="003566A1" w:rsidP="002F66CA">
      <w:r>
        <w:lastRenderedPageBreak/>
        <w:t xml:space="preserve">The concrete subclasses of ConceptBase apply the additional restrictions: </w:t>
      </w:r>
    </w:p>
    <w:p w:rsidR="003566A1" w:rsidRDefault="003566A1" w:rsidP="003566A1">
      <w:pPr>
        <w:pStyle w:val="Code"/>
      </w:pPr>
      <w:r>
        <w:t>##</w:t>
      </w:r>
      <w:proofErr w:type="gramStart"/>
      <w:r>
        <w:t>#  http</w:t>
      </w:r>
      <w:proofErr w:type="gramEnd"/>
      <w:r>
        <w:t>://hl7.org/fhir/CodeableConcept</w:t>
      </w:r>
    </w:p>
    <w:p w:rsidR="003566A1" w:rsidRDefault="003566A1" w:rsidP="003566A1">
      <w:pPr>
        <w:pStyle w:val="Code"/>
      </w:pPr>
      <w:proofErr w:type="gramStart"/>
      <w:r>
        <w:t>fhir:</w:t>
      </w:r>
      <w:proofErr w:type="gramEnd"/>
      <w:r>
        <w:t>CodeableConcept rdf:type owl:Class ;</w:t>
      </w:r>
    </w:p>
    <w:p w:rsidR="003566A1" w:rsidRDefault="003566A1" w:rsidP="003566A1">
      <w:pPr>
        <w:pStyle w:val="Code"/>
      </w:pPr>
      <w:r>
        <w:t xml:space="preserve">   </w:t>
      </w:r>
      <w:proofErr w:type="gramStart"/>
      <w:r>
        <w:t>rdfs:</w:t>
      </w:r>
      <w:proofErr w:type="gramEnd"/>
      <w:r>
        <w:t>subClassOf fhir:ConceptBase ;</w:t>
      </w:r>
    </w:p>
    <w:p w:rsidR="003566A1" w:rsidRPr="00CB6950" w:rsidRDefault="003566A1" w:rsidP="003566A1">
      <w:pPr>
        <w:pStyle w:val="Code"/>
      </w:pPr>
      <w:r w:rsidRPr="00CB6950">
        <w:t xml:space="preserve">   </w:t>
      </w:r>
      <w:proofErr w:type="gramStart"/>
      <w:r w:rsidRPr="00CB6950">
        <w:t>rdfs:</w:t>
      </w:r>
      <w:proofErr w:type="gramEnd"/>
      <w:r w:rsidRPr="00CB6950">
        <w:t>comment "The set of possible coded values this coding was chosen from or constrained</w:t>
      </w:r>
      <w:r>
        <w:rPr>
          <w:color w:val="2A00FF"/>
        </w:rPr>
        <w:t xml:space="preserve"> </w:t>
      </w:r>
      <w:r w:rsidRPr="00CB6950">
        <w:t>by." .</w:t>
      </w:r>
    </w:p>
    <w:p w:rsidR="003566A1" w:rsidRPr="00067DBF" w:rsidRDefault="003566A1" w:rsidP="003566A1"/>
    <w:p w:rsidR="00067DBF" w:rsidRPr="00067DBF" w:rsidRDefault="00067DBF" w:rsidP="00067DBF">
      <w:pPr>
        <w:pStyle w:val="Code"/>
      </w:pPr>
      <w:r w:rsidRPr="00067DBF">
        <w:t>##</w:t>
      </w:r>
      <w:proofErr w:type="gramStart"/>
      <w:r w:rsidRPr="00067DBF">
        <w:t>#  http</w:t>
      </w:r>
      <w:proofErr w:type="gramEnd"/>
      <w:r w:rsidRPr="00067DBF">
        <w:t>://hl7.org/fhir/Coding</w:t>
      </w:r>
    </w:p>
    <w:p w:rsidR="00067DBF" w:rsidRPr="00067DBF" w:rsidRDefault="00067DBF" w:rsidP="00067DBF">
      <w:pPr>
        <w:pStyle w:val="Code"/>
      </w:pPr>
      <w:proofErr w:type="gramStart"/>
      <w:r w:rsidRPr="00067DBF">
        <w:t>fhir:</w:t>
      </w:r>
      <w:proofErr w:type="gramEnd"/>
      <w:r w:rsidRPr="00067DBF">
        <w:t>Coding rdf:type owl:Class ;</w:t>
      </w:r>
    </w:p>
    <w:p w:rsidR="00067DBF" w:rsidRPr="00067DBF" w:rsidRDefault="00067DBF" w:rsidP="00067DBF">
      <w:pPr>
        <w:pStyle w:val="Code"/>
      </w:pPr>
      <w:r w:rsidRPr="00067DBF">
        <w:t xml:space="preserve">            </w:t>
      </w:r>
      <w:proofErr w:type="gramStart"/>
      <w:r w:rsidRPr="00067DBF">
        <w:t>rdfs:</w:t>
      </w:r>
      <w:proofErr w:type="gramEnd"/>
      <w:r w:rsidRPr="00067DBF">
        <w:t>subClassOf fhir:</w:t>
      </w:r>
      <w:r w:rsidR="00925C0F">
        <w:t>ConceptBase</w:t>
      </w:r>
      <w:r w:rsidRPr="00067DBF">
        <w:t xml:space="preserve"> ,</w:t>
      </w:r>
    </w:p>
    <w:p w:rsidR="00067DBF" w:rsidRPr="00067DBF" w:rsidRDefault="00067DBF" w:rsidP="00067DBF">
      <w:pPr>
        <w:pStyle w:val="Code"/>
      </w:pPr>
      <w:r w:rsidRPr="00067DBF">
        <w:t xml:space="preserve">                            </w:t>
      </w:r>
      <w:proofErr w:type="gramStart"/>
      <w:r w:rsidRPr="00067DBF">
        <w:t>[ rdf:type</w:t>
      </w:r>
      <w:proofErr w:type="gramEnd"/>
      <w:r w:rsidRPr="00067DBF">
        <w:t xml:space="preserve"> owl:Restriction ;</w:t>
      </w:r>
    </w:p>
    <w:p w:rsidR="00067DBF" w:rsidRPr="00067DBF" w:rsidRDefault="00067DBF" w:rsidP="00067DBF">
      <w:pPr>
        <w:pStyle w:val="Code"/>
      </w:pPr>
      <w:r w:rsidRPr="00067DBF">
        <w:t xml:space="preserve">                              </w:t>
      </w:r>
      <w:proofErr w:type="gramStart"/>
      <w:r w:rsidRPr="00067DBF">
        <w:t>owl:</w:t>
      </w:r>
      <w:proofErr w:type="gramEnd"/>
      <w:r w:rsidRPr="00067DBF">
        <w:t>onProperty fhir:</w:t>
      </w:r>
      <w:r w:rsidR="00925C0F">
        <w:t>ConceptBase</w:t>
      </w:r>
      <w:r w:rsidRPr="00067DBF">
        <w:t>.text ;</w:t>
      </w:r>
    </w:p>
    <w:p w:rsidR="00067DBF" w:rsidRPr="00067DBF" w:rsidRDefault="00067DBF" w:rsidP="00067DBF">
      <w:pPr>
        <w:pStyle w:val="Code"/>
      </w:pPr>
      <w:r w:rsidRPr="00067DBF">
        <w:t xml:space="preserve">                              </w:t>
      </w:r>
      <w:proofErr w:type="gramStart"/>
      <w:r w:rsidRPr="00067DBF">
        <w:t>owl:</w:t>
      </w:r>
      <w:proofErr w:type="gramEnd"/>
      <w:r w:rsidRPr="00067DBF">
        <w:t>maxCardinality "0"^^xsd:nonNegativeInteger</w:t>
      </w:r>
    </w:p>
    <w:p w:rsidR="00067DBF" w:rsidRPr="00067DBF" w:rsidRDefault="00067DBF" w:rsidP="00067DBF">
      <w:pPr>
        <w:pStyle w:val="Code"/>
      </w:pPr>
      <w:r w:rsidRPr="00067DBF">
        <w:t xml:space="preserve">                            ] ,</w:t>
      </w:r>
    </w:p>
    <w:p w:rsidR="00067DBF" w:rsidRPr="00067DBF" w:rsidRDefault="00067DBF" w:rsidP="00067DBF">
      <w:pPr>
        <w:pStyle w:val="Code"/>
      </w:pPr>
      <w:r w:rsidRPr="00067DBF">
        <w:t xml:space="preserve">                            </w:t>
      </w:r>
      <w:proofErr w:type="gramStart"/>
      <w:r w:rsidRPr="00067DBF">
        <w:t>[ rdf:type</w:t>
      </w:r>
      <w:proofErr w:type="gramEnd"/>
      <w:r w:rsidRPr="00067DBF">
        <w:t xml:space="preserve"> owl:Restriction ;</w:t>
      </w:r>
    </w:p>
    <w:p w:rsidR="00067DBF" w:rsidRPr="00067DBF" w:rsidRDefault="00067DBF" w:rsidP="00067DBF">
      <w:pPr>
        <w:pStyle w:val="Code"/>
      </w:pPr>
      <w:r w:rsidRPr="00067DBF">
        <w:t xml:space="preserve">                              </w:t>
      </w:r>
      <w:proofErr w:type="gramStart"/>
      <w:r w:rsidRPr="00067DBF">
        <w:t>owl:</w:t>
      </w:r>
      <w:proofErr w:type="gramEnd"/>
      <w:r w:rsidRPr="00067DBF">
        <w:t>onProperty fhir:</w:t>
      </w:r>
      <w:r w:rsidR="00925C0F">
        <w:t>ConceptBase</w:t>
      </w:r>
      <w:r w:rsidRPr="00067DBF">
        <w:t>.coding ;</w:t>
      </w:r>
    </w:p>
    <w:p w:rsidR="00067DBF" w:rsidRPr="00067DBF" w:rsidRDefault="00067DBF" w:rsidP="00067DBF">
      <w:pPr>
        <w:pStyle w:val="Code"/>
      </w:pPr>
      <w:r w:rsidRPr="00067DBF">
        <w:t xml:space="preserve">                              </w:t>
      </w:r>
      <w:proofErr w:type="gramStart"/>
      <w:r w:rsidRPr="00067DBF">
        <w:t>owl:</w:t>
      </w:r>
      <w:proofErr w:type="gramEnd"/>
      <w:r w:rsidRPr="00067DBF">
        <w:t>cardinality "1"^^xsd:nonNegativeInteger</w:t>
      </w:r>
    </w:p>
    <w:p w:rsidR="00067DBF" w:rsidRPr="00067DBF" w:rsidRDefault="00067DBF" w:rsidP="00067DBF">
      <w:pPr>
        <w:pStyle w:val="Code"/>
      </w:pPr>
      <w:r w:rsidRPr="00067DBF">
        <w:t xml:space="preserve">                            ] .</w:t>
      </w:r>
    </w:p>
    <w:p w:rsidR="00C60A19" w:rsidRPr="00067DBF" w:rsidRDefault="00C60A19" w:rsidP="003566A1"/>
    <w:p w:rsidR="004205FF" w:rsidRPr="004205FF" w:rsidRDefault="004205FF" w:rsidP="004205FF">
      <w:pPr>
        <w:pStyle w:val="Code"/>
      </w:pPr>
      <w:proofErr w:type="gramStart"/>
      <w:r w:rsidRPr="004205FF">
        <w:t>fhir:</w:t>
      </w:r>
      <w:proofErr w:type="gramEnd"/>
      <w:r w:rsidRPr="004205FF">
        <w:t>code rdf:type owl:Class ;</w:t>
      </w:r>
    </w:p>
    <w:p w:rsidR="004205FF" w:rsidRPr="004205FF" w:rsidRDefault="004205FF" w:rsidP="004205FF">
      <w:pPr>
        <w:pStyle w:val="Code"/>
      </w:pPr>
      <w:r w:rsidRPr="004205FF">
        <w:t xml:space="preserve">   </w:t>
      </w:r>
      <w:proofErr w:type="gramStart"/>
      <w:r w:rsidRPr="004205FF">
        <w:t>rdfs:</w:t>
      </w:r>
      <w:proofErr w:type="gramEnd"/>
      <w:r w:rsidRPr="004205FF">
        <w:t>subClassOf fhir:ConceptBase , [ rdf:type owl:Restriction ;</w:t>
      </w:r>
    </w:p>
    <w:p w:rsidR="004205FF" w:rsidRPr="004205FF" w:rsidRDefault="004205FF" w:rsidP="004205FF">
      <w:pPr>
        <w:pStyle w:val="Code"/>
      </w:pPr>
      <w:r w:rsidRPr="004205FF">
        <w:t xml:space="preserve">      </w:t>
      </w:r>
      <w:proofErr w:type="gramStart"/>
      <w:r w:rsidRPr="004205FF">
        <w:t>owl:</w:t>
      </w:r>
      <w:proofErr w:type="gramEnd"/>
      <w:r w:rsidRPr="004205FF">
        <w:t>onProperty fhir:ConceptBase.coding ;</w:t>
      </w:r>
    </w:p>
    <w:p w:rsidR="004205FF" w:rsidRDefault="004205FF" w:rsidP="004205FF">
      <w:pPr>
        <w:pStyle w:val="Code"/>
      </w:pPr>
      <w:r w:rsidRPr="004205FF">
        <w:t xml:space="preserve">      </w:t>
      </w:r>
      <w:proofErr w:type="gramStart"/>
      <w:r w:rsidRPr="004205FF">
        <w:t>owl:</w:t>
      </w:r>
      <w:proofErr w:type="gramEnd"/>
      <w:r w:rsidRPr="004205FF">
        <w:t xml:space="preserve">allValuesFrom [ rdf:type owl:Class ; </w:t>
      </w:r>
    </w:p>
    <w:p w:rsidR="004205FF" w:rsidRPr="004205FF" w:rsidRDefault="004205FF" w:rsidP="004205FF">
      <w:pPr>
        <w:pStyle w:val="Code"/>
      </w:pPr>
      <w:r>
        <w:t xml:space="preserve">      </w:t>
      </w:r>
      <w:proofErr w:type="gramStart"/>
      <w:r w:rsidRPr="004205FF">
        <w:t>owl:</w:t>
      </w:r>
      <w:proofErr w:type="gramEnd"/>
      <w:r w:rsidRPr="004205FF">
        <w:t>intersectionOf ( fhir:CodingBase</w:t>
      </w:r>
    </w:p>
    <w:p w:rsidR="004205FF" w:rsidRPr="004205FF" w:rsidRDefault="004205FF" w:rsidP="004205FF">
      <w:pPr>
        <w:pStyle w:val="Code"/>
      </w:pPr>
      <w:r w:rsidRPr="004205FF">
        <w:t xml:space="preserve">                         </w:t>
      </w:r>
      <w:r>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onProperty fhir:CodingBase.code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cardinality "1"^^xsd:nonNegativeInteger</w:t>
      </w:r>
    </w:p>
    <w:p w:rsidR="004205FF" w:rsidRPr="004205FF" w:rsidRDefault="004205FF" w:rsidP="004205FF">
      <w:pPr>
        <w:pStyle w:val="Code"/>
      </w:pPr>
      <w:r w:rsidRPr="004205FF">
        <w:t xml:space="preserve">           </w:t>
      </w:r>
      <w:r>
        <w:t xml:space="preserve">  </w:t>
      </w:r>
      <w:r w:rsidRPr="004205FF">
        <w:t xml:space="preserve">              ]</w:t>
      </w:r>
    </w:p>
    <w:p w:rsidR="004205FF" w:rsidRPr="004205FF" w:rsidRDefault="004205FF" w:rsidP="004205FF">
      <w:pPr>
        <w:pStyle w:val="Code"/>
      </w:pPr>
      <w:r w:rsidRPr="004205FF">
        <w:t xml:space="preserve">             </w:t>
      </w:r>
      <w:r>
        <w:t xml:space="preserve">  </w:t>
      </w:r>
      <w:r w:rsidRPr="004205FF">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onProperty fhir:CodingBase.display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maxCardinality "0"^^xsd:nonNegativeInteger</w:t>
      </w:r>
    </w:p>
    <w:p w:rsidR="004205FF" w:rsidRPr="004205FF" w:rsidRDefault="004205FF" w:rsidP="004205FF">
      <w:pPr>
        <w:pStyle w:val="Code"/>
      </w:pPr>
      <w:r w:rsidRPr="004205FF">
        <w:t xml:space="preserve">                   </w:t>
      </w:r>
      <w:r>
        <w:t xml:space="preserve">  </w:t>
      </w:r>
      <w:r w:rsidRPr="004205FF">
        <w:t xml:space="preserve">      ]</w:t>
      </w:r>
    </w:p>
    <w:p w:rsidR="004205FF" w:rsidRPr="004205FF" w:rsidRDefault="004205FF" w:rsidP="004205FF">
      <w:pPr>
        <w:pStyle w:val="Code"/>
      </w:pPr>
      <w:r w:rsidRPr="004205FF">
        <w:t xml:space="preserve">                     </w:t>
      </w:r>
      <w:r>
        <w:t xml:space="preserve">  </w:t>
      </w:r>
      <w:r w:rsidRPr="004205FF">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onProperty fhir:CodingBase.primary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maxCardinality "0"^^xsd:nonNegativeInteger</w:t>
      </w:r>
    </w:p>
    <w:p w:rsidR="004205FF" w:rsidRPr="004205FF" w:rsidRDefault="004205FF" w:rsidP="004205FF">
      <w:pPr>
        <w:pStyle w:val="Code"/>
      </w:pPr>
      <w:r w:rsidRPr="004205FF">
        <w:t xml:space="preserve">      </w:t>
      </w:r>
      <w:r>
        <w:t xml:space="preserve">  </w:t>
      </w:r>
      <w:r w:rsidRPr="004205FF">
        <w:t xml:space="preserve">                   ]</w:t>
      </w:r>
    </w:p>
    <w:p w:rsidR="004205FF" w:rsidRPr="004205FF" w:rsidRDefault="004205FF" w:rsidP="004205FF">
      <w:pPr>
        <w:pStyle w:val="Code"/>
      </w:pPr>
      <w:r w:rsidRPr="004205FF">
        <w:t xml:space="preserve">        </w:t>
      </w:r>
      <w:r>
        <w:t xml:space="preserve">  </w:t>
      </w:r>
      <w:r w:rsidRPr="004205FF">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onProperty fhir:CodingBase.system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maxCardinality "1"^^xsd:nonNegativeInteger</w:t>
      </w:r>
    </w:p>
    <w:p w:rsidR="004205FF" w:rsidRPr="004205FF" w:rsidRDefault="004205FF" w:rsidP="004205FF">
      <w:pPr>
        <w:pStyle w:val="Code"/>
      </w:pPr>
      <w:r w:rsidRPr="004205FF">
        <w:t xml:space="preserve">              </w:t>
      </w:r>
      <w:r>
        <w:t xml:space="preserve">  </w:t>
      </w:r>
      <w:r w:rsidRPr="004205FF">
        <w:t xml:space="preserve">           ]</w:t>
      </w:r>
    </w:p>
    <w:p w:rsidR="004205FF" w:rsidRPr="004205FF" w:rsidRDefault="004205FF" w:rsidP="004205FF">
      <w:pPr>
        <w:pStyle w:val="Code"/>
      </w:pPr>
      <w:r w:rsidRPr="004205FF">
        <w:t xml:space="preserve">                </w:t>
      </w:r>
      <w:r>
        <w:t xml:space="preserve">  </w:t>
      </w:r>
      <w:r w:rsidRPr="004205FF">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r>
        <w:t xml:space="preserve">  </w:t>
      </w:r>
      <w:r w:rsidRPr="004205FF">
        <w:t xml:space="preserve">       </w:t>
      </w:r>
      <w:r>
        <w:t xml:space="preserve">   </w:t>
      </w:r>
      <w:proofErr w:type="gramStart"/>
      <w:r w:rsidRPr="004205FF">
        <w:t>owl:</w:t>
      </w:r>
      <w:proofErr w:type="gramEnd"/>
      <w:r w:rsidRPr="004205FF">
        <w:t>onProperty fhir:CodingBase.version ;</w:t>
      </w:r>
    </w:p>
    <w:p w:rsidR="004205FF" w:rsidRPr="004205FF" w:rsidRDefault="004205FF" w:rsidP="004205FF">
      <w:pPr>
        <w:pStyle w:val="Code"/>
      </w:pPr>
      <w:r w:rsidRPr="004205FF">
        <w:t xml:space="preserve">                    </w:t>
      </w:r>
      <w:r>
        <w:t xml:space="preserve">  </w:t>
      </w:r>
      <w:r w:rsidRPr="004205FF">
        <w:t xml:space="preserve">        </w:t>
      </w:r>
      <w:proofErr w:type="gramStart"/>
      <w:r w:rsidRPr="004205FF">
        <w:t>owl:</w:t>
      </w:r>
      <w:proofErr w:type="gramEnd"/>
      <w:r w:rsidRPr="004205FF">
        <w:t>maxCardinality "1"^^xsd:nonNegativeInteger</w:t>
      </w:r>
    </w:p>
    <w:p w:rsidR="004205FF" w:rsidRPr="004205FF" w:rsidRDefault="004205FF" w:rsidP="004205FF">
      <w:pPr>
        <w:pStyle w:val="Code"/>
      </w:pPr>
      <w:r w:rsidRPr="004205FF">
        <w:t xml:space="preserve">                      </w:t>
      </w:r>
      <w:r>
        <w:t xml:space="preserve">  </w:t>
      </w:r>
      <w:r w:rsidRPr="004205FF">
        <w:t xml:space="preserve">   ]</w:t>
      </w:r>
    </w:p>
    <w:p w:rsidR="004205FF" w:rsidRPr="004205FF" w:rsidRDefault="004205FF" w:rsidP="004205FF">
      <w:pPr>
        <w:pStyle w:val="Code"/>
      </w:pPr>
      <w:r w:rsidRPr="004205FF">
        <w:t xml:space="preserve">                         )</w:t>
      </w:r>
    </w:p>
    <w:p w:rsidR="004205FF" w:rsidRPr="004205FF" w:rsidRDefault="004205FF" w:rsidP="004205FF">
      <w:pPr>
        <w:pStyle w:val="Code"/>
      </w:pPr>
      <w:r w:rsidRPr="004205FF">
        <w:t xml:space="preserve">                       ]</w:t>
      </w:r>
    </w:p>
    <w:p w:rsidR="004205FF" w:rsidRPr="004205FF" w:rsidRDefault="004205FF" w:rsidP="004205FF">
      <w:pPr>
        <w:pStyle w:val="Code"/>
      </w:pPr>
      <w:r w:rsidRPr="004205FF">
        <w:t xml:space="preserve">   ] ,</w:t>
      </w:r>
    </w:p>
    <w:p w:rsidR="004205FF" w:rsidRPr="004205FF" w:rsidRDefault="004205FF" w:rsidP="004205FF">
      <w:pPr>
        <w:pStyle w:val="Code"/>
      </w:pPr>
      <w:r w:rsidRPr="004205FF">
        <w:t xml:space="preserve">   </w:t>
      </w:r>
      <w:proofErr w:type="gramStart"/>
      <w:r w:rsidRPr="004205FF">
        <w:t>[ rdf:type</w:t>
      </w:r>
      <w:proofErr w:type="gramEnd"/>
      <w:r w:rsidRPr="004205FF">
        <w:t xml:space="preserve"> owl:Restriction ;</w:t>
      </w:r>
    </w:p>
    <w:p w:rsidR="004205FF" w:rsidRPr="004205FF" w:rsidRDefault="004205FF" w:rsidP="004205FF">
      <w:pPr>
        <w:pStyle w:val="Code"/>
      </w:pPr>
      <w:r w:rsidRPr="004205FF">
        <w:t xml:space="preserve">      </w:t>
      </w:r>
      <w:proofErr w:type="gramStart"/>
      <w:r w:rsidRPr="004205FF">
        <w:t>owl:</w:t>
      </w:r>
      <w:proofErr w:type="gramEnd"/>
      <w:r w:rsidRPr="004205FF">
        <w:t>onProperty fhir:ConceptBase.coding ;</w:t>
      </w:r>
    </w:p>
    <w:p w:rsidR="004205FF" w:rsidRPr="004205FF" w:rsidRDefault="004205FF" w:rsidP="004205FF">
      <w:pPr>
        <w:pStyle w:val="Code"/>
      </w:pPr>
      <w:r w:rsidRPr="004205FF">
        <w:t xml:space="preserve">      </w:t>
      </w:r>
      <w:proofErr w:type="gramStart"/>
      <w:r w:rsidRPr="004205FF">
        <w:t>owl:</w:t>
      </w:r>
      <w:proofErr w:type="gramEnd"/>
      <w:r w:rsidRPr="004205FF">
        <w:t>cardinality "1"^^xsd:nonNegativeInteger</w:t>
      </w:r>
    </w:p>
    <w:p w:rsidR="004205FF" w:rsidRPr="004205FF" w:rsidRDefault="004205FF" w:rsidP="004205FF">
      <w:pPr>
        <w:pStyle w:val="Code"/>
      </w:pPr>
      <w:r w:rsidRPr="004205FF">
        <w:t xml:space="preserve">   ] .</w:t>
      </w:r>
    </w:p>
    <w:p w:rsidR="00925C0F" w:rsidRDefault="00925C0F">
      <w:pPr>
        <w:spacing w:after="200"/>
        <w:rPr>
          <w:rFonts w:asciiTheme="majorHAnsi" w:eastAsiaTheme="majorEastAsia" w:hAnsiTheme="majorHAnsi" w:cstheme="majorBidi"/>
          <w:b/>
          <w:bCs/>
          <w:color w:val="365F91" w:themeColor="accent1" w:themeShade="BF"/>
          <w:sz w:val="28"/>
          <w:szCs w:val="28"/>
        </w:rPr>
      </w:pPr>
      <w:r>
        <w:br w:type="page"/>
      </w:r>
    </w:p>
    <w:p w:rsidR="00C53D24" w:rsidRDefault="00C53D24" w:rsidP="00AE122C">
      <w:pPr>
        <w:pStyle w:val="Heading1"/>
        <w:spacing w:before="120"/>
      </w:pPr>
      <w:bookmarkStart w:id="12" w:name="_Toc439749583"/>
      <w:r>
        <w:lastRenderedPageBreak/>
        <w:t>Terminology</w:t>
      </w:r>
      <w:bookmarkEnd w:id="12"/>
    </w:p>
    <w:p w:rsidR="00AE122C" w:rsidRDefault="00AE122C" w:rsidP="00C53D24">
      <w:pPr>
        <w:pStyle w:val="Heading2"/>
      </w:pPr>
      <w:bookmarkStart w:id="13" w:name="_Toc439749584"/>
      <w:r>
        <w:t>Code system</w:t>
      </w:r>
      <w:bookmarkEnd w:id="13"/>
    </w:p>
    <w:p w:rsidR="00AE122C" w:rsidRDefault="00AE122C" w:rsidP="00C53D24">
      <w:r>
        <w:t xml:space="preserve">A code system is a namespace which makes its codes unique. A Code system may contain Concepts. You can have many concept hierarchies in the same code system (e.g. SNOMED) </w:t>
      </w:r>
      <w:r w:rsidR="003A2BF1">
        <w:t xml:space="preserve">or </w:t>
      </w:r>
      <w:r>
        <w:t>you can have one concept hierarchy in a code system (e.g. HL7 internal codes).</w:t>
      </w:r>
    </w:p>
    <w:p w:rsidR="00AE122C" w:rsidRDefault="00AE122C" w:rsidP="00C53D24">
      <w:pPr>
        <w:pStyle w:val="Heading3"/>
      </w:pPr>
      <w:bookmarkStart w:id="14" w:name="_Toc432842996"/>
      <w:r>
        <w:t>HL7 FHIR Internal Code System</w:t>
      </w:r>
      <w:bookmarkEnd w:id="14"/>
      <w:r>
        <w:t xml:space="preserve"> XML example</w:t>
      </w:r>
    </w:p>
    <w:p w:rsidR="00AE122C" w:rsidRDefault="00AE122C" w:rsidP="00C53D24">
      <w:r>
        <w:t>A definition of a</w:t>
      </w:r>
      <w:r w:rsidRPr="00741D19">
        <w:t xml:space="preserve"> code system, inlined into the value set </w:t>
      </w:r>
      <w:r w:rsidR="003A2BF1">
        <w:t xml:space="preserve">instance </w:t>
      </w:r>
      <w:r w:rsidRPr="00741D19">
        <w:t xml:space="preserve">(as a packaging convenience). </w:t>
      </w:r>
    </w:p>
    <w:p w:rsidR="00AE122C" w:rsidRDefault="00AE122C" w:rsidP="00C53D24">
      <w:pPr>
        <w:pStyle w:val="code0"/>
        <w:rPr>
          <w:b/>
          <w:bCs/>
          <w:lang w:val="en"/>
        </w:rPr>
      </w:pPr>
      <w:bookmarkStart w:id="15" w:name="_Toc432842998"/>
      <w:r>
        <w:rPr>
          <w:b/>
          <w:bCs/>
          <w:lang w:val="en"/>
        </w:rPr>
        <w:t xml:space="preserve">  </w:t>
      </w:r>
      <w:r>
        <w:rPr>
          <w:rStyle w:val="xmltag"/>
          <w:rFonts w:ascii="Courier New" w:hAnsi="Courier New" w:cs="Courier New"/>
          <w:lang w:val="en"/>
        </w:rPr>
        <w:t>&lt;</w:t>
      </w:r>
      <w:hyperlink r:id="rId191" w:anchor="ValueSet.codeSystem" w:history="1">
        <w:proofErr w:type="gramStart"/>
        <w:r>
          <w:rPr>
            <w:rStyle w:val="xmltag"/>
            <w:rFonts w:ascii="Courier New" w:hAnsi="Courier New" w:cs="Courier New"/>
            <w:bdr w:val="none" w:sz="0" w:space="0" w:color="auto" w:frame="1"/>
            <w:lang w:val="en"/>
          </w:rPr>
          <w:t>codeSystem</w:t>
        </w:r>
        <w:proofErr w:type="gramEnd"/>
      </w:hyperlink>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red"/>
          <w:rFonts w:ascii="Courier New" w:hAnsi="Courier New" w:cs="Courier New"/>
          <w:lang w:val="en"/>
        </w:rPr>
        <w:t>&lt;extension</w:t>
      </w:r>
      <w:r>
        <w:rPr>
          <w:rStyle w:val="xmlattr"/>
          <w:rFonts w:ascii="Courier New" w:hAnsi="Courier New" w:cs="Courier New"/>
          <w:lang w:val="en"/>
        </w:rPr>
        <w:t xml:space="preserve"> url="</w:t>
      </w:r>
      <w:r>
        <w:rPr>
          <w:rStyle w:val="xmlattrvalue"/>
          <w:rFonts w:ascii="Courier New" w:hAnsi="Courier New" w:cs="Courier New"/>
          <w:lang w:val="en"/>
        </w:rPr>
        <w:t>http://hl7.org/fhir/StructureDefinition/valueset-oid</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red"/>
          <w:rFonts w:ascii="Courier New" w:hAnsi="Courier New" w:cs="Courier New"/>
          <w:lang w:val="en"/>
        </w:rPr>
        <w:t>&lt;</w:t>
      </w:r>
      <w:proofErr w:type="gramStart"/>
      <w:r>
        <w:rPr>
          <w:rStyle w:val="xmltagred"/>
          <w:rFonts w:ascii="Courier New" w:hAnsi="Courier New" w:cs="Courier New"/>
          <w:lang w:val="en"/>
        </w:rPr>
        <w:t>valueUri</w:t>
      </w:r>
      <w:proofErr w:type="gramEnd"/>
      <w:r>
        <w:rPr>
          <w:rStyle w:val="xmlattr"/>
          <w:rFonts w:ascii="Courier New" w:hAnsi="Courier New" w:cs="Courier New"/>
          <w:lang w:val="en"/>
        </w:rPr>
        <w:t xml:space="preserve"> value="</w:t>
      </w:r>
      <w:r>
        <w:rPr>
          <w:rStyle w:val="xmlattrvalue"/>
          <w:rFonts w:ascii="Courier New" w:hAnsi="Courier New" w:cs="Courier New"/>
          <w:lang w:val="en"/>
        </w:rPr>
        <w:t>urn:oid:2.16.840.1.113883.4.642.1.50</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extension&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2" w:anchor="ValueSet.codeSystem.system" w:history="1">
        <w:r>
          <w:rPr>
            <w:rStyle w:val="xmltag"/>
            <w:rFonts w:ascii="Courier New" w:hAnsi="Courier New" w:cs="Courier New"/>
            <w:bdr w:val="none" w:sz="0" w:space="0" w:color="auto" w:frame="1"/>
            <w:lang w:val="en"/>
          </w:rPr>
          <w:t>system</w:t>
        </w:r>
      </w:hyperlink>
      <w:r>
        <w:rPr>
          <w:rStyle w:val="xmlattr"/>
          <w:rFonts w:ascii="Courier New" w:hAnsi="Courier New" w:cs="Courier New"/>
          <w:lang w:val="en"/>
        </w:rPr>
        <w:t xml:space="preserve"> value="</w:t>
      </w:r>
      <w:r>
        <w:rPr>
          <w:rStyle w:val="xmlattrvalue"/>
          <w:rFonts w:ascii="Courier New" w:hAnsi="Courier New" w:cs="Courier New"/>
          <w:lang w:val="en"/>
        </w:rPr>
        <w:t>http://hl7.org/fhir/allergy-intolerance-status</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3" w:anchor="ValueSet.codeSystem.version" w:history="1">
        <w:proofErr w:type="gramStart"/>
        <w:r>
          <w:rPr>
            <w:rStyle w:val="xmltag"/>
            <w:rFonts w:ascii="Courier New" w:hAnsi="Courier New" w:cs="Courier New"/>
            <w:bdr w:val="none" w:sz="0" w:space="0" w:color="auto" w:frame="1"/>
            <w:lang w:val="en"/>
          </w:rPr>
          <w:t>version</w:t>
        </w:r>
        <w:proofErr w:type="gramEnd"/>
      </w:hyperlink>
      <w:r>
        <w:rPr>
          <w:rStyle w:val="xmlattr"/>
          <w:rFonts w:ascii="Courier New" w:hAnsi="Courier New" w:cs="Courier New"/>
          <w:lang w:val="en"/>
        </w:rPr>
        <w:t xml:space="preserve"> value="</w:t>
      </w:r>
      <w:r>
        <w:rPr>
          <w:rStyle w:val="xmlattrvalue"/>
          <w:rFonts w:ascii="Courier New" w:hAnsi="Courier New" w:cs="Courier New"/>
          <w:lang w:val="en"/>
        </w:rPr>
        <w:t>1.0.0</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4" w:anchor="ValueSet.codeSystem.caseSensitive" w:history="1">
        <w:r>
          <w:rPr>
            <w:rStyle w:val="xmltag"/>
            <w:rFonts w:ascii="Courier New" w:hAnsi="Courier New" w:cs="Courier New"/>
            <w:bdr w:val="none" w:sz="0" w:space="0" w:color="auto" w:frame="1"/>
            <w:lang w:val="en"/>
          </w:rPr>
          <w:t>caseSensitive</w:t>
        </w:r>
      </w:hyperlink>
      <w:r>
        <w:rPr>
          <w:rStyle w:val="xmlattr"/>
          <w:rFonts w:ascii="Courier New" w:hAnsi="Courier New" w:cs="Courier New"/>
          <w:lang w:val="en"/>
        </w:rPr>
        <w:t xml:space="preserve"> value="</w:t>
      </w:r>
      <w:r>
        <w:rPr>
          <w:rStyle w:val="xmlattrvalue"/>
          <w:rFonts w:ascii="Courier New" w:hAnsi="Courier New" w:cs="Courier New"/>
          <w:lang w:val="en"/>
        </w:rPr>
        <w:t>true</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5" w:anchor="ValueSet.codeSystem.concept" w:history="1">
        <w:proofErr w:type="gramStart"/>
        <w:r>
          <w:rPr>
            <w:rStyle w:val="xmltag"/>
            <w:rFonts w:ascii="Courier New" w:hAnsi="Courier New" w:cs="Courier New"/>
            <w:bdr w:val="none" w:sz="0" w:space="0" w:color="auto" w:frame="1"/>
            <w:lang w:val="en"/>
          </w:rPr>
          <w:t>concept</w:t>
        </w:r>
        <w:proofErr w:type="gramEnd"/>
      </w:hyperlink>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6" w:anchor="ValueSet.codeSystem.concept.code" w:history="1">
        <w:r>
          <w:rPr>
            <w:rStyle w:val="xmltag"/>
            <w:rFonts w:ascii="Courier New" w:hAnsi="Courier New" w:cs="Courier New"/>
            <w:bdr w:val="none" w:sz="0" w:space="0" w:color="auto" w:frame="1"/>
            <w:lang w:val="en"/>
          </w:rPr>
          <w:t>code</w:t>
        </w:r>
      </w:hyperlink>
      <w:r>
        <w:rPr>
          <w:rStyle w:val="xmlattr"/>
          <w:rFonts w:ascii="Courier New" w:hAnsi="Courier New" w:cs="Courier New"/>
          <w:lang w:val="en"/>
        </w:rPr>
        <w:t xml:space="preserve"> value="</w:t>
      </w:r>
      <w:r>
        <w:rPr>
          <w:rStyle w:val="xmlattrvalue"/>
          <w:rFonts w:ascii="Courier New" w:hAnsi="Courier New" w:cs="Courier New"/>
          <w:lang w:val="en"/>
        </w:rPr>
        <w:t>active</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7" w:anchor="ValueSet.codeSystem.concept.display" w:history="1">
        <w:r>
          <w:rPr>
            <w:rStyle w:val="xmltag"/>
            <w:rFonts w:ascii="Courier New" w:hAnsi="Courier New" w:cs="Courier New"/>
            <w:bdr w:val="none" w:sz="0" w:space="0" w:color="auto" w:frame="1"/>
            <w:lang w:val="en"/>
          </w:rPr>
          <w:t>display</w:t>
        </w:r>
      </w:hyperlink>
      <w:r>
        <w:rPr>
          <w:rStyle w:val="xmlattr"/>
          <w:rFonts w:ascii="Courier New" w:hAnsi="Courier New" w:cs="Courier New"/>
          <w:lang w:val="en"/>
        </w:rPr>
        <w:t xml:space="preserve"> value="</w:t>
      </w:r>
      <w:r>
        <w:rPr>
          <w:rStyle w:val="xmlattrvalue"/>
          <w:rFonts w:ascii="Courier New" w:hAnsi="Courier New" w:cs="Courier New"/>
          <w:lang w:val="en"/>
        </w:rPr>
        <w:t>Active</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8" w:anchor="ValueSet.codeSystem.concept.definition" w:history="1">
        <w:r>
          <w:rPr>
            <w:rStyle w:val="xmltag"/>
            <w:rFonts w:ascii="Courier New" w:hAnsi="Courier New" w:cs="Courier New"/>
            <w:bdr w:val="none" w:sz="0" w:space="0" w:color="auto" w:frame="1"/>
            <w:lang w:val="en"/>
          </w:rPr>
          <w:t>definition</w:t>
        </w:r>
      </w:hyperlink>
      <w:r>
        <w:rPr>
          <w:rStyle w:val="xmlattr"/>
          <w:rFonts w:ascii="Courier New" w:hAnsi="Courier New" w:cs="Courier New"/>
          <w:lang w:val="en"/>
        </w:rPr>
        <w:t xml:space="preserve"> value="</w:t>
      </w:r>
      <w:r>
        <w:rPr>
          <w:rStyle w:val="xmlattrvalue"/>
          <w:rFonts w:ascii="Courier New" w:hAnsi="Courier New" w:cs="Courier New"/>
          <w:lang w:val="en"/>
        </w:rPr>
        <w:t>An active record of a reaction to the identified Substance.</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199" w:anchor="ValueSet.codeSystem.concept.concept" w:history="1">
        <w:proofErr w:type="gramStart"/>
        <w:r>
          <w:rPr>
            <w:rStyle w:val="xmltag"/>
            <w:rFonts w:ascii="Courier New" w:hAnsi="Courier New" w:cs="Courier New"/>
            <w:bdr w:val="none" w:sz="0" w:space="0" w:color="auto" w:frame="1"/>
            <w:lang w:val="en"/>
          </w:rPr>
          <w:t>concept</w:t>
        </w:r>
        <w:proofErr w:type="gramEnd"/>
      </w:hyperlink>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200" w:anchor="ValueSet.codeSystem.concept.concept.code" w:history="1">
        <w:r>
          <w:rPr>
            <w:rStyle w:val="xmltag"/>
            <w:rFonts w:ascii="Courier New" w:hAnsi="Courier New" w:cs="Courier New"/>
            <w:bdr w:val="none" w:sz="0" w:space="0" w:color="auto" w:frame="1"/>
            <w:lang w:val="en"/>
          </w:rPr>
          <w:t>code</w:t>
        </w:r>
      </w:hyperlink>
      <w:r>
        <w:rPr>
          <w:rStyle w:val="xmlattr"/>
          <w:rFonts w:ascii="Courier New" w:hAnsi="Courier New" w:cs="Courier New"/>
          <w:lang w:val="en"/>
        </w:rPr>
        <w:t xml:space="preserve"> value="</w:t>
      </w:r>
      <w:r>
        <w:rPr>
          <w:rStyle w:val="xmlattrvalue"/>
          <w:rFonts w:ascii="Courier New" w:hAnsi="Courier New" w:cs="Courier New"/>
          <w:lang w:val="en"/>
        </w:rPr>
        <w:t>confirmed</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201" w:anchor="ValueSet.codeSystem.concept.concept.display" w:history="1">
        <w:r>
          <w:rPr>
            <w:rStyle w:val="xmltag"/>
            <w:rFonts w:ascii="Courier New" w:hAnsi="Courier New" w:cs="Courier New"/>
            <w:bdr w:val="none" w:sz="0" w:space="0" w:color="auto" w:frame="1"/>
            <w:lang w:val="en"/>
          </w:rPr>
          <w:t>display</w:t>
        </w:r>
      </w:hyperlink>
      <w:r>
        <w:rPr>
          <w:rStyle w:val="xmlattr"/>
          <w:rFonts w:ascii="Courier New" w:hAnsi="Courier New" w:cs="Courier New"/>
          <w:lang w:val="en"/>
        </w:rPr>
        <w:t xml:space="preserve"> value="</w:t>
      </w:r>
      <w:r>
        <w:rPr>
          <w:rStyle w:val="xmlattrvalue"/>
          <w:rFonts w:ascii="Courier New" w:hAnsi="Courier New" w:cs="Courier New"/>
          <w:lang w:val="en"/>
        </w:rPr>
        <w:t>Confirmed</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rStyle w:val="xmlattrvalue"/>
          <w:rFonts w:ascii="Courier New" w:hAnsi="Courier New" w:cs="Courier New"/>
          <w:lang w:val="en"/>
        </w:rPr>
      </w:pPr>
      <w:r>
        <w:rPr>
          <w:b/>
          <w:bCs/>
          <w:lang w:val="en"/>
        </w:rPr>
        <w:t xml:space="preserve">        </w:t>
      </w:r>
      <w:r>
        <w:rPr>
          <w:rStyle w:val="xmltag"/>
          <w:rFonts w:ascii="Courier New" w:hAnsi="Courier New" w:cs="Courier New"/>
          <w:lang w:val="en"/>
        </w:rPr>
        <w:t>&lt;</w:t>
      </w:r>
      <w:hyperlink r:id="rId202" w:anchor="ValueSet.codeSystem.concept.concept.definition" w:history="1">
        <w:r>
          <w:rPr>
            <w:rStyle w:val="xmltag"/>
            <w:rFonts w:ascii="Courier New" w:hAnsi="Courier New" w:cs="Courier New"/>
            <w:bdr w:val="none" w:sz="0" w:space="0" w:color="auto" w:frame="1"/>
            <w:lang w:val="en"/>
          </w:rPr>
          <w:t>definition</w:t>
        </w:r>
      </w:hyperlink>
      <w:r>
        <w:rPr>
          <w:rStyle w:val="xmlattr"/>
          <w:rFonts w:ascii="Courier New" w:hAnsi="Courier New" w:cs="Courier New"/>
          <w:lang w:val="en"/>
        </w:rPr>
        <w:t xml:space="preserve"> value="</w:t>
      </w:r>
      <w:r>
        <w:rPr>
          <w:rStyle w:val="xmlattrvalue"/>
          <w:rFonts w:ascii="Courier New" w:hAnsi="Courier New" w:cs="Courier New"/>
          <w:lang w:val="en"/>
        </w:rPr>
        <w:t>A high level of certainty about the propensity for a reaction to the identified Substance,</w:t>
      </w:r>
    </w:p>
    <w:p w:rsidR="00AE122C" w:rsidRDefault="00AE122C" w:rsidP="00C53D24">
      <w:pPr>
        <w:pStyle w:val="code0"/>
        <w:rPr>
          <w:b/>
          <w:bCs/>
          <w:lang w:val="en"/>
        </w:rPr>
      </w:pPr>
      <w:r>
        <w:rPr>
          <w:rStyle w:val="xmlattrvalue"/>
          <w:rFonts w:ascii="Courier New" w:hAnsi="Courier New" w:cs="Courier New"/>
          <w:lang w:val="en"/>
        </w:rPr>
        <w:t xml:space="preserve">         </w:t>
      </w:r>
      <w:proofErr w:type="gramStart"/>
      <w:r>
        <w:rPr>
          <w:rStyle w:val="xmlattrvalue"/>
          <w:rFonts w:ascii="Courier New" w:hAnsi="Courier New" w:cs="Courier New"/>
          <w:lang w:val="en"/>
        </w:rPr>
        <w:t>which</w:t>
      </w:r>
      <w:proofErr w:type="gramEnd"/>
      <w:r>
        <w:rPr>
          <w:rStyle w:val="xmlattrvalue"/>
          <w:rFonts w:ascii="Courier New" w:hAnsi="Courier New" w:cs="Courier New"/>
          <w:lang w:val="en"/>
        </w:rPr>
        <w:t xml:space="preserve"> may include clinical evidence by testing or rechallenge.</w:t>
      </w:r>
      <w:r>
        <w:rPr>
          <w:rStyle w:val="xmlattr"/>
          <w:rFonts w:ascii="Courier New" w:hAnsi="Courier New" w:cs="Courier New"/>
          <w:lang w:val="en"/>
        </w:rPr>
        <w:t>"</w:t>
      </w:r>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203" w:anchor="ValueSet.codeSystem.concept.concept" w:history="1">
        <w:r>
          <w:rPr>
            <w:rStyle w:val="xmltag"/>
            <w:rFonts w:ascii="Courier New" w:hAnsi="Courier New" w:cs="Courier New"/>
            <w:bdr w:val="none" w:sz="0" w:space="0" w:color="auto" w:frame="1"/>
            <w:lang w:val="en"/>
          </w:rPr>
          <w:t>concept</w:t>
        </w:r>
      </w:hyperlink>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204" w:anchor="ValueSet.codeSystem.concept" w:history="1">
        <w:r>
          <w:rPr>
            <w:rStyle w:val="xmltag"/>
            <w:rFonts w:ascii="Courier New" w:hAnsi="Courier New" w:cs="Courier New"/>
            <w:bdr w:val="none" w:sz="0" w:space="0" w:color="auto" w:frame="1"/>
            <w:lang w:val="en"/>
          </w:rPr>
          <w:t>concept</w:t>
        </w:r>
      </w:hyperlink>
      <w:r>
        <w:rPr>
          <w:rStyle w:val="xmltag"/>
          <w:rFonts w:ascii="Courier New" w:hAnsi="Courier New" w:cs="Courier New"/>
          <w:lang w:val="en"/>
        </w:rPr>
        <w:t>&gt;</w:t>
      </w:r>
    </w:p>
    <w:p w:rsidR="00AE122C" w:rsidRDefault="00AE122C" w:rsidP="00C53D24">
      <w:pPr>
        <w:pStyle w:val="code0"/>
        <w:rPr>
          <w:b/>
          <w:bCs/>
          <w:lang w:val="en"/>
        </w:rPr>
      </w:pPr>
      <w:r>
        <w:rPr>
          <w:b/>
          <w:bCs/>
          <w:lang w:val="en"/>
        </w:rPr>
        <w:t xml:space="preserve">  </w:t>
      </w:r>
      <w:r>
        <w:rPr>
          <w:rStyle w:val="xmltag"/>
          <w:rFonts w:ascii="Courier New" w:hAnsi="Courier New" w:cs="Courier New"/>
          <w:lang w:val="en"/>
        </w:rPr>
        <w:t>&lt;/</w:t>
      </w:r>
      <w:hyperlink r:id="rId205" w:anchor="ValueSet.codeSystem" w:history="1">
        <w:r>
          <w:rPr>
            <w:rStyle w:val="xmltag"/>
            <w:rFonts w:ascii="Courier New" w:hAnsi="Courier New" w:cs="Courier New"/>
            <w:bdr w:val="none" w:sz="0" w:space="0" w:color="auto" w:frame="1"/>
            <w:lang w:val="en"/>
          </w:rPr>
          <w:t>codeSystem</w:t>
        </w:r>
      </w:hyperlink>
      <w:r>
        <w:rPr>
          <w:rStyle w:val="xmltag"/>
          <w:rFonts w:ascii="Courier New" w:hAnsi="Courier New" w:cs="Courier New"/>
          <w:lang w:val="en"/>
        </w:rPr>
        <w:t>&gt;</w:t>
      </w:r>
    </w:p>
    <w:p w:rsidR="00AE122C" w:rsidRDefault="00AE122C" w:rsidP="00C53D24"/>
    <w:p w:rsidR="00AE122C" w:rsidRDefault="00AE122C" w:rsidP="00C53D24">
      <w:pPr>
        <w:pStyle w:val="Heading3"/>
      </w:pPr>
      <w:r>
        <w:t>RDF CodeSystemURI declaration</w:t>
      </w:r>
      <w:bookmarkEnd w:id="15"/>
      <w:r>
        <w:t xml:space="preserve"> </w:t>
      </w:r>
    </w:p>
    <w:p w:rsidR="003A2BF1" w:rsidRDefault="00AE122C" w:rsidP="00C53D24">
      <w:r>
        <w:t>A code system will have one named individual representing the code system. This is a member of class: fhir</w:t>
      </w:r>
      <w:proofErr w:type="gramStart"/>
      <w:r>
        <w:t>:CodeSystemURI</w:t>
      </w:r>
      <w:proofErr w:type="gramEnd"/>
      <w:r>
        <w:t xml:space="preserve">. </w:t>
      </w:r>
    </w:p>
    <w:p w:rsidR="00AE122C" w:rsidRDefault="00AE122C" w:rsidP="00C53D24">
      <w:r>
        <w:t>CodeSystemURI is a subclass of fhir</w:t>
      </w:r>
      <w:proofErr w:type="gramStart"/>
      <w:r>
        <w:t>:uri</w:t>
      </w:r>
      <w:proofErr w:type="gramEnd"/>
      <w:r>
        <w:t xml:space="preserve"> and allows named individuals to represent the URI. The properties are added to it as annotation properties.</w:t>
      </w:r>
    </w:p>
    <w:p w:rsidR="00AE122C" w:rsidRDefault="00AE122C" w:rsidP="00C53D24">
      <w:r>
        <w:t>Thus the reference to a system in CodingBase.system can have a value e.g. &lt;</w:t>
      </w:r>
      <w:r w:rsidRPr="00081417">
        <w:t>http://snomed.info/sct</w:t>
      </w:r>
      <w:r w:rsidRPr="00553AB0">
        <w:t>&gt;</w:t>
      </w:r>
      <w:r>
        <w:t xml:space="preserve"> and not have to declare a further anonymous individual.</w:t>
      </w:r>
    </w:p>
    <w:p w:rsidR="00AE122C" w:rsidRDefault="00AE122C" w:rsidP="00C53D24">
      <w:pPr>
        <w:pStyle w:val="Heading4"/>
      </w:pPr>
      <w:r>
        <w:t>HL7 Internal Code system URI example</w:t>
      </w:r>
    </w:p>
    <w:p w:rsidR="00AE122C" w:rsidRPr="00B46E92" w:rsidRDefault="00AE122C" w:rsidP="00C53D24">
      <w:pPr>
        <w:pStyle w:val="code0"/>
      </w:pPr>
      <w:r w:rsidRPr="00B46E92">
        <w:t>##</w:t>
      </w:r>
      <w:proofErr w:type="gramStart"/>
      <w:r w:rsidRPr="00B46E92">
        <w:t>#  http</w:t>
      </w:r>
      <w:proofErr w:type="gramEnd"/>
      <w:r w:rsidRPr="00B46E92">
        <w:t>://hl7.org/fhir/cs/allergy-intolerance-status</w:t>
      </w:r>
    </w:p>
    <w:p w:rsidR="00AE122C" w:rsidRPr="00B46E92" w:rsidRDefault="00AE122C" w:rsidP="00C53D24">
      <w:pPr>
        <w:pStyle w:val="code0"/>
      </w:pPr>
    </w:p>
    <w:p w:rsidR="00AE122C" w:rsidRPr="00B46E92" w:rsidRDefault="00AE122C" w:rsidP="00C53D24">
      <w:pPr>
        <w:pStyle w:val="code0"/>
      </w:pPr>
      <w:proofErr w:type="gramStart"/>
      <w:r w:rsidRPr="00B46E92">
        <w:t>fhircs:</w:t>
      </w:r>
      <w:proofErr w:type="gramEnd"/>
      <w:r w:rsidRPr="00B46E92">
        <w:t>allergy-intolerance-status rdf:type fhir:CodeSystemURI , owl:NamedIndividual ;</w:t>
      </w:r>
    </w:p>
    <w:p w:rsidR="00AE122C" w:rsidRPr="00B46E92" w:rsidRDefault="00AE122C" w:rsidP="00C53D24">
      <w:pPr>
        <w:pStyle w:val="code0"/>
      </w:pPr>
      <w:r w:rsidRPr="00B46E92">
        <w:t xml:space="preserve">   </w:t>
      </w:r>
      <w:proofErr w:type="gramStart"/>
      <w:r w:rsidRPr="00B46E92">
        <w:t>fhir:</w:t>
      </w:r>
      <w:proofErr w:type="gramEnd"/>
      <w:r w:rsidRPr="00B46E92">
        <w:t>caseSensitive "true"^^xsd:boolean ;</w:t>
      </w:r>
    </w:p>
    <w:p w:rsidR="00AE122C" w:rsidRPr="00B46E92" w:rsidRDefault="00AE122C" w:rsidP="00C53D24">
      <w:pPr>
        <w:pStyle w:val="code0"/>
      </w:pPr>
      <w:r w:rsidRPr="00B46E92">
        <w:t xml:space="preserve">   </w:t>
      </w:r>
      <w:proofErr w:type="gramStart"/>
      <w:r w:rsidRPr="00B46E92">
        <w:t>fhir:</w:t>
      </w:r>
      <w:proofErr w:type="gramEnd"/>
      <w:r w:rsidRPr="00B46E92">
        <w:t>valueset-oid "urn:oid:2.16.840.1.113883.4.642.1.50" ;</w:t>
      </w:r>
    </w:p>
    <w:p w:rsidR="00AE122C" w:rsidRPr="00B46E92" w:rsidRDefault="00AE122C" w:rsidP="00C53D24">
      <w:pPr>
        <w:pStyle w:val="code0"/>
      </w:pPr>
      <w:r w:rsidRPr="00B46E92">
        <w:t xml:space="preserve">   </w:t>
      </w:r>
      <w:proofErr w:type="gramStart"/>
      <w:r w:rsidRPr="00B46E92">
        <w:t>fhir:</w:t>
      </w:r>
      <w:proofErr w:type="gramEnd"/>
      <w:r w:rsidRPr="00B46E92">
        <w:t>value "http://hl7.org/fhir/cs/allergy-intolerance-status" ;</w:t>
      </w:r>
    </w:p>
    <w:p w:rsidR="00AE122C" w:rsidRPr="00B46E92" w:rsidRDefault="00AE122C" w:rsidP="00C53D24">
      <w:pPr>
        <w:pStyle w:val="code0"/>
      </w:pPr>
      <w:r w:rsidRPr="00B46E92">
        <w:t xml:space="preserve">   </w:t>
      </w:r>
      <w:proofErr w:type="gramStart"/>
      <w:r w:rsidRPr="00B46E92">
        <w:t>fhir:</w:t>
      </w:r>
      <w:proofErr w:type="gramEnd"/>
      <w:r w:rsidRPr="00B46E92">
        <w:t>prefix "http://hl7.org/fhir/allergy-intolerance-status#" ;</w:t>
      </w:r>
    </w:p>
    <w:p w:rsidR="00AE122C" w:rsidRDefault="00AE122C" w:rsidP="00C53D24">
      <w:pPr>
        <w:pStyle w:val="code0"/>
      </w:pPr>
      <w:r w:rsidRPr="00B46E92">
        <w:t xml:space="preserve">   </w:t>
      </w:r>
      <w:proofErr w:type="gramStart"/>
      <w:r w:rsidRPr="00B46E92">
        <w:t>fhir:</w:t>
      </w:r>
      <w:proofErr w:type="gramEnd"/>
      <w:r w:rsidRPr="00B46E92">
        <w:t>version "1.0.2" .</w:t>
      </w:r>
    </w:p>
    <w:p w:rsidR="00AE122C" w:rsidRPr="00B46E92" w:rsidRDefault="00AE122C" w:rsidP="00C53D24">
      <w:r>
        <w:t xml:space="preserve">Note that since this acts as a namespace it has the case sensitivity indicator and a prefix </w:t>
      </w:r>
      <w:r w:rsidR="00060C7D">
        <w:t xml:space="preserve">(not in HL7 FHIR) </w:t>
      </w:r>
      <w:r>
        <w:t>to prepend the concepts to make them unique.</w:t>
      </w:r>
    </w:p>
    <w:p w:rsidR="00AE122C" w:rsidRDefault="00AE122C" w:rsidP="00C53D24">
      <w:pPr>
        <w:pStyle w:val="Heading4"/>
      </w:pPr>
      <w:r>
        <w:lastRenderedPageBreak/>
        <w:t xml:space="preserve">SNOMED </w:t>
      </w:r>
      <w:r w:rsidR="00F65AF8">
        <w:t xml:space="preserve">RDF </w:t>
      </w:r>
      <w:r>
        <w:t>Code System URI example</w:t>
      </w:r>
    </w:p>
    <w:p w:rsidR="00AE122C" w:rsidRPr="00B46E92" w:rsidRDefault="00AE122C" w:rsidP="00C53D24">
      <w:pPr>
        <w:pStyle w:val="code0"/>
      </w:pPr>
      <w:r w:rsidRPr="00B46E92">
        <w:t>##</w:t>
      </w:r>
      <w:proofErr w:type="gramStart"/>
      <w:r w:rsidRPr="00B46E92">
        <w:t>#  http</w:t>
      </w:r>
      <w:proofErr w:type="gramEnd"/>
      <w:r w:rsidRPr="00B46E92">
        <w:t>://snomed.info/sct</w:t>
      </w:r>
    </w:p>
    <w:p w:rsidR="00AE122C" w:rsidRPr="00B46E92" w:rsidRDefault="00AE122C" w:rsidP="00C53D24">
      <w:pPr>
        <w:pStyle w:val="code0"/>
      </w:pPr>
    </w:p>
    <w:p w:rsidR="00AE122C" w:rsidRPr="00B46E92" w:rsidRDefault="00AE122C" w:rsidP="00C53D24">
      <w:pPr>
        <w:pStyle w:val="code0"/>
      </w:pPr>
      <w:r w:rsidRPr="00B46E92">
        <w:t>&lt;http://snomed.info/sct&gt; rdf</w:t>
      </w:r>
      <w:proofErr w:type="gramStart"/>
      <w:r w:rsidRPr="00B46E92">
        <w:t>:type</w:t>
      </w:r>
      <w:proofErr w:type="gramEnd"/>
      <w:r w:rsidRPr="00B46E92">
        <w:t xml:space="preserve"> fhir:CodeSystemURI , owl:NamedIndividual ;</w:t>
      </w:r>
    </w:p>
    <w:p w:rsidR="00AE122C" w:rsidRPr="00B46E92" w:rsidRDefault="00AE122C" w:rsidP="00C53D24">
      <w:pPr>
        <w:pStyle w:val="code0"/>
      </w:pPr>
      <w:r w:rsidRPr="00B46E92">
        <w:t xml:space="preserve">   </w:t>
      </w:r>
      <w:proofErr w:type="gramStart"/>
      <w:r w:rsidRPr="00B46E92">
        <w:t>fhir:</w:t>
      </w:r>
      <w:proofErr w:type="gramEnd"/>
      <w:r w:rsidRPr="00B46E92">
        <w:t>value "http://snomed.info/sct"^^xsd:anyURI .</w:t>
      </w:r>
    </w:p>
    <w:p w:rsidR="00AE122C" w:rsidRPr="00B46E92" w:rsidRDefault="00AE122C" w:rsidP="00C53D24">
      <w:pPr>
        <w:pStyle w:val="code0"/>
      </w:pPr>
      <w:r w:rsidRPr="00B46E92">
        <w:t xml:space="preserve">   </w:t>
      </w:r>
      <w:proofErr w:type="gramStart"/>
      <w:r w:rsidRPr="00B46E92">
        <w:t>fhir:</w:t>
      </w:r>
      <w:proofErr w:type="gramEnd"/>
      <w:r w:rsidRPr="00B46E92">
        <w:t>caseSensitive "false"^^xsd:boolean ;</w:t>
      </w:r>
    </w:p>
    <w:p w:rsidR="00AE122C" w:rsidRPr="00B46E92" w:rsidRDefault="00AE122C" w:rsidP="00C53D24">
      <w:pPr>
        <w:pStyle w:val="code0"/>
      </w:pPr>
      <w:r w:rsidRPr="00B46E92">
        <w:t xml:space="preserve">   </w:t>
      </w:r>
      <w:proofErr w:type="gramStart"/>
      <w:r w:rsidRPr="00B46E92">
        <w:t>fhir:</w:t>
      </w:r>
      <w:proofErr w:type="gramEnd"/>
      <w:r w:rsidRPr="00B46E92">
        <w:t>prefix "http://snomed.info/id/"^^xsd:string ;</w:t>
      </w:r>
    </w:p>
    <w:p w:rsidR="00AE122C" w:rsidRPr="00B46E92" w:rsidRDefault="00AE122C" w:rsidP="00C53D24">
      <w:pPr>
        <w:pStyle w:val="code0"/>
      </w:pPr>
      <w:r w:rsidRPr="00B46E92">
        <w:t xml:space="preserve">   </w:t>
      </w:r>
      <w:proofErr w:type="gramStart"/>
      <w:r w:rsidRPr="00B46E92">
        <w:t>fhir:</w:t>
      </w:r>
      <w:proofErr w:type="gramEnd"/>
      <w:r w:rsidRPr="00B46E92">
        <w:t>valueset-oid "2.16.840.1.113883.6.96" ;</w:t>
      </w:r>
    </w:p>
    <w:p w:rsidR="00AE122C" w:rsidRPr="00B46E92" w:rsidRDefault="00AE122C" w:rsidP="00C53D24">
      <w:pPr>
        <w:pStyle w:val="code0"/>
      </w:pPr>
      <w:r w:rsidRPr="00B46E92">
        <w:t xml:space="preserve">   </w:t>
      </w:r>
      <w:proofErr w:type="gramStart"/>
      <w:r w:rsidRPr="00B46E92">
        <w:t>fhir:</w:t>
      </w:r>
      <w:proofErr w:type="gramEnd"/>
      <w:r w:rsidRPr="00B46E92">
        <w:t>version "US1000124_20140301" .</w:t>
      </w:r>
    </w:p>
    <w:p w:rsidR="00AE122C" w:rsidRDefault="00AE122C" w:rsidP="00C53D24">
      <w:r>
        <w:t xml:space="preserve">Code systems are published at </w:t>
      </w:r>
      <w:hyperlink r:id="rId206" w:history="1">
        <w:r w:rsidRPr="001A7D9F">
          <w:rPr>
            <w:rStyle w:val="Heading3Char"/>
          </w:rPr>
          <w:t>http://hl7-fhir.github.io/terminologies-systems.html</w:t>
        </w:r>
      </w:hyperlink>
      <w:r>
        <w:t xml:space="preserve"> and the URI identifier is used for FHIR/RDF rather than the OID. </w:t>
      </w:r>
    </w:p>
    <w:p w:rsidR="00AE122C" w:rsidRDefault="00AE122C" w:rsidP="00C53D24">
      <w:pPr>
        <w:pStyle w:val="Heading4"/>
      </w:pPr>
      <w:r>
        <w:t>Code System Version</w:t>
      </w:r>
    </w:p>
    <w:p w:rsidR="00AE122C" w:rsidRDefault="00AE122C" w:rsidP="00C53D24">
      <w:r>
        <w:t>Version of code system as part of the name is TBD.</w:t>
      </w:r>
    </w:p>
    <w:p w:rsidR="00F65AF8" w:rsidRDefault="00F65AF8" w:rsidP="00C53D24">
      <w:pPr>
        <w:pStyle w:val="Heading2"/>
      </w:pPr>
      <w:bookmarkStart w:id="16" w:name="_Toc439749585"/>
      <w:bookmarkStart w:id="17" w:name="_Toc432843000"/>
      <w:r>
        <w:t>Bridging Ontologies</w:t>
      </w:r>
      <w:bookmarkEnd w:id="16"/>
    </w:p>
    <w:p w:rsidR="00F65AF8" w:rsidRDefault="00F65AF8" w:rsidP="00F65AF8">
      <w:r>
        <w:t>Both external and HL7 internal terminologies use bridging ontologies to map between the Concepts and Codes.</w:t>
      </w:r>
    </w:p>
    <w:p w:rsidR="00F65AF8" w:rsidRDefault="00F65AF8" w:rsidP="00F65AF8">
      <w:r>
        <w:t xml:space="preserve">If the terminology has an RDF representation then the bridging ontology binds from a common representation of Concept, Code and Value Set to that terminology. </w:t>
      </w:r>
    </w:p>
    <w:p w:rsidR="00F65AF8" w:rsidRPr="00F65AF8" w:rsidRDefault="00F65AF8" w:rsidP="00F65AF8">
      <w:r>
        <w:t>In the case that there is not and RDF representation then the bridging ontology provides the complete representation and is constructed by transformation of the non-RDF representation.</w:t>
      </w:r>
    </w:p>
    <w:p w:rsidR="00AE122C" w:rsidRDefault="00AE122C" w:rsidP="00C53D24">
      <w:pPr>
        <w:pStyle w:val="Heading2"/>
      </w:pPr>
      <w:bookmarkStart w:id="18" w:name="_Toc439749586"/>
      <w:r>
        <w:t>Concept</w:t>
      </w:r>
      <w:bookmarkEnd w:id="17"/>
      <w:bookmarkEnd w:id="18"/>
      <w:r>
        <w:t xml:space="preserve"> </w:t>
      </w:r>
    </w:p>
    <w:p w:rsidR="00AE122C" w:rsidRDefault="00AE122C" w:rsidP="00C53D24">
      <w:pPr>
        <w:pStyle w:val="Heading3"/>
      </w:pPr>
      <w:bookmarkStart w:id="19" w:name="_Toc432843002"/>
      <w:r>
        <w:t>RDF Concept Definition</w:t>
      </w:r>
      <w:bookmarkEnd w:id="19"/>
    </w:p>
    <w:p w:rsidR="00AE122C" w:rsidRDefault="00AE122C" w:rsidP="00C53D24">
      <w:r>
        <w:t>A Concept in RDF/OWL is a named Class which has a restriction for CodingBase individuals associated with that concept.  A specific Concept is a named subclass of the fhir</w:t>
      </w:r>
      <w:proofErr w:type="gramStart"/>
      <w:r>
        <w:t>:Concepts</w:t>
      </w:r>
      <w:proofErr w:type="gramEnd"/>
      <w:r>
        <w:t xml:space="preserve"> class or it is a subclass of another Concept.  Where the restrictions are defined on the Concept they are the intersection of the restriction on ConceptBase.coding and CodingBase.code and CodingBase.system. </w:t>
      </w:r>
    </w:p>
    <w:p w:rsidR="00AE122C" w:rsidRDefault="00AE122C" w:rsidP="00C53D24">
      <w:r>
        <w:t xml:space="preserve">Concepts may have one or more CodingBase restrictions. The FHIR valueset resource structure definition only allows one but the RDF equivalent will relax that cardinality. A Concept which has multiple Codes associated with it, have a union of multiple CodingBase.code restrictions. </w:t>
      </w:r>
    </w:p>
    <w:p w:rsidR="00874644" w:rsidRDefault="00874644" w:rsidP="00F65AF8">
      <w:pPr>
        <w:pStyle w:val="Heading3"/>
      </w:pPr>
      <w:bookmarkStart w:id="20" w:name="_Toc432843001"/>
      <w:r>
        <w:t>HL7 Bridging Ontology</w:t>
      </w:r>
    </w:p>
    <w:p w:rsidR="00F65AF8" w:rsidRDefault="00F65AF8" w:rsidP="00874644">
      <w:pPr>
        <w:pStyle w:val="Heading4"/>
      </w:pPr>
      <w:r>
        <w:t xml:space="preserve">HL7 FHIR </w:t>
      </w:r>
      <w:r w:rsidR="00874644">
        <w:t xml:space="preserve">XML </w:t>
      </w:r>
      <w:r>
        <w:t xml:space="preserve">Concept </w:t>
      </w:r>
      <w:bookmarkEnd w:id="20"/>
    </w:p>
    <w:p w:rsidR="00F65AF8" w:rsidRDefault="00F65AF8" w:rsidP="00F65AF8">
      <w:r>
        <w:t xml:space="preserve">The following fragment from Allergy Intolerance Status found at </w:t>
      </w:r>
      <w:hyperlink r:id="rId207" w:history="1">
        <w:r w:rsidRPr="001A7D9F">
          <w:rPr>
            <w:rStyle w:val="Heading3Char"/>
          </w:rPr>
          <w:t>http://hl7</w:t>
        </w:r>
        <w:r w:rsidRPr="001A7D9F">
          <w:rPr>
            <w:rStyle w:val="Heading3Char"/>
          </w:rPr>
          <w:noBreakHyphen/>
          <w:t>fhir.github.io/valueset</w:t>
        </w:r>
        <w:r w:rsidRPr="001A7D9F">
          <w:rPr>
            <w:rStyle w:val="Heading3Char"/>
          </w:rPr>
          <w:noBreakHyphen/>
          <w:t>allergy-intolerance-status.html</w:t>
        </w:r>
      </w:hyperlink>
      <w:r>
        <w:t xml:space="preserve"> </w:t>
      </w:r>
    </w:p>
    <w:p w:rsidR="00F65AF8" w:rsidRPr="000D0983" w:rsidRDefault="00F65AF8" w:rsidP="00F65AF8">
      <w:r>
        <w:t xml:space="preserve">In FHIR, Code System contains </w:t>
      </w:r>
      <w:bookmarkStart w:id="21" w:name="ValueSet.codeSystem.concept"/>
      <w:bookmarkEnd w:id="21"/>
      <w:r w:rsidRPr="000D0983">
        <w:t>ValueSet.codeSystem.concept</w:t>
      </w:r>
      <w:r>
        <w:t xml:space="preserve"> elements.</w:t>
      </w:r>
    </w:p>
    <w:p w:rsidR="00F65AF8" w:rsidRDefault="00F65AF8" w:rsidP="00F65AF8">
      <w:r w:rsidRPr="000D0983">
        <w:t>ValueSet.codeSystem.concept</w:t>
      </w:r>
      <w:r>
        <w:t xml:space="preserve"> </w:t>
      </w:r>
      <w:proofErr w:type="gramStart"/>
      <w:r>
        <w:t>have</w:t>
      </w:r>
      <w:proofErr w:type="gramEnd"/>
      <w:r>
        <w:t xml:space="preserve"> code, abstract, display, definition, designation and nested Valueset.Concepts.</w:t>
      </w:r>
    </w:p>
    <w:p w:rsidR="00F65AF8" w:rsidRDefault="00F65AF8" w:rsidP="00F65AF8">
      <w:pPr>
        <w:pStyle w:val="code0"/>
        <w:rPr>
          <w:b/>
          <w:bCs/>
          <w:lang w:val="en"/>
        </w:rPr>
      </w:pPr>
      <w:r>
        <w:rPr>
          <w:b/>
          <w:bCs/>
          <w:lang w:val="en"/>
        </w:rPr>
        <w:lastRenderedPageBreak/>
        <w:t xml:space="preserve">  </w:t>
      </w:r>
      <w:r>
        <w:rPr>
          <w:rStyle w:val="xmltag"/>
          <w:rFonts w:ascii="Courier New" w:hAnsi="Courier New" w:cs="Courier New"/>
          <w:lang w:val="en"/>
        </w:rPr>
        <w:t>&lt;</w:t>
      </w:r>
      <w:hyperlink r:id="rId208" w:anchor="ValueSet.codeSystem" w:history="1">
        <w:proofErr w:type="gramStart"/>
        <w:r>
          <w:rPr>
            <w:rStyle w:val="xmltag"/>
            <w:rFonts w:ascii="Courier New" w:hAnsi="Courier New" w:cs="Courier New"/>
            <w:bdr w:val="none" w:sz="0" w:space="0" w:color="auto" w:frame="1"/>
            <w:lang w:val="en"/>
          </w:rPr>
          <w:t>codeSystem</w:t>
        </w:r>
        <w:proofErr w:type="gramEnd"/>
      </w:hyperlink>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red"/>
          <w:rFonts w:ascii="Courier New" w:hAnsi="Courier New" w:cs="Courier New"/>
          <w:lang w:val="en"/>
        </w:rPr>
        <w:t>&lt;extension</w:t>
      </w:r>
      <w:r>
        <w:rPr>
          <w:rStyle w:val="xmlattr"/>
          <w:rFonts w:ascii="Courier New" w:hAnsi="Courier New" w:cs="Courier New"/>
          <w:lang w:val="en"/>
        </w:rPr>
        <w:t xml:space="preserve"> url="</w:t>
      </w:r>
      <w:r>
        <w:rPr>
          <w:rStyle w:val="xmlattrvalue"/>
          <w:rFonts w:ascii="Courier New" w:hAnsi="Courier New" w:cs="Courier New"/>
          <w:lang w:val="en"/>
        </w:rPr>
        <w:t>http://hl7.org/fhir/StructureDefinition/valueset-oid</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red"/>
          <w:rFonts w:ascii="Courier New" w:hAnsi="Courier New" w:cs="Courier New"/>
          <w:lang w:val="en"/>
        </w:rPr>
        <w:t>&lt;</w:t>
      </w:r>
      <w:proofErr w:type="gramStart"/>
      <w:r>
        <w:rPr>
          <w:rStyle w:val="xmltagred"/>
          <w:rFonts w:ascii="Courier New" w:hAnsi="Courier New" w:cs="Courier New"/>
          <w:lang w:val="en"/>
        </w:rPr>
        <w:t>valueUri</w:t>
      </w:r>
      <w:proofErr w:type="gramEnd"/>
      <w:r>
        <w:rPr>
          <w:rStyle w:val="xmlattr"/>
          <w:rFonts w:ascii="Courier New" w:hAnsi="Courier New" w:cs="Courier New"/>
          <w:lang w:val="en"/>
        </w:rPr>
        <w:t xml:space="preserve"> value="</w:t>
      </w:r>
      <w:r>
        <w:rPr>
          <w:rStyle w:val="xmlattrvalue"/>
          <w:rFonts w:ascii="Courier New" w:hAnsi="Courier New" w:cs="Courier New"/>
          <w:lang w:val="en"/>
        </w:rPr>
        <w:t>urn:oid:2.16.840.1.113883.4.642.1.50</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extension&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09" w:anchor="ValueSet.codeSystem.system" w:history="1">
        <w:r>
          <w:rPr>
            <w:rStyle w:val="xmltag"/>
            <w:rFonts w:ascii="Courier New" w:hAnsi="Courier New" w:cs="Courier New"/>
            <w:bdr w:val="none" w:sz="0" w:space="0" w:color="auto" w:frame="1"/>
            <w:lang w:val="en"/>
          </w:rPr>
          <w:t>system</w:t>
        </w:r>
      </w:hyperlink>
      <w:r>
        <w:rPr>
          <w:rStyle w:val="xmlattr"/>
          <w:rFonts w:ascii="Courier New" w:hAnsi="Courier New" w:cs="Courier New"/>
          <w:lang w:val="en"/>
        </w:rPr>
        <w:t xml:space="preserve"> value="</w:t>
      </w:r>
      <w:r>
        <w:rPr>
          <w:rStyle w:val="xmlattrvalue"/>
          <w:rFonts w:ascii="Courier New" w:hAnsi="Courier New" w:cs="Courier New"/>
          <w:lang w:val="en"/>
        </w:rPr>
        <w:t>http://hl7.org/fhir/allergy-intolerance-status</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0" w:anchor="ValueSet.codeSystem.version" w:history="1">
        <w:proofErr w:type="gramStart"/>
        <w:r>
          <w:rPr>
            <w:rStyle w:val="xmltag"/>
            <w:rFonts w:ascii="Courier New" w:hAnsi="Courier New" w:cs="Courier New"/>
            <w:bdr w:val="none" w:sz="0" w:space="0" w:color="auto" w:frame="1"/>
            <w:lang w:val="en"/>
          </w:rPr>
          <w:t>version</w:t>
        </w:r>
        <w:proofErr w:type="gramEnd"/>
      </w:hyperlink>
      <w:r>
        <w:rPr>
          <w:rStyle w:val="xmlattr"/>
          <w:rFonts w:ascii="Courier New" w:hAnsi="Courier New" w:cs="Courier New"/>
          <w:lang w:val="en"/>
        </w:rPr>
        <w:t xml:space="preserve"> value="</w:t>
      </w:r>
      <w:r>
        <w:rPr>
          <w:rStyle w:val="xmlattrvalue"/>
          <w:rFonts w:ascii="Courier New" w:hAnsi="Courier New" w:cs="Courier New"/>
          <w:lang w:val="en"/>
        </w:rPr>
        <w:t>1.0.0</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1" w:anchor="ValueSet.codeSystem.caseSensitive" w:history="1">
        <w:r>
          <w:rPr>
            <w:rStyle w:val="xmltag"/>
            <w:rFonts w:ascii="Courier New" w:hAnsi="Courier New" w:cs="Courier New"/>
            <w:bdr w:val="none" w:sz="0" w:space="0" w:color="auto" w:frame="1"/>
            <w:lang w:val="en"/>
          </w:rPr>
          <w:t>caseSensitive</w:t>
        </w:r>
      </w:hyperlink>
      <w:r>
        <w:rPr>
          <w:rStyle w:val="xmlattr"/>
          <w:rFonts w:ascii="Courier New" w:hAnsi="Courier New" w:cs="Courier New"/>
          <w:lang w:val="en"/>
        </w:rPr>
        <w:t xml:space="preserve"> value="</w:t>
      </w:r>
      <w:r>
        <w:rPr>
          <w:rStyle w:val="xmlattrvalue"/>
          <w:rFonts w:ascii="Courier New" w:hAnsi="Courier New" w:cs="Courier New"/>
          <w:lang w:val="en"/>
        </w:rPr>
        <w:t>true</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2" w:anchor="ValueSet.codeSystem.concept" w:history="1">
        <w:proofErr w:type="gramStart"/>
        <w:r>
          <w:rPr>
            <w:rStyle w:val="xmltag"/>
            <w:rFonts w:ascii="Courier New" w:hAnsi="Courier New" w:cs="Courier New"/>
            <w:bdr w:val="none" w:sz="0" w:space="0" w:color="auto" w:frame="1"/>
            <w:lang w:val="en"/>
          </w:rPr>
          <w:t>concept</w:t>
        </w:r>
        <w:proofErr w:type="gramEnd"/>
      </w:hyperlink>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3" w:anchor="ValueSet.codeSystem.concept.code" w:history="1">
        <w:r>
          <w:rPr>
            <w:rStyle w:val="xmltag"/>
            <w:rFonts w:ascii="Courier New" w:hAnsi="Courier New" w:cs="Courier New"/>
            <w:bdr w:val="none" w:sz="0" w:space="0" w:color="auto" w:frame="1"/>
            <w:lang w:val="en"/>
          </w:rPr>
          <w:t>code</w:t>
        </w:r>
      </w:hyperlink>
      <w:r>
        <w:rPr>
          <w:rStyle w:val="xmlattr"/>
          <w:rFonts w:ascii="Courier New" w:hAnsi="Courier New" w:cs="Courier New"/>
          <w:lang w:val="en"/>
        </w:rPr>
        <w:t xml:space="preserve"> value="</w:t>
      </w:r>
      <w:r>
        <w:rPr>
          <w:rStyle w:val="xmlattrvalue"/>
          <w:rFonts w:ascii="Courier New" w:hAnsi="Courier New" w:cs="Courier New"/>
          <w:lang w:val="en"/>
        </w:rPr>
        <w:t>active</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4" w:anchor="ValueSet.codeSystem.concept.display" w:history="1">
        <w:r>
          <w:rPr>
            <w:rStyle w:val="xmltag"/>
            <w:rFonts w:ascii="Courier New" w:hAnsi="Courier New" w:cs="Courier New"/>
            <w:bdr w:val="none" w:sz="0" w:space="0" w:color="auto" w:frame="1"/>
            <w:lang w:val="en"/>
          </w:rPr>
          <w:t>display</w:t>
        </w:r>
      </w:hyperlink>
      <w:r>
        <w:rPr>
          <w:rStyle w:val="xmlattr"/>
          <w:rFonts w:ascii="Courier New" w:hAnsi="Courier New" w:cs="Courier New"/>
          <w:lang w:val="en"/>
        </w:rPr>
        <w:t xml:space="preserve"> value="</w:t>
      </w:r>
      <w:r>
        <w:rPr>
          <w:rStyle w:val="xmlattrvalue"/>
          <w:rFonts w:ascii="Courier New" w:hAnsi="Courier New" w:cs="Courier New"/>
          <w:lang w:val="en"/>
        </w:rPr>
        <w:t>Active</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5" w:anchor="ValueSet.codeSystem.concept.definition" w:history="1">
        <w:r>
          <w:rPr>
            <w:rStyle w:val="xmltag"/>
            <w:rFonts w:ascii="Courier New" w:hAnsi="Courier New" w:cs="Courier New"/>
            <w:bdr w:val="none" w:sz="0" w:space="0" w:color="auto" w:frame="1"/>
            <w:lang w:val="en"/>
          </w:rPr>
          <w:t>definition</w:t>
        </w:r>
      </w:hyperlink>
      <w:r>
        <w:rPr>
          <w:rStyle w:val="xmlattr"/>
          <w:rFonts w:ascii="Courier New" w:hAnsi="Courier New" w:cs="Courier New"/>
          <w:lang w:val="en"/>
        </w:rPr>
        <w:t xml:space="preserve"> value="</w:t>
      </w:r>
      <w:r>
        <w:rPr>
          <w:rStyle w:val="xmlattrvalue"/>
          <w:rFonts w:ascii="Courier New" w:hAnsi="Courier New" w:cs="Courier New"/>
          <w:lang w:val="en"/>
        </w:rPr>
        <w:t>An active record of a reaction to the identified Substance.</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6" w:anchor="ValueSet.codeSystem.concept.concept" w:history="1">
        <w:proofErr w:type="gramStart"/>
        <w:r>
          <w:rPr>
            <w:rStyle w:val="xmltag"/>
            <w:rFonts w:ascii="Courier New" w:hAnsi="Courier New" w:cs="Courier New"/>
            <w:bdr w:val="none" w:sz="0" w:space="0" w:color="auto" w:frame="1"/>
            <w:lang w:val="en"/>
          </w:rPr>
          <w:t>concept</w:t>
        </w:r>
        <w:proofErr w:type="gramEnd"/>
      </w:hyperlink>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7" w:anchor="ValueSet.codeSystem.concept.concept.code" w:history="1">
        <w:r>
          <w:rPr>
            <w:rStyle w:val="xmltag"/>
            <w:rFonts w:ascii="Courier New" w:hAnsi="Courier New" w:cs="Courier New"/>
            <w:bdr w:val="none" w:sz="0" w:space="0" w:color="auto" w:frame="1"/>
            <w:lang w:val="en"/>
          </w:rPr>
          <w:t>code</w:t>
        </w:r>
      </w:hyperlink>
      <w:r>
        <w:rPr>
          <w:rStyle w:val="xmlattr"/>
          <w:rFonts w:ascii="Courier New" w:hAnsi="Courier New" w:cs="Courier New"/>
          <w:lang w:val="en"/>
        </w:rPr>
        <w:t xml:space="preserve"> value="</w:t>
      </w:r>
      <w:r>
        <w:rPr>
          <w:rStyle w:val="xmlattrvalue"/>
          <w:rFonts w:ascii="Courier New" w:hAnsi="Courier New" w:cs="Courier New"/>
          <w:lang w:val="en"/>
        </w:rPr>
        <w:t>confirmed</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18" w:anchor="ValueSet.codeSystem.concept.concept.display" w:history="1">
        <w:r>
          <w:rPr>
            <w:rStyle w:val="xmltag"/>
            <w:rFonts w:ascii="Courier New" w:hAnsi="Courier New" w:cs="Courier New"/>
            <w:bdr w:val="none" w:sz="0" w:space="0" w:color="auto" w:frame="1"/>
            <w:lang w:val="en"/>
          </w:rPr>
          <w:t>display</w:t>
        </w:r>
      </w:hyperlink>
      <w:r>
        <w:rPr>
          <w:rStyle w:val="xmlattr"/>
          <w:rFonts w:ascii="Courier New" w:hAnsi="Courier New" w:cs="Courier New"/>
          <w:lang w:val="en"/>
        </w:rPr>
        <w:t xml:space="preserve"> value="</w:t>
      </w:r>
      <w:r>
        <w:rPr>
          <w:rStyle w:val="xmlattrvalue"/>
          <w:rFonts w:ascii="Courier New" w:hAnsi="Courier New" w:cs="Courier New"/>
          <w:lang w:val="en"/>
        </w:rPr>
        <w:t>Confirmed</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rStyle w:val="xmlattrvalue"/>
          <w:rFonts w:ascii="Courier New" w:hAnsi="Courier New" w:cs="Courier New"/>
          <w:lang w:val="en"/>
        </w:rPr>
      </w:pPr>
      <w:r>
        <w:rPr>
          <w:b/>
          <w:bCs/>
          <w:lang w:val="en"/>
        </w:rPr>
        <w:t xml:space="preserve">        </w:t>
      </w:r>
      <w:r>
        <w:rPr>
          <w:rStyle w:val="xmltag"/>
          <w:rFonts w:ascii="Courier New" w:hAnsi="Courier New" w:cs="Courier New"/>
          <w:lang w:val="en"/>
        </w:rPr>
        <w:t>&lt;</w:t>
      </w:r>
      <w:hyperlink r:id="rId219" w:anchor="ValueSet.codeSystem.concept.concept.definition" w:history="1">
        <w:r>
          <w:rPr>
            <w:rStyle w:val="xmltag"/>
            <w:rFonts w:ascii="Courier New" w:hAnsi="Courier New" w:cs="Courier New"/>
            <w:bdr w:val="none" w:sz="0" w:space="0" w:color="auto" w:frame="1"/>
            <w:lang w:val="en"/>
          </w:rPr>
          <w:t>definition</w:t>
        </w:r>
      </w:hyperlink>
      <w:r>
        <w:rPr>
          <w:rStyle w:val="xmlattr"/>
          <w:rFonts w:ascii="Courier New" w:hAnsi="Courier New" w:cs="Courier New"/>
          <w:lang w:val="en"/>
        </w:rPr>
        <w:t xml:space="preserve"> value="</w:t>
      </w:r>
      <w:r>
        <w:rPr>
          <w:rStyle w:val="xmlattrvalue"/>
          <w:rFonts w:ascii="Courier New" w:hAnsi="Courier New" w:cs="Courier New"/>
          <w:lang w:val="en"/>
        </w:rPr>
        <w:t>A high level of certainty about the propensity for a reaction to the identified Substance,</w:t>
      </w:r>
    </w:p>
    <w:p w:rsidR="00F65AF8" w:rsidRDefault="00F65AF8" w:rsidP="00F65AF8">
      <w:pPr>
        <w:pStyle w:val="code0"/>
        <w:rPr>
          <w:b/>
          <w:bCs/>
          <w:lang w:val="en"/>
        </w:rPr>
      </w:pPr>
      <w:r>
        <w:rPr>
          <w:rStyle w:val="xmlattrvalue"/>
          <w:rFonts w:ascii="Courier New" w:hAnsi="Courier New" w:cs="Courier New"/>
          <w:lang w:val="en"/>
        </w:rPr>
        <w:t xml:space="preserve">         </w:t>
      </w:r>
      <w:proofErr w:type="gramStart"/>
      <w:r>
        <w:rPr>
          <w:rStyle w:val="xmlattrvalue"/>
          <w:rFonts w:ascii="Courier New" w:hAnsi="Courier New" w:cs="Courier New"/>
          <w:lang w:val="en"/>
        </w:rPr>
        <w:t>which</w:t>
      </w:r>
      <w:proofErr w:type="gramEnd"/>
      <w:r>
        <w:rPr>
          <w:rStyle w:val="xmlattrvalue"/>
          <w:rFonts w:ascii="Courier New" w:hAnsi="Courier New" w:cs="Courier New"/>
          <w:lang w:val="en"/>
        </w:rPr>
        <w:t xml:space="preserve"> may include clinical evidence by testing or rechallenge.</w:t>
      </w:r>
      <w:r>
        <w:rPr>
          <w:rStyle w:val="xmlattr"/>
          <w:rFonts w:ascii="Courier New" w:hAnsi="Courier New" w:cs="Courier New"/>
          <w:lang w:val="en"/>
        </w:rPr>
        <w:t>"</w:t>
      </w:r>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20" w:anchor="ValueSet.codeSystem.concept.concept" w:history="1">
        <w:r>
          <w:rPr>
            <w:rStyle w:val="xmltag"/>
            <w:rFonts w:ascii="Courier New" w:hAnsi="Courier New" w:cs="Courier New"/>
            <w:bdr w:val="none" w:sz="0" w:space="0" w:color="auto" w:frame="1"/>
            <w:lang w:val="en"/>
          </w:rPr>
          <w:t>concept</w:t>
        </w:r>
      </w:hyperlink>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21" w:anchor="ValueSet.codeSystem.concept" w:history="1">
        <w:r>
          <w:rPr>
            <w:rStyle w:val="xmltag"/>
            <w:rFonts w:ascii="Courier New" w:hAnsi="Courier New" w:cs="Courier New"/>
            <w:bdr w:val="none" w:sz="0" w:space="0" w:color="auto" w:frame="1"/>
            <w:lang w:val="en"/>
          </w:rPr>
          <w:t>concept</w:t>
        </w:r>
      </w:hyperlink>
      <w:r>
        <w:rPr>
          <w:rStyle w:val="xmltag"/>
          <w:rFonts w:ascii="Courier New" w:hAnsi="Courier New" w:cs="Courier New"/>
          <w:lang w:val="en"/>
        </w:rPr>
        <w:t>&gt;</w:t>
      </w:r>
    </w:p>
    <w:p w:rsidR="00F65AF8" w:rsidRDefault="00F65AF8" w:rsidP="00F65AF8">
      <w:pPr>
        <w:pStyle w:val="code0"/>
        <w:rPr>
          <w:b/>
          <w:bCs/>
          <w:lang w:val="en"/>
        </w:rPr>
      </w:pPr>
      <w:r>
        <w:rPr>
          <w:b/>
          <w:bCs/>
          <w:lang w:val="en"/>
        </w:rPr>
        <w:t xml:space="preserve">  </w:t>
      </w:r>
      <w:r>
        <w:rPr>
          <w:rStyle w:val="xmltag"/>
          <w:rFonts w:ascii="Courier New" w:hAnsi="Courier New" w:cs="Courier New"/>
          <w:lang w:val="en"/>
        </w:rPr>
        <w:t>&lt;/</w:t>
      </w:r>
      <w:hyperlink r:id="rId222" w:anchor="ValueSet.codeSystem" w:history="1">
        <w:r>
          <w:rPr>
            <w:rStyle w:val="xmltag"/>
            <w:rFonts w:ascii="Courier New" w:hAnsi="Courier New" w:cs="Courier New"/>
            <w:bdr w:val="none" w:sz="0" w:space="0" w:color="auto" w:frame="1"/>
            <w:lang w:val="en"/>
          </w:rPr>
          <w:t>codeSystem</w:t>
        </w:r>
      </w:hyperlink>
      <w:r>
        <w:rPr>
          <w:rStyle w:val="xmltag"/>
          <w:rFonts w:ascii="Courier New" w:hAnsi="Courier New" w:cs="Courier New"/>
          <w:lang w:val="en"/>
        </w:rPr>
        <w:t>&gt;</w:t>
      </w:r>
    </w:p>
    <w:p w:rsidR="00F65AF8" w:rsidRDefault="00F65AF8" w:rsidP="00F65AF8">
      <w:pPr>
        <w:pStyle w:val="code0"/>
        <w:rPr>
          <w:rStyle w:val="xmltag"/>
          <w:rFonts w:ascii="Courier New" w:hAnsi="Courier New" w:cs="Courier New"/>
          <w:lang w:val="en"/>
        </w:rPr>
      </w:pPr>
      <w:r>
        <w:rPr>
          <w:rStyle w:val="xmltag"/>
          <w:rFonts w:ascii="Courier New" w:hAnsi="Courier New" w:cs="Courier New"/>
          <w:lang w:val="en"/>
        </w:rPr>
        <w:t>&lt;/</w:t>
      </w:r>
      <w:hyperlink r:id="rId223" w:history="1">
        <w:r>
          <w:rPr>
            <w:rStyle w:val="xmltag"/>
            <w:rFonts w:ascii="Courier New" w:hAnsi="Courier New" w:cs="Courier New"/>
            <w:bdr w:val="none" w:sz="0" w:space="0" w:color="auto" w:frame="1"/>
            <w:lang w:val="en"/>
          </w:rPr>
          <w:t>ValueSet</w:t>
        </w:r>
      </w:hyperlink>
      <w:r>
        <w:rPr>
          <w:rStyle w:val="xmltag"/>
          <w:rFonts w:ascii="Courier New" w:hAnsi="Courier New" w:cs="Courier New"/>
          <w:lang w:val="en"/>
        </w:rPr>
        <w:t>&gt;</w:t>
      </w:r>
    </w:p>
    <w:p w:rsidR="00F65AF8" w:rsidRDefault="00F65AF8" w:rsidP="00F65AF8">
      <w:r>
        <w:t xml:space="preserve">The nesting of &lt;concept&gt; represents general to specific concepts although the structure does not indicate that semantic but rather </w:t>
      </w:r>
      <w:proofErr w:type="gramStart"/>
      <w:r>
        <w:t>a containment</w:t>
      </w:r>
      <w:proofErr w:type="gramEnd"/>
      <w:r>
        <w:t>.</w:t>
      </w:r>
    </w:p>
    <w:p w:rsidR="00AE122C" w:rsidRPr="00A52ADE" w:rsidRDefault="00AE122C" w:rsidP="00C53D24">
      <w:pPr>
        <w:pStyle w:val="Heading4"/>
      </w:pPr>
      <w:r>
        <w:t>FHIR internal XML Concept mapping</w:t>
      </w:r>
    </w:p>
    <w:p w:rsidR="00AE122C" w:rsidRPr="000D0983" w:rsidRDefault="00AE122C" w:rsidP="00C53D24">
      <w:r>
        <w:t xml:space="preserve">The RDF Concept is a named Class which maps to the components of the </w:t>
      </w:r>
      <w:r w:rsidRPr="000D0983">
        <w:t>ValueSet.codeSystem.concept</w:t>
      </w:r>
      <w:r>
        <w:t xml:space="preserve"> element in FHIR Valueset Resource.</w:t>
      </w:r>
    </w:p>
    <w:p w:rsidR="00AE122C" w:rsidRDefault="00AE122C" w:rsidP="00C53D24">
      <w:pPr>
        <w:numPr>
          <w:ilvl w:val="0"/>
          <w:numId w:val="14"/>
        </w:numPr>
      </w:pPr>
      <w:r>
        <w:t>System maps to the restriction on CodingBase.system</w:t>
      </w:r>
    </w:p>
    <w:p w:rsidR="00AE122C" w:rsidRDefault="00AE122C" w:rsidP="00C53D24">
      <w:pPr>
        <w:numPr>
          <w:ilvl w:val="0"/>
          <w:numId w:val="14"/>
        </w:numPr>
      </w:pPr>
      <w:r>
        <w:t>Code maps to the restriction on CodingBase.code</w:t>
      </w:r>
    </w:p>
    <w:p w:rsidR="00AE122C" w:rsidRDefault="00AE122C" w:rsidP="00C53D24">
      <w:pPr>
        <w:numPr>
          <w:ilvl w:val="0"/>
          <w:numId w:val="14"/>
        </w:numPr>
      </w:pPr>
      <w:r>
        <w:t>Display maps to rdfs:label</w:t>
      </w:r>
    </w:p>
    <w:p w:rsidR="00AE122C" w:rsidRDefault="00AE122C" w:rsidP="00C53D24">
      <w:pPr>
        <w:numPr>
          <w:ilvl w:val="0"/>
          <w:numId w:val="14"/>
        </w:numPr>
      </w:pPr>
      <w:r>
        <w:t>Definition maps to fhir:concept_definition annotation</w:t>
      </w:r>
    </w:p>
    <w:p w:rsidR="00AE122C" w:rsidRDefault="00AE122C" w:rsidP="00C53D24">
      <w:pPr>
        <w:numPr>
          <w:ilvl w:val="0"/>
          <w:numId w:val="14"/>
        </w:numPr>
      </w:pPr>
      <w:r>
        <w:t>Nesting maps to subclass assertions (as a default)</w:t>
      </w:r>
    </w:p>
    <w:p w:rsidR="00AE122C" w:rsidRDefault="00AE122C" w:rsidP="00C53D24">
      <w:pPr>
        <w:numPr>
          <w:ilvl w:val="0"/>
          <w:numId w:val="14"/>
        </w:numPr>
      </w:pPr>
      <w:r>
        <w:t>An abstract Concept (ValueSetConcept.abstract = “true”) has no restriction on CodingBase.code just a position in the class hierarchy.</w:t>
      </w:r>
    </w:p>
    <w:p w:rsidR="00AE122C" w:rsidRDefault="00AE122C" w:rsidP="00C53D24">
      <w:pPr>
        <w:numPr>
          <w:ilvl w:val="0"/>
          <w:numId w:val="14"/>
        </w:numPr>
      </w:pPr>
      <w:r>
        <w:t>Designation will probably transform into annotation language (e.g. @en) or type.</w:t>
      </w:r>
    </w:p>
    <w:p w:rsidR="00AE122C" w:rsidRDefault="00AE122C" w:rsidP="00C53D24">
      <w:pPr>
        <w:pStyle w:val="Heading4"/>
      </w:pPr>
      <w:bookmarkStart w:id="22" w:name="_Toc432843003"/>
      <w:r>
        <w:lastRenderedPageBreak/>
        <w:t>HL7 Internal Concept RDF Example</w:t>
      </w:r>
      <w:bookmarkEnd w:id="22"/>
    </w:p>
    <w:p w:rsidR="00AE122C" w:rsidRDefault="00AE122C" w:rsidP="00C53D24">
      <w:pPr>
        <w:pStyle w:val="code0"/>
      </w:pPr>
      <w:r>
        <w:t>##</w:t>
      </w:r>
      <w:proofErr w:type="gramStart"/>
      <w:r>
        <w:t>#  http</w:t>
      </w:r>
      <w:proofErr w:type="gramEnd"/>
      <w:r>
        <w:t>://hl7.org/fhir/allergy-intolerance-status#Concept</w:t>
      </w:r>
    </w:p>
    <w:p w:rsidR="00AE122C" w:rsidRDefault="00AE122C" w:rsidP="00C53D24">
      <w:pPr>
        <w:pStyle w:val="code0"/>
      </w:pPr>
    </w:p>
    <w:p w:rsidR="00AE122C" w:rsidRDefault="00AE122C" w:rsidP="00C53D24">
      <w:pPr>
        <w:pStyle w:val="code0"/>
      </w:pPr>
      <w:proofErr w:type="gramStart"/>
      <w:r>
        <w:t>allergy-intolerance-status:</w:t>
      </w:r>
      <w:proofErr w:type="gramEnd"/>
      <w:r>
        <w:t>Concept rdf:type owl:Class ;</w:t>
      </w:r>
    </w:p>
    <w:p w:rsidR="00AE122C" w:rsidRPr="008902F1" w:rsidRDefault="00AE122C" w:rsidP="00C53D24">
      <w:pPr>
        <w:pStyle w:val="code0"/>
      </w:pPr>
      <w:r w:rsidRPr="008902F1">
        <w:t xml:space="preserve">   </w:t>
      </w:r>
      <w:proofErr w:type="gramStart"/>
      <w:r w:rsidRPr="008902F1">
        <w:t>rdfs:</w:t>
      </w:r>
      <w:proofErr w:type="gramEnd"/>
      <w:r w:rsidRPr="008902F1">
        <w:t>label "Allergy Intolerance Status Concept" ;</w:t>
      </w:r>
    </w:p>
    <w:p w:rsidR="00AE122C" w:rsidRDefault="00AE122C" w:rsidP="00C53D24">
      <w:pPr>
        <w:pStyle w:val="code0"/>
      </w:pPr>
      <w:r>
        <w:t xml:space="preserve">   </w:t>
      </w:r>
      <w:proofErr w:type="gramStart"/>
      <w:r>
        <w:t>rdfs:</w:t>
      </w:r>
      <w:proofErr w:type="gramEnd"/>
      <w:r>
        <w:t>subClassOf fhir:Concepts ;</w:t>
      </w:r>
    </w:p>
    <w:p w:rsidR="00AE122C" w:rsidRPr="00F77C7F" w:rsidRDefault="00AE122C" w:rsidP="00C53D24">
      <w:pPr>
        <w:pStyle w:val="code0"/>
      </w:pPr>
      <w:r w:rsidRPr="00F77C7F">
        <w:t xml:space="preserve">   </w:t>
      </w:r>
      <w:proofErr w:type="gramStart"/>
      <w:r w:rsidRPr="00F77C7F">
        <w:t>fhir:</w:t>
      </w:r>
      <w:proofErr w:type="gramEnd"/>
      <w:r w:rsidRPr="00F77C7F">
        <w:t>concept_definition "Assertion about certainty associated with a propensity, or potential risk, of a reaction to the identified Substance." .</w:t>
      </w:r>
    </w:p>
    <w:p w:rsidR="00AE122C" w:rsidRDefault="00AE122C" w:rsidP="00C53D24">
      <w:pPr>
        <w:pStyle w:val="code0"/>
      </w:pPr>
    </w:p>
    <w:p w:rsidR="00AE122C" w:rsidRDefault="00AE122C" w:rsidP="00C53D24">
      <w:pPr>
        <w:pStyle w:val="code0"/>
      </w:pPr>
      <w:r>
        <w:t>##</w:t>
      </w:r>
      <w:proofErr w:type="gramStart"/>
      <w:r>
        <w:t>#  http</w:t>
      </w:r>
      <w:proofErr w:type="gramEnd"/>
      <w:r>
        <w:t>://hl7.org/fhir/allergy-intolerance-status#active</w:t>
      </w:r>
    </w:p>
    <w:p w:rsidR="00AE122C" w:rsidRDefault="00AE122C" w:rsidP="00C53D24">
      <w:pPr>
        <w:pStyle w:val="code0"/>
      </w:pPr>
    </w:p>
    <w:p w:rsidR="00AE122C" w:rsidRDefault="00AE122C" w:rsidP="00C53D24">
      <w:pPr>
        <w:pStyle w:val="code0"/>
      </w:pPr>
      <w:proofErr w:type="gramStart"/>
      <w:r>
        <w:t>allergy-intolerance-status:</w:t>
      </w:r>
      <w:proofErr w:type="gramEnd"/>
      <w:r>
        <w:t>active rdf:type owl:Class ;</w:t>
      </w:r>
    </w:p>
    <w:p w:rsidR="00AE122C" w:rsidRPr="00F77C7F" w:rsidRDefault="00AE122C" w:rsidP="00C53D24">
      <w:pPr>
        <w:pStyle w:val="code0"/>
      </w:pPr>
      <w:r w:rsidRPr="00F77C7F">
        <w:t xml:space="preserve">   </w:t>
      </w:r>
      <w:proofErr w:type="gramStart"/>
      <w:r w:rsidRPr="00F77C7F">
        <w:t>rdfs:</w:t>
      </w:r>
      <w:proofErr w:type="gramEnd"/>
      <w:r w:rsidRPr="00F77C7F">
        <w:t>label "Active" ;</w:t>
      </w:r>
    </w:p>
    <w:p w:rsidR="00AE122C" w:rsidRPr="00F77C7F" w:rsidRDefault="00AE122C" w:rsidP="00C53D24">
      <w:pPr>
        <w:pStyle w:val="code0"/>
      </w:pPr>
      <w:r w:rsidRPr="00F77C7F">
        <w:t xml:space="preserve">   </w:t>
      </w:r>
      <w:proofErr w:type="gramStart"/>
      <w:r w:rsidRPr="00F77C7F">
        <w:t>rdfs:</w:t>
      </w:r>
      <w:proofErr w:type="gramEnd"/>
      <w:r w:rsidRPr="00F77C7F">
        <w:t>subClassOf allergy-intolerance-status:Concept ;</w:t>
      </w:r>
    </w:p>
    <w:p w:rsidR="00AE122C" w:rsidRPr="00F77C7F" w:rsidRDefault="00AE122C" w:rsidP="00C53D24">
      <w:pPr>
        <w:pStyle w:val="code0"/>
      </w:pPr>
      <w:r w:rsidRPr="00F77C7F">
        <w:t xml:space="preserve">   </w:t>
      </w:r>
      <w:proofErr w:type="gramStart"/>
      <w:r w:rsidRPr="00F77C7F">
        <w:t>fhir:</w:t>
      </w:r>
      <w:proofErr w:type="gramEnd"/>
      <w:r w:rsidRPr="00F77C7F">
        <w:t>concept_definition "An active record of a reaction to the identified Substance" .</w:t>
      </w:r>
    </w:p>
    <w:p w:rsidR="00AE122C" w:rsidRPr="00150578" w:rsidRDefault="00AE122C" w:rsidP="00C53D24">
      <w:pPr>
        <w:pStyle w:val="code0"/>
      </w:pPr>
    </w:p>
    <w:p w:rsidR="00AE122C" w:rsidRPr="00150578" w:rsidRDefault="00AE122C" w:rsidP="00C53D24">
      <w:pPr>
        <w:pStyle w:val="code0"/>
      </w:pPr>
      <w:proofErr w:type="gramStart"/>
      <w:r w:rsidRPr="00150578">
        <w:t>[ rdf:type</w:t>
      </w:r>
      <w:proofErr w:type="gramEnd"/>
      <w:r w:rsidRPr="00150578">
        <w:t xml:space="preserve"> owl:Restriction ;</w:t>
      </w:r>
    </w:p>
    <w:p w:rsidR="00AE122C" w:rsidRPr="00150578" w:rsidRDefault="00AE122C" w:rsidP="00C53D24">
      <w:pPr>
        <w:pStyle w:val="code0"/>
      </w:pPr>
      <w:r w:rsidRPr="00150578">
        <w:t xml:space="preserve">  </w:t>
      </w:r>
      <w:proofErr w:type="gramStart"/>
      <w:r w:rsidRPr="00150578">
        <w:t>rdfs:</w:t>
      </w:r>
      <w:proofErr w:type="gramEnd"/>
      <w:r w:rsidRPr="00150578">
        <w:t>subClassOf allergy-intolerance-status:active ; owl:onProperty fhir:ConceptBase.coding ;</w:t>
      </w:r>
    </w:p>
    <w:p w:rsidR="00AE122C" w:rsidRPr="00150578" w:rsidRDefault="00AE122C" w:rsidP="00C53D24">
      <w:pPr>
        <w:pStyle w:val="code0"/>
      </w:pPr>
      <w:r w:rsidRPr="00150578">
        <w:t xml:space="preserve">  </w:t>
      </w:r>
      <w:proofErr w:type="gramStart"/>
      <w:r w:rsidRPr="00150578">
        <w:t>owl:</w:t>
      </w:r>
      <w:proofErr w:type="gramEnd"/>
      <w:r w:rsidRPr="00150578">
        <w:t>someValuesFrom [ rdf:type owl:Class ;</w:t>
      </w:r>
    </w:p>
    <w:p w:rsidR="00AE122C" w:rsidRPr="00150578" w:rsidRDefault="00AE122C" w:rsidP="00C53D24">
      <w:pPr>
        <w:pStyle w:val="code0"/>
      </w:pPr>
      <w:r w:rsidRPr="00150578">
        <w:t xml:space="preserve">                       </w:t>
      </w:r>
      <w:proofErr w:type="gramStart"/>
      <w:r w:rsidRPr="00150578">
        <w:t>owl:</w:t>
      </w:r>
      <w:proofErr w:type="gramEnd"/>
      <w:r w:rsidRPr="00150578">
        <w:t>intersectionOf ( [ rdf:typ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CodingBase.code ;</w:t>
      </w:r>
    </w:p>
    <w:p w:rsidR="00AE122C" w:rsidRPr="00150578" w:rsidRDefault="00AE122C" w:rsidP="00C53D24">
      <w:pPr>
        <w:pStyle w:val="code0"/>
      </w:pPr>
      <w:r w:rsidRPr="00150578">
        <w:t xml:space="preserve">                      </w:t>
      </w:r>
      <w:r>
        <w:t xml:space="preserve">                        </w:t>
      </w:r>
      <w:proofErr w:type="gramStart"/>
      <w:r>
        <w:t>owl:</w:t>
      </w:r>
      <w:proofErr w:type="gramEnd"/>
      <w:r>
        <w:t>all</w:t>
      </w:r>
      <w:r w:rsidRPr="00150578">
        <w:t>ValuesFrom [ rdf:typ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value ;</w:t>
      </w:r>
    </w:p>
    <w:p w:rsidR="00AE122C" w:rsidRPr="00150578" w:rsidRDefault="00AE122C" w:rsidP="00C53D24">
      <w:pPr>
        <w:pStyle w:val="code0"/>
      </w:pPr>
      <w:r w:rsidRPr="00150578">
        <w:t xml:space="preserve">                                                                   </w:t>
      </w:r>
      <w:proofErr w:type="gramStart"/>
      <w:r w:rsidRPr="00150578">
        <w:t>owl:</w:t>
      </w:r>
      <w:proofErr w:type="gramEnd"/>
      <w:r w:rsidRPr="00150578">
        <w:t>hasValue "active"</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roofErr w:type="gramStart"/>
      <w:r w:rsidRPr="00150578">
        <w:t>[ rdf:type</w:t>
      </w:r>
      <w:proofErr w:type="gramEnd"/>
      <w:r w:rsidRPr="00150578">
        <w:t xml:space="preserv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CodingBase.system ;</w:t>
      </w:r>
    </w:p>
    <w:p w:rsidR="00AE122C" w:rsidRPr="00150578" w:rsidRDefault="00AE122C" w:rsidP="00C53D24">
      <w:pPr>
        <w:pStyle w:val="code0"/>
      </w:pPr>
      <w:r w:rsidRPr="00150578">
        <w:t xml:space="preserve">                                              </w:t>
      </w:r>
      <w:proofErr w:type="gramStart"/>
      <w:r w:rsidRPr="00150578">
        <w:t>owl:</w:t>
      </w:r>
      <w:proofErr w:type="gramEnd"/>
      <w:r w:rsidRPr="00150578">
        <w:t>hasValue fhircs:allergy-intolerance-status</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w:t>
      </w:r>
    </w:p>
    <w:p w:rsidR="00AE122C" w:rsidRDefault="00AE122C" w:rsidP="00C53D24">
      <w:pPr>
        <w:pStyle w:val="code0"/>
      </w:pPr>
    </w:p>
    <w:p w:rsidR="00AE122C" w:rsidRDefault="00AE122C" w:rsidP="00C53D24">
      <w:pPr>
        <w:pStyle w:val="code0"/>
      </w:pPr>
      <w:r>
        <w:t>##</w:t>
      </w:r>
      <w:proofErr w:type="gramStart"/>
      <w:r>
        <w:t>#  http</w:t>
      </w:r>
      <w:proofErr w:type="gramEnd"/>
      <w:r>
        <w:t>://hl7.org/fhir/allergy-intolerance-status#confirmed</w:t>
      </w:r>
    </w:p>
    <w:p w:rsidR="00AE122C" w:rsidRDefault="00AE122C" w:rsidP="00C53D24">
      <w:pPr>
        <w:pStyle w:val="code0"/>
      </w:pPr>
    </w:p>
    <w:p w:rsidR="00AE122C" w:rsidRDefault="00AE122C" w:rsidP="00C53D24">
      <w:pPr>
        <w:pStyle w:val="code0"/>
      </w:pPr>
      <w:proofErr w:type="gramStart"/>
      <w:r>
        <w:t>allergy-intolerance-status:</w:t>
      </w:r>
      <w:proofErr w:type="gramEnd"/>
      <w:r>
        <w:t>confirmed rdf:type owl:Class ;</w:t>
      </w:r>
    </w:p>
    <w:p w:rsidR="00AE122C" w:rsidRPr="00955876" w:rsidRDefault="00AE122C" w:rsidP="00C53D24">
      <w:pPr>
        <w:pStyle w:val="code0"/>
      </w:pPr>
      <w:r w:rsidRPr="00955876">
        <w:t xml:space="preserve">   </w:t>
      </w:r>
      <w:proofErr w:type="gramStart"/>
      <w:r w:rsidRPr="00955876">
        <w:t>rdfs:</w:t>
      </w:r>
      <w:proofErr w:type="gramEnd"/>
      <w:r w:rsidRPr="00955876">
        <w:t>label "Confirmed"@en ;</w:t>
      </w:r>
    </w:p>
    <w:p w:rsidR="00AE122C" w:rsidRPr="00955876" w:rsidRDefault="00AE122C" w:rsidP="00C53D24">
      <w:pPr>
        <w:pStyle w:val="code0"/>
      </w:pPr>
      <w:r w:rsidRPr="00955876">
        <w:t xml:space="preserve">   </w:t>
      </w:r>
      <w:proofErr w:type="gramStart"/>
      <w:r w:rsidRPr="00955876">
        <w:t>rdfs:</w:t>
      </w:r>
      <w:proofErr w:type="gramEnd"/>
      <w:r w:rsidRPr="00955876">
        <w:t>subClassOf allergy-intolerance-status:active ;</w:t>
      </w:r>
    </w:p>
    <w:p w:rsidR="00AE122C" w:rsidRPr="00955876" w:rsidRDefault="00AE122C" w:rsidP="00C53D24">
      <w:pPr>
        <w:pStyle w:val="code0"/>
      </w:pPr>
      <w:r w:rsidRPr="00955876">
        <w:t xml:space="preserve">   </w:t>
      </w:r>
      <w:proofErr w:type="gramStart"/>
      <w:r w:rsidRPr="00955876">
        <w:t>fhir:</w:t>
      </w:r>
      <w:proofErr w:type="gramEnd"/>
      <w:r w:rsidRPr="00955876">
        <w:t>concept_definition "A high level of certainty about the propensity for a reaction to the identified Substance, which may include clinical evidence by testing or rechallenge." .</w:t>
      </w:r>
    </w:p>
    <w:p w:rsidR="00AE122C" w:rsidRPr="00150578" w:rsidRDefault="00AE122C" w:rsidP="00C53D24">
      <w:pPr>
        <w:pStyle w:val="code0"/>
      </w:pPr>
    </w:p>
    <w:p w:rsidR="00AE122C" w:rsidRPr="00150578" w:rsidRDefault="00AE122C" w:rsidP="00C53D24">
      <w:pPr>
        <w:pStyle w:val="code0"/>
      </w:pPr>
      <w:proofErr w:type="gramStart"/>
      <w:r w:rsidRPr="00150578">
        <w:t>[ rdf:type</w:t>
      </w:r>
      <w:proofErr w:type="gramEnd"/>
      <w:r w:rsidRPr="00150578">
        <w:t xml:space="preserve"> owl:Restriction ;</w:t>
      </w:r>
    </w:p>
    <w:p w:rsidR="00AE122C" w:rsidRPr="00150578" w:rsidRDefault="00AE122C" w:rsidP="00C53D24">
      <w:pPr>
        <w:pStyle w:val="code0"/>
      </w:pPr>
      <w:r w:rsidRPr="00150578">
        <w:t xml:space="preserve">  </w:t>
      </w:r>
      <w:proofErr w:type="gramStart"/>
      <w:r w:rsidRPr="00150578">
        <w:t>rdfs:</w:t>
      </w:r>
      <w:proofErr w:type="gramEnd"/>
      <w:r w:rsidRPr="00150578">
        <w:t>subClassOf allergy-intolerance-status:confirmed ; owl:onProperty fhir:ConceptBase.coding ;</w:t>
      </w:r>
    </w:p>
    <w:p w:rsidR="00AE122C" w:rsidRPr="00150578" w:rsidRDefault="00AE122C" w:rsidP="00C53D24">
      <w:pPr>
        <w:pStyle w:val="code0"/>
      </w:pPr>
      <w:r w:rsidRPr="00150578">
        <w:t xml:space="preserve">  </w:t>
      </w:r>
      <w:proofErr w:type="gramStart"/>
      <w:r w:rsidRPr="00150578">
        <w:t>owl:</w:t>
      </w:r>
      <w:proofErr w:type="gramEnd"/>
      <w:r w:rsidRPr="00150578">
        <w:t>someValuesFrom [ rdf:type owl:Class ;</w:t>
      </w:r>
    </w:p>
    <w:p w:rsidR="00AE122C" w:rsidRPr="00150578" w:rsidRDefault="00AE122C" w:rsidP="00C53D24">
      <w:pPr>
        <w:pStyle w:val="code0"/>
      </w:pPr>
      <w:r w:rsidRPr="00150578">
        <w:t xml:space="preserve">                       </w:t>
      </w:r>
      <w:proofErr w:type="gramStart"/>
      <w:r w:rsidRPr="00150578">
        <w:t>owl:</w:t>
      </w:r>
      <w:proofErr w:type="gramEnd"/>
      <w:r w:rsidRPr="00150578">
        <w:t>intersectionOf ( [ rdf:typ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CodingBase.code ;</w:t>
      </w:r>
    </w:p>
    <w:p w:rsidR="00AE122C" w:rsidRPr="00150578" w:rsidRDefault="00AE122C" w:rsidP="00C53D24">
      <w:pPr>
        <w:pStyle w:val="code0"/>
      </w:pPr>
      <w:r w:rsidRPr="00150578">
        <w:t xml:space="preserve">                                              </w:t>
      </w:r>
      <w:proofErr w:type="gramStart"/>
      <w:r w:rsidRPr="00150578">
        <w:t>owl:</w:t>
      </w:r>
      <w:proofErr w:type="gramEnd"/>
      <w:r w:rsidRPr="00150578">
        <w:t>allValuesFrom [ rdf:typ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value ;</w:t>
      </w:r>
    </w:p>
    <w:p w:rsidR="00AE122C" w:rsidRPr="00150578" w:rsidRDefault="00AE122C" w:rsidP="00C53D24">
      <w:pPr>
        <w:pStyle w:val="code0"/>
      </w:pPr>
      <w:r w:rsidRPr="00150578">
        <w:t xml:space="preserve">                                                                  </w:t>
      </w:r>
      <w:proofErr w:type="gramStart"/>
      <w:r w:rsidRPr="00150578">
        <w:t>owl:</w:t>
      </w:r>
      <w:proofErr w:type="gramEnd"/>
      <w:r w:rsidRPr="00150578">
        <w:t>hasValue "confirmed"</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roofErr w:type="gramStart"/>
      <w:r w:rsidRPr="00150578">
        <w:t>[ rdf:type</w:t>
      </w:r>
      <w:proofErr w:type="gramEnd"/>
      <w:r w:rsidRPr="00150578">
        <w:t xml:space="preserve"> owl:Restriction ;</w:t>
      </w:r>
    </w:p>
    <w:p w:rsidR="00AE122C" w:rsidRPr="00150578" w:rsidRDefault="00AE122C" w:rsidP="00C53D24">
      <w:pPr>
        <w:pStyle w:val="code0"/>
      </w:pPr>
      <w:r w:rsidRPr="00150578">
        <w:t xml:space="preserve">                                              </w:t>
      </w:r>
      <w:proofErr w:type="gramStart"/>
      <w:r w:rsidRPr="00150578">
        <w:t>owl:</w:t>
      </w:r>
      <w:proofErr w:type="gramEnd"/>
      <w:r w:rsidRPr="00150578">
        <w:t>onProperty fhir:CodingBase.system ;</w:t>
      </w:r>
    </w:p>
    <w:p w:rsidR="00AE122C" w:rsidRPr="00150578" w:rsidRDefault="00AE122C" w:rsidP="00C53D24">
      <w:pPr>
        <w:pStyle w:val="code0"/>
      </w:pPr>
      <w:r w:rsidRPr="00150578">
        <w:t xml:space="preserve">                                              </w:t>
      </w:r>
      <w:proofErr w:type="gramStart"/>
      <w:r w:rsidRPr="00150578">
        <w:t>owl:</w:t>
      </w:r>
      <w:proofErr w:type="gramEnd"/>
      <w:r w:rsidRPr="00150578">
        <w:t>hasValue fhircs:allergy-intolerance-status</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xml:space="preserve">                     ]</w:t>
      </w:r>
    </w:p>
    <w:p w:rsidR="00AE122C" w:rsidRPr="00150578" w:rsidRDefault="00AE122C" w:rsidP="00C53D24">
      <w:pPr>
        <w:pStyle w:val="code0"/>
      </w:pPr>
      <w:r w:rsidRPr="00150578">
        <w:t>] .</w:t>
      </w:r>
    </w:p>
    <w:p w:rsidR="00AE122C" w:rsidRPr="00213D05" w:rsidRDefault="00AE122C" w:rsidP="00C53D24">
      <w:pPr>
        <w:pStyle w:val="code0"/>
      </w:pPr>
    </w:p>
    <w:p w:rsidR="00AE122C" w:rsidRDefault="00AE122C" w:rsidP="00C53D24">
      <w:bookmarkStart w:id="23" w:name="_Toc432843004"/>
      <w:r>
        <w:br w:type="page"/>
      </w:r>
    </w:p>
    <w:p w:rsidR="00AE122C" w:rsidRDefault="00AE122C" w:rsidP="00C53D24">
      <w:pPr>
        <w:pStyle w:val="Heading4"/>
      </w:pPr>
      <w:r>
        <w:lastRenderedPageBreak/>
        <w:t>External Concept RDF Example</w:t>
      </w:r>
      <w:bookmarkEnd w:id="23"/>
    </w:p>
    <w:p w:rsidR="00AE122C" w:rsidRDefault="00AE122C" w:rsidP="00C53D24">
      <w:r>
        <w:t>An external terminology is treated differently in that it is assumed that the ontology provided by the external organization cannot be changed. A bridging ontology is therefore provided which allows the expressions to be added to bind to the FHIR CodingBase instances.</w:t>
      </w:r>
    </w:p>
    <w:p w:rsidR="00AE122C" w:rsidRDefault="00AE122C" w:rsidP="00C53D24">
      <w:r>
        <w:t>The bridging ontology is constructed to add the expressions to categorize FHIR CodingBase individuals. This binding occurs at both code/system and concepts. Direct use of the declared SNOMED concept identifier is shown here but it is also possible to make an equivalent class if needed.</w:t>
      </w:r>
    </w:p>
    <w:p w:rsidR="00AE122C" w:rsidRDefault="00AE122C" w:rsidP="00C53D24">
      <w:pPr>
        <w:pStyle w:val="Heading5"/>
      </w:pPr>
      <w:r>
        <w:t>External SNOMED Ontology</w:t>
      </w:r>
    </w:p>
    <w:p w:rsidR="00AE122C" w:rsidRDefault="00AE122C" w:rsidP="00C53D24">
      <w:r>
        <w:t>The following example from the SNOMED OWL extraction shows the two top Concepts referenced in the valueset substance-code:</w:t>
      </w:r>
    </w:p>
    <w:p w:rsidR="00AE122C" w:rsidRDefault="00AE122C" w:rsidP="00C53D24">
      <w:pPr>
        <w:pStyle w:val="code0"/>
      </w:pPr>
      <w:r>
        <w:t>##</w:t>
      </w:r>
      <w:proofErr w:type="gramStart"/>
      <w:r>
        <w:t>#  http</w:t>
      </w:r>
      <w:proofErr w:type="gramEnd"/>
      <w:r>
        <w:t>://snomed.info/id/105590001</w:t>
      </w:r>
    </w:p>
    <w:p w:rsidR="00AE122C" w:rsidRDefault="00AE122C" w:rsidP="00C53D24">
      <w:pPr>
        <w:pStyle w:val="code0"/>
      </w:pPr>
    </w:p>
    <w:p w:rsidR="00AE122C" w:rsidRPr="00083C46" w:rsidRDefault="00AE122C" w:rsidP="00C53D24">
      <w:pPr>
        <w:pStyle w:val="code0"/>
      </w:pPr>
      <w:r w:rsidRPr="00083C46">
        <w:t>&lt;http://snomed.info/id/105590001&gt; rdf</w:t>
      </w:r>
      <w:proofErr w:type="gramStart"/>
      <w:r w:rsidRPr="00083C46">
        <w:t>:type</w:t>
      </w:r>
      <w:proofErr w:type="gramEnd"/>
      <w:r w:rsidRPr="00083C46">
        <w:t xml:space="preserve"> owl:Class ;</w:t>
      </w:r>
    </w:p>
    <w:p w:rsidR="00AE122C" w:rsidRPr="008D1EA0" w:rsidRDefault="00AE122C" w:rsidP="00C53D24">
      <w:pPr>
        <w:pStyle w:val="code0"/>
      </w:pPr>
      <w:r w:rsidRPr="008D1EA0">
        <w:t xml:space="preserve">                                  </w:t>
      </w:r>
      <w:proofErr w:type="gramStart"/>
      <w:r w:rsidRPr="008D1EA0">
        <w:t>rdfs:</w:t>
      </w:r>
      <w:proofErr w:type="gramEnd"/>
      <w:r w:rsidRPr="008D1EA0">
        <w:t>label "Substance (substance)" ;</w:t>
      </w:r>
    </w:p>
    <w:p w:rsidR="00AE122C" w:rsidRPr="00563612" w:rsidRDefault="00AE122C" w:rsidP="00C53D24">
      <w:pPr>
        <w:pStyle w:val="code0"/>
      </w:pPr>
      <w:r w:rsidRPr="00563612">
        <w:t xml:space="preserve">                                  </w:t>
      </w:r>
      <w:proofErr w:type="gramStart"/>
      <w:r w:rsidRPr="00563612">
        <w:t>rdfs:</w:t>
      </w:r>
      <w:proofErr w:type="gramEnd"/>
      <w:r w:rsidRPr="00563612">
        <w:t>subClassOf &lt;http://snomed.info/id/138875005&gt; .</w:t>
      </w:r>
    </w:p>
    <w:p w:rsidR="00AE122C" w:rsidRDefault="00AE122C" w:rsidP="00C53D24">
      <w:pPr>
        <w:pStyle w:val="code0"/>
      </w:pPr>
    </w:p>
    <w:p w:rsidR="00AE122C" w:rsidRPr="00083C46" w:rsidRDefault="00AE122C" w:rsidP="00C53D24">
      <w:pPr>
        <w:pStyle w:val="code0"/>
      </w:pPr>
      <w:r w:rsidRPr="00083C46">
        <w:t>##</w:t>
      </w:r>
      <w:proofErr w:type="gramStart"/>
      <w:r w:rsidRPr="00083C46">
        <w:t>#  http</w:t>
      </w:r>
      <w:proofErr w:type="gramEnd"/>
      <w:r w:rsidRPr="00083C46">
        <w:t>://snomed.info/id/373873005</w:t>
      </w:r>
    </w:p>
    <w:p w:rsidR="00AE122C" w:rsidRPr="00083C46" w:rsidRDefault="00AE122C" w:rsidP="00C53D24">
      <w:pPr>
        <w:pStyle w:val="code0"/>
      </w:pPr>
    </w:p>
    <w:p w:rsidR="00AE122C" w:rsidRPr="00083C46" w:rsidRDefault="00AE122C" w:rsidP="00C53D24">
      <w:pPr>
        <w:pStyle w:val="code0"/>
      </w:pPr>
      <w:r w:rsidRPr="00083C46">
        <w:t>&lt;http://snomed.info/id/373873005&gt; rdf</w:t>
      </w:r>
      <w:proofErr w:type="gramStart"/>
      <w:r w:rsidRPr="00083C46">
        <w:t>:type</w:t>
      </w:r>
      <w:proofErr w:type="gramEnd"/>
      <w:r w:rsidRPr="00083C46">
        <w:t xml:space="preserve"> owl:Class ;</w:t>
      </w:r>
    </w:p>
    <w:p w:rsidR="00AE122C" w:rsidRPr="00083C46" w:rsidRDefault="00AE122C" w:rsidP="00C53D24">
      <w:pPr>
        <w:pStyle w:val="code0"/>
      </w:pPr>
      <w:r w:rsidRPr="00083C46">
        <w:t xml:space="preserve">                                  </w:t>
      </w:r>
      <w:proofErr w:type="gramStart"/>
      <w:r w:rsidRPr="00083C46">
        <w:t>rdfs:</w:t>
      </w:r>
      <w:proofErr w:type="gramEnd"/>
      <w:r w:rsidRPr="00083C46">
        <w:t>label "Pharmaceutical / biologic product (product)" ;</w:t>
      </w:r>
    </w:p>
    <w:p w:rsidR="00AE122C" w:rsidRPr="00083C46" w:rsidRDefault="00AE122C" w:rsidP="00C53D24">
      <w:pPr>
        <w:pStyle w:val="code0"/>
      </w:pPr>
      <w:r w:rsidRPr="00083C46">
        <w:t xml:space="preserve">                                  </w:t>
      </w:r>
      <w:proofErr w:type="gramStart"/>
      <w:r w:rsidRPr="00083C46">
        <w:t>rdfs:</w:t>
      </w:r>
      <w:proofErr w:type="gramEnd"/>
      <w:r w:rsidRPr="00083C46">
        <w:t>subClassOf &lt;http://snomed.info/id/138875005&gt; .</w:t>
      </w:r>
    </w:p>
    <w:p w:rsidR="00AE122C" w:rsidRDefault="00AE122C" w:rsidP="00C53D24">
      <w:r>
        <w:t>Notice there is no description and the display value is in rdfs</w:t>
      </w:r>
      <w:proofErr w:type="gramStart"/>
      <w:r>
        <w:t>:label</w:t>
      </w:r>
      <w:proofErr w:type="gramEnd"/>
      <w:r>
        <w:t xml:space="preserve">. Concept </w:t>
      </w:r>
      <w:r w:rsidRPr="00083C46">
        <w:t>138875005</w:t>
      </w:r>
      <w:r>
        <w:t xml:space="preserve"> is the top level SNOMED CT concept.</w:t>
      </w:r>
    </w:p>
    <w:p w:rsidR="00AE122C" w:rsidRDefault="00AE122C" w:rsidP="00C53D24">
      <w:r>
        <w:t>The extensions of the value set beyond substance-code are defined in SNOMED:</w:t>
      </w:r>
    </w:p>
    <w:p w:rsidR="00AE122C" w:rsidRPr="0096294D" w:rsidRDefault="00AE122C" w:rsidP="00C53D24">
      <w:pPr>
        <w:pStyle w:val="code0"/>
      </w:pPr>
      <w:r w:rsidRPr="0096294D">
        <w:t>##</w:t>
      </w:r>
      <w:proofErr w:type="gramStart"/>
      <w:r w:rsidRPr="0096294D">
        <w:t>#  http</w:t>
      </w:r>
      <w:proofErr w:type="gramEnd"/>
      <w:r w:rsidRPr="0096294D">
        <w:t>://snomed.info/id/160244002</w:t>
      </w:r>
    </w:p>
    <w:p w:rsidR="00AE122C" w:rsidRPr="0096294D" w:rsidRDefault="00AE122C" w:rsidP="00C53D24">
      <w:pPr>
        <w:pStyle w:val="code0"/>
      </w:pPr>
    </w:p>
    <w:p w:rsidR="00AE122C" w:rsidRPr="0096294D" w:rsidRDefault="00AE122C" w:rsidP="00C53D24">
      <w:pPr>
        <w:pStyle w:val="code0"/>
      </w:pPr>
      <w:r w:rsidRPr="0096294D">
        <w:t>&lt;http://snomed.info/id/160244002&gt; rdf</w:t>
      </w:r>
      <w:proofErr w:type="gramStart"/>
      <w:r w:rsidRPr="0096294D">
        <w:t>:type</w:t>
      </w:r>
      <w:proofErr w:type="gramEnd"/>
      <w:r w:rsidRPr="0096294D">
        <w:t xml:space="preserve"> owl:Class ;</w:t>
      </w:r>
    </w:p>
    <w:p w:rsidR="00AE122C" w:rsidRPr="0096294D" w:rsidRDefault="00AE122C" w:rsidP="00C53D24">
      <w:pPr>
        <w:pStyle w:val="code0"/>
      </w:pPr>
      <w:r w:rsidRPr="0096294D">
        <w:t xml:space="preserve">   </w:t>
      </w:r>
      <w:proofErr w:type="gramStart"/>
      <w:r w:rsidRPr="0096294D">
        <w:t>rdfs:</w:t>
      </w:r>
      <w:proofErr w:type="gramEnd"/>
      <w:r w:rsidRPr="0096294D">
        <w:t>label "No Known Allergies" ;</w:t>
      </w:r>
    </w:p>
    <w:p w:rsidR="00AE122C" w:rsidRPr="0096294D" w:rsidRDefault="00AE122C" w:rsidP="00C53D24">
      <w:pPr>
        <w:pStyle w:val="code0"/>
      </w:pPr>
      <w:r w:rsidRPr="0096294D">
        <w:t xml:space="preserve">   </w:t>
      </w:r>
      <w:proofErr w:type="gramStart"/>
      <w:r w:rsidRPr="0096294D">
        <w:t>rdfs:</w:t>
      </w:r>
      <w:proofErr w:type="gramEnd"/>
      <w:r w:rsidRPr="0096294D">
        <w:t>subClassOf &lt;http://snomed.info/id/138875005&gt; .</w:t>
      </w:r>
    </w:p>
    <w:p w:rsidR="00AE122C" w:rsidRDefault="00AE122C" w:rsidP="00C53D24">
      <w:pPr>
        <w:pStyle w:val="code0"/>
      </w:pPr>
    </w:p>
    <w:p w:rsidR="00AE122C" w:rsidRPr="0096294D" w:rsidRDefault="00AE122C" w:rsidP="00C53D24">
      <w:pPr>
        <w:pStyle w:val="code0"/>
      </w:pPr>
      <w:r w:rsidRPr="0096294D">
        <w:t>##</w:t>
      </w:r>
      <w:proofErr w:type="gramStart"/>
      <w:r w:rsidRPr="0096294D">
        <w:t>#  http</w:t>
      </w:r>
      <w:proofErr w:type="gramEnd"/>
      <w:r w:rsidRPr="0096294D">
        <w:t>://snomed.info/id/409137002</w:t>
      </w:r>
    </w:p>
    <w:p w:rsidR="00AE122C" w:rsidRPr="0096294D" w:rsidRDefault="00AE122C" w:rsidP="00C53D24">
      <w:pPr>
        <w:pStyle w:val="code0"/>
      </w:pPr>
    </w:p>
    <w:p w:rsidR="00AE122C" w:rsidRPr="0096294D" w:rsidRDefault="00AE122C" w:rsidP="00C53D24">
      <w:pPr>
        <w:pStyle w:val="code0"/>
      </w:pPr>
      <w:r w:rsidRPr="0096294D">
        <w:t>&lt;http://snomed.info/id/409137002&gt; rdf</w:t>
      </w:r>
      <w:proofErr w:type="gramStart"/>
      <w:r w:rsidRPr="0096294D">
        <w:t>:type</w:t>
      </w:r>
      <w:proofErr w:type="gramEnd"/>
      <w:r w:rsidRPr="0096294D">
        <w:t xml:space="preserve"> owl:Class ;</w:t>
      </w:r>
    </w:p>
    <w:p w:rsidR="00AE122C" w:rsidRPr="0096294D" w:rsidRDefault="00AE122C" w:rsidP="00C53D24">
      <w:pPr>
        <w:pStyle w:val="code0"/>
      </w:pPr>
      <w:r w:rsidRPr="0096294D">
        <w:t xml:space="preserve">   </w:t>
      </w:r>
      <w:proofErr w:type="gramStart"/>
      <w:r w:rsidRPr="0096294D">
        <w:t>rdfs:</w:t>
      </w:r>
      <w:proofErr w:type="gramEnd"/>
      <w:r w:rsidRPr="0096294D">
        <w:t>label "No Known Drug Allergies" ;</w:t>
      </w:r>
    </w:p>
    <w:p w:rsidR="00AE122C" w:rsidRPr="0096294D" w:rsidRDefault="00AE122C" w:rsidP="00C53D24">
      <w:pPr>
        <w:pStyle w:val="code0"/>
      </w:pPr>
      <w:r w:rsidRPr="0096294D">
        <w:t xml:space="preserve">   </w:t>
      </w:r>
      <w:proofErr w:type="gramStart"/>
      <w:r w:rsidRPr="0096294D">
        <w:t>rdfs:</w:t>
      </w:r>
      <w:proofErr w:type="gramEnd"/>
      <w:r w:rsidRPr="0096294D">
        <w:t>subClassOf &lt;http://snomed.info/id/138875005&gt; .</w:t>
      </w:r>
    </w:p>
    <w:p w:rsidR="00AE122C" w:rsidRDefault="00AE122C" w:rsidP="00C53D24">
      <w:pPr>
        <w:pStyle w:val="code0"/>
      </w:pPr>
    </w:p>
    <w:p w:rsidR="00AE122C" w:rsidRPr="0096294D" w:rsidRDefault="00AE122C" w:rsidP="00C53D24">
      <w:pPr>
        <w:pStyle w:val="code0"/>
      </w:pPr>
      <w:r w:rsidRPr="0096294D">
        <w:t>##</w:t>
      </w:r>
      <w:proofErr w:type="gramStart"/>
      <w:r w:rsidRPr="0096294D">
        <w:t>#  http</w:t>
      </w:r>
      <w:proofErr w:type="gramEnd"/>
      <w:r w:rsidRPr="0096294D">
        <w:t>://snomed.info/id/428607008</w:t>
      </w:r>
    </w:p>
    <w:p w:rsidR="00AE122C" w:rsidRPr="0096294D" w:rsidRDefault="00AE122C" w:rsidP="00C53D24">
      <w:pPr>
        <w:pStyle w:val="code0"/>
      </w:pPr>
    </w:p>
    <w:p w:rsidR="00AE122C" w:rsidRPr="0096294D" w:rsidRDefault="00AE122C" w:rsidP="00C53D24">
      <w:pPr>
        <w:pStyle w:val="code0"/>
      </w:pPr>
      <w:r w:rsidRPr="0096294D">
        <w:t>&lt;http://snomed.info/id/428607008&gt; rdf</w:t>
      </w:r>
      <w:proofErr w:type="gramStart"/>
      <w:r w:rsidRPr="0096294D">
        <w:t>:type</w:t>
      </w:r>
      <w:proofErr w:type="gramEnd"/>
      <w:r w:rsidRPr="0096294D">
        <w:t xml:space="preserve"> owl:Class ;</w:t>
      </w:r>
    </w:p>
    <w:p w:rsidR="00AE122C" w:rsidRPr="0096294D" w:rsidRDefault="00AE122C" w:rsidP="00C53D24">
      <w:pPr>
        <w:pStyle w:val="code0"/>
      </w:pPr>
      <w:r w:rsidRPr="0096294D">
        <w:t xml:space="preserve">   </w:t>
      </w:r>
      <w:proofErr w:type="gramStart"/>
      <w:r w:rsidRPr="0096294D">
        <w:t>rdfs:</w:t>
      </w:r>
      <w:proofErr w:type="gramEnd"/>
      <w:r w:rsidRPr="0096294D">
        <w:t>label "No Known Environmental Allergy" ;</w:t>
      </w:r>
    </w:p>
    <w:p w:rsidR="00AE122C" w:rsidRPr="0096294D" w:rsidRDefault="00AE122C" w:rsidP="00C53D24">
      <w:pPr>
        <w:pStyle w:val="code0"/>
      </w:pPr>
      <w:r w:rsidRPr="0096294D">
        <w:t xml:space="preserve">   </w:t>
      </w:r>
      <w:proofErr w:type="gramStart"/>
      <w:r w:rsidRPr="0096294D">
        <w:t>rdfs:</w:t>
      </w:r>
      <w:proofErr w:type="gramEnd"/>
      <w:r w:rsidRPr="0096294D">
        <w:t>subClassOf &lt;http://snomed.info/id/138875005&gt; .</w:t>
      </w:r>
    </w:p>
    <w:p w:rsidR="00AE122C" w:rsidRPr="0096294D" w:rsidRDefault="00AE122C" w:rsidP="00C53D24">
      <w:pPr>
        <w:pStyle w:val="code0"/>
      </w:pPr>
    </w:p>
    <w:p w:rsidR="00AE122C" w:rsidRPr="0096294D" w:rsidRDefault="00AE122C" w:rsidP="00C53D24">
      <w:pPr>
        <w:pStyle w:val="code0"/>
      </w:pPr>
      <w:r w:rsidRPr="0096294D">
        <w:t>##</w:t>
      </w:r>
      <w:proofErr w:type="gramStart"/>
      <w:r w:rsidRPr="0096294D">
        <w:t>#  http</w:t>
      </w:r>
      <w:proofErr w:type="gramEnd"/>
      <w:r w:rsidRPr="0096294D">
        <w:t>://snomed.info/id/429625007</w:t>
      </w:r>
    </w:p>
    <w:p w:rsidR="00AE122C" w:rsidRPr="0096294D" w:rsidRDefault="00AE122C" w:rsidP="00C53D24">
      <w:pPr>
        <w:pStyle w:val="code0"/>
      </w:pPr>
    </w:p>
    <w:p w:rsidR="00AE122C" w:rsidRPr="0096294D" w:rsidRDefault="00AE122C" w:rsidP="00C53D24">
      <w:pPr>
        <w:pStyle w:val="code0"/>
      </w:pPr>
      <w:r w:rsidRPr="0096294D">
        <w:t>&lt;http://snomed.info/id/429625007&gt; rdf</w:t>
      </w:r>
      <w:proofErr w:type="gramStart"/>
      <w:r w:rsidRPr="0096294D">
        <w:t>:type</w:t>
      </w:r>
      <w:proofErr w:type="gramEnd"/>
      <w:r w:rsidRPr="0096294D">
        <w:t xml:space="preserve"> owl:Class ;</w:t>
      </w:r>
    </w:p>
    <w:p w:rsidR="00AE122C" w:rsidRPr="0096294D" w:rsidRDefault="00AE122C" w:rsidP="00C53D24">
      <w:pPr>
        <w:pStyle w:val="code0"/>
      </w:pPr>
      <w:r w:rsidRPr="0096294D">
        <w:t xml:space="preserve">   </w:t>
      </w:r>
      <w:proofErr w:type="gramStart"/>
      <w:r w:rsidRPr="0096294D">
        <w:t>rdfs:</w:t>
      </w:r>
      <w:proofErr w:type="gramEnd"/>
      <w:r w:rsidRPr="0096294D">
        <w:t>label "No Known Food Allergies" ;</w:t>
      </w:r>
    </w:p>
    <w:p w:rsidR="00AE122C" w:rsidRPr="0096294D" w:rsidRDefault="00AE122C" w:rsidP="00C53D24">
      <w:pPr>
        <w:pStyle w:val="code0"/>
      </w:pPr>
      <w:r w:rsidRPr="0096294D">
        <w:t xml:space="preserve">   </w:t>
      </w:r>
      <w:proofErr w:type="gramStart"/>
      <w:r w:rsidRPr="0096294D">
        <w:t>rdfs:</w:t>
      </w:r>
      <w:proofErr w:type="gramEnd"/>
      <w:r w:rsidRPr="0096294D">
        <w:t>subClassOf &lt;http://snomed.info/id/138875005&gt; .</w:t>
      </w:r>
    </w:p>
    <w:p w:rsidR="00AE122C" w:rsidRDefault="00AE122C" w:rsidP="00C53D24">
      <w:r>
        <w:t>These are shown as subclasses of the top concept which is incorrect.</w:t>
      </w:r>
    </w:p>
    <w:p w:rsidR="00AE122C" w:rsidRDefault="00AE122C" w:rsidP="00C53D24">
      <w:pPr>
        <w:pStyle w:val="Heading5"/>
      </w:pPr>
      <w:bookmarkStart w:id="24" w:name="_Toc432843007"/>
      <w:r>
        <w:t>Bridging Ontology</w:t>
      </w:r>
      <w:bookmarkEnd w:id="24"/>
    </w:p>
    <w:p w:rsidR="00AE122C" w:rsidRDefault="00AE122C" w:rsidP="00C53D24">
      <w:pPr>
        <w:keepNext/>
      </w:pPr>
      <w:r>
        <w:t>The FHIR SCTBridge ontology imports both fhir and snomed ontologies so it can see both:</w:t>
      </w:r>
    </w:p>
    <w:p w:rsidR="00AE122C" w:rsidRDefault="00AE122C" w:rsidP="00C53D24">
      <w:pPr>
        <w:pStyle w:val="code0"/>
      </w:pPr>
      <w:r>
        <w:t>&lt;http://hl7.org/fhirSCTBridge&gt; rdf</w:t>
      </w:r>
      <w:proofErr w:type="gramStart"/>
      <w:r>
        <w:t>:type</w:t>
      </w:r>
      <w:proofErr w:type="gramEnd"/>
      <w:r>
        <w:t xml:space="preserve"> owl:Ontology ;</w:t>
      </w:r>
    </w:p>
    <w:p w:rsidR="00AE122C" w:rsidRDefault="00AE122C" w:rsidP="00C53D24">
      <w:pPr>
        <w:pStyle w:val="code0"/>
      </w:pPr>
      <w:r>
        <w:t xml:space="preserve">                               </w:t>
      </w:r>
      <w:proofErr w:type="gramStart"/>
      <w:r>
        <w:t>owl:</w:t>
      </w:r>
      <w:proofErr w:type="gramEnd"/>
      <w:r>
        <w:t>imports &lt;http://hl7.org/fhir&gt; ,</w:t>
      </w:r>
    </w:p>
    <w:p w:rsidR="00AE122C" w:rsidRDefault="00AE122C" w:rsidP="00C53D24">
      <w:pPr>
        <w:pStyle w:val="code0"/>
      </w:pPr>
      <w:r>
        <w:t xml:space="preserve">                                           &lt;http://snomed.info/id</w:t>
      </w:r>
      <w:proofErr w:type="gramStart"/>
      <w:r>
        <w:t>&gt; .</w:t>
      </w:r>
      <w:proofErr w:type="gramEnd"/>
    </w:p>
    <w:p w:rsidR="00AE122C" w:rsidRPr="00117308" w:rsidRDefault="00AE122C" w:rsidP="00C53D24">
      <w:r>
        <w:t>The SNOMED ontology is named &lt;http://snomed.info/id&gt; which makes the concept URI construction natural.</w:t>
      </w:r>
    </w:p>
    <w:p w:rsidR="00AE122C" w:rsidRDefault="00AE122C" w:rsidP="00C53D24">
      <w:r>
        <w:lastRenderedPageBreak/>
        <w:t>The restrictions on the Concepts to CodingBase individuals are made through general class axioms in the same way as internal code systems:</w:t>
      </w:r>
    </w:p>
    <w:p w:rsidR="00AE122C" w:rsidRPr="00B42254" w:rsidRDefault="00AE122C" w:rsidP="00C53D24">
      <w:pPr>
        <w:pStyle w:val="code0"/>
      </w:pPr>
      <w:proofErr w:type="gramStart"/>
      <w:r w:rsidRPr="00B42254">
        <w:t>[ rdf:type</w:t>
      </w:r>
      <w:proofErr w:type="gramEnd"/>
      <w:r w:rsidRPr="00B42254">
        <w:t xml:space="preserve"> owl:Restriction ;</w:t>
      </w:r>
    </w:p>
    <w:p w:rsidR="00AE122C" w:rsidRPr="00B42254" w:rsidRDefault="00AE122C" w:rsidP="00C53D24">
      <w:pPr>
        <w:pStyle w:val="code0"/>
      </w:pPr>
      <w:r w:rsidRPr="00B42254">
        <w:t xml:space="preserve">  </w:t>
      </w:r>
      <w:proofErr w:type="gramStart"/>
      <w:r w:rsidRPr="00B42254">
        <w:t>rdfs:</w:t>
      </w:r>
      <w:proofErr w:type="gramEnd"/>
      <w:r w:rsidRPr="00B42254">
        <w:t>subClassOf &lt;http://snomed.info/id/90614001&gt; ;</w:t>
      </w:r>
    </w:p>
    <w:p w:rsidR="00AE122C" w:rsidRPr="00B42254" w:rsidRDefault="00AE122C" w:rsidP="00C53D24">
      <w:pPr>
        <w:pStyle w:val="code0"/>
      </w:pPr>
      <w:r w:rsidRPr="00B42254">
        <w:t xml:space="preserve">  </w:t>
      </w:r>
      <w:proofErr w:type="gramStart"/>
      <w:r w:rsidRPr="00B42254">
        <w:t>owl:</w:t>
      </w:r>
      <w:proofErr w:type="gramEnd"/>
      <w:r w:rsidRPr="00B42254">
        <w:t>onProperty fhir:ConceptBase.coding ;</w:t>
      </w:r>
    </w:p>
    <w:p w:rsidR="00AE122C" w:rsidRPr="00B42254" w:rsidRDefault="00AE122C" w:rsidP="00C53D24">
      <w:pPr>
        <w:pStyle w:val="code0"/>
      </w:pPr>
      <w:r w:rsidRPr="00B42254">
        <w:t xml:space="preserve">  </w:t>
      </w:r>
      <w:proofErr w:type="gramStart"/>
      <w:r w:rsidRPr="00B42254">
        <w:t>owl:</w:t>
      </w:r>
      <w:proofErr w:type="gramEnd"/>
      <w:r w:rsidRPr="00B42254">
        <w:t>someValuesFrom [ rdf:type owl:Class ;</w:t>
      </w:r>
    </w:p>
    <w:p w:rsidR="00AE122C" w:rsidRPr="00B42254" w:rsidRDefault="00AE122C" w:rsidP="00C53D24">
      <w:pPr>
        <w:pStyle w:val="code0"/>
      </w:pPr>
      <w:r w:rsidRPr="00B42254">
        <w:t xml:space="preserve">                       </w:t>
      </w:r>
      <w:proofErr w:type="gramStart"/>
      <w:r w:rsidRPr="00B42254">
        <w:t>owl:</w:t>
      </w:r>
      <w:proofErr w:type="gramEnd"/>
      <w:r w:rsidRPr="00B42254">
        <w:t>intersectionOf ( [ rdf:type owl:Restriction ;</w:t>
      </w:r>
    </w:p>
    <w:p w:rsidR="00AE122C" w:rsidRPr="00B42254" w:rsidRDefault="00AE122C" w:rsidP="00C53D24">
      <w:pPr>
        <w:pStyle w:val="code0"/>
      </w:pPr>
      <w:r w:rsidRPr="00B42254">
        <w:t xml:space="preserve">                                              </w:t>
      </w:r>
      <w:proofErr w:type="gramStart"/>
      <w:r w:rsidRPr="00B42254">
        <w:t>owl:</w:t>
      </w:r>
      <w:proofErr w:type="gramEnd"/>
      <w:r w:rsidRPr="00B42254">
        <w:t>onProperty fhir:CodingBase.code ;</w:t>
      </w:r>
    </w:p>
    <w:p w:rsidR="00AE122C" w:rsidRPr="00B42254" w:rsidRDefault="00AE122C" w:rsidP="00C53D24">
      <w:pPr>
        <w:pStyle w:val="code0"/>
      </w:pPr>
      <w:r w:rsidRPr="00B42254">
        <w:t xml:space="preserve">                                              </w:t>
      </w:r>
      <w:proofErr w:type="gramStart"/>
      <w:r w:rsidRPr="00B42254">
        <w:t>owl:</w:t>
      </w:r>
      <w:proofErr w:type="gramEnd"/>
      <w:r>
        <w:t>all</w:t>
      </w:r>
      <w:r w:rsidRPr="00B42254">
        <w:t>ValuesFrom [ rdf:type owl:Restriction ;</w:t>
      </w:r>
    </w:p>
    <w:p w:rsidR="00AE122C" w:rsidRPr="00B42254" w:rsidRDefault="00AE122C" w:rsidP="00C53D24">
      <w:pPr>
        <w:pStyle w:val="code0"/>
      </w:pPr>
      <w:r w:rsidRPr="00B42254">
        <w:t xml:space="preserve">                                                                   </w:t>
      </w:r>
      <w:proofErr w:type="gramStart"/>
      <w:r w:rsidRPr="00B42254">
        <w:t>owl:</w:t>
      </w:r>
      <w:proofErr w:type="gramEnd"/>
      <w:r w:rsidRPr="00B42254">
        <w:t>onProperty fhir:value ;</w:t>
      </w:r>
    </w:p>
    <w:p w:rsidR="00AE122C" w:rsidRPr="00B42254" w:rsidRDefault="00AE122C" w:rsidP="00C53D24">
      <w:pPr>
        <w:pStyle w:val="code0"/>
      </w:pPr>
      <w:r w:rsidRPr="00B42254">
        <w:t xml:space="preserve">                                                                   </w:t>
      </w:r>
      <w:proofErr w:type="gramStart"/>
      <w:r w:rsidRPr="00B42254">
        <w:t>owl:</w:t>
      </w:r>
      <w:proofErr w:type="gramEnd"/>
      <w:r w:rsidRPr="00B42254">
        <w:t>hasValue "90614001"</w:t>
      </w:r>
    </w:p>
    <w:p w:rsidR="00AE122C" w:rsidRPr="00B42254" w:rsidRDefault="00AE122C" w:rsidP="00C53D24">
      <w:pPr>
        <w:pStyle w:val="code0"/>
      </w:pPr>
      <w:r w:rsidRPr="00B42254">
        <w:t xml:space="preserve">                                                                 ]</w:t>
      </w:r>
    </w:p>
    <w:p w:rsidR="00AE122C" w:rsidRPr="00B42254" w:rsidRDefault="00AE122C" w:rsidP="00C53D24">
      <w:pPr>
        <w:pStyle w:val="code0"/>
      </w:pPr>
      <w:r w:rsidRPr="00B42254">
        <w:t xml:space="preserve">                                            ]</w:t>
      </w:r>
    </w:p>
    <w:p w:rsidR="00AE122C" w:rsidRPr="00B42254" w:rsidRDefault="00AE122C" w:rsidP="00C53D24">
      <w:pPr>
        <w:pStyle w:val="code0"/>
      </w:pPr>
      <w:r w:rsidRPr="00B42254">
        <w:t xml:space="preserve">                                            </w:t>
      </w:r>
      <w:proofErr w:type="gramStart"/>
      <w:r w:rsidRPr="00B42254">
        <w:t>[ rdf:type</w:t>
      </w:r>
      <w:proofErr w:type="gramEnd"/>
      <w:r w:rsidRPr="00B42254">
        <w:t xml:space="preserve"> owl:Restriction ;</w:t>
      </w:r>
    </w:p>
    <w:p w:rsidR="00AE122C" w:rsidRPr="00B42254" w:rsidRDefault="00AE122C" w:rsidP="00C53D24">
      <w:pPr>
        <w:pStyle w:val="code0"/>
      </w:pPr>
      <w:r w:rsidRPr="00B42254">
        <w:t xml:space="preserve">                                              </w:t>
      </w:r>
      <w:proofErr w:type="gramStart"/>
      <w:r w:rsidRPr="00B42254">
        <w:t>owl:</w:t>
      </w:r>
      <w:proofErr w:type="gramEnd"/>
      <w:r w:rsidRPr="00B42254">
        <w:t>onProperty fhir:CodingBase.system ;</w:t>
      </w:r>
    </w:p>
    <w:p w:rsidR="00AE122C" w:rsidRPr="00B42254" w:rsidRDefault="00AE122C" w:rsidP="00C53D24">
      <w:pPr>
        <w:pStyle w:val="code0"/>
      </w:pPr>
      <w:r w:rsidRPr="00B42254">
        <w:t xml:space="preserve">                                              </w:t>
      </w:r>
      <w:proofErr w:type="gramStart"/>
      <w:r w:rsidRPr="00B42254">
        <w:t>owl:</w:t>
      </w:r>
      <w:proofErr w:type="gramEnd"/>
      <w:r w:rsidRPr="00B42254">
        <w:t>hasValue &lt;http://snomed.info/sct&gt;</w:t>
      </w:r>
    </w:p>
    <w:p w:rsidR="00AE122C" w:rsidRPr="00B42254" w:rsidRDefault="00AE122C" w:rsidP="00C53D24">
      <w:pPr>
        <w:pStyle w:val="code0"/>
      </w:pPr>
      <w:r w:rsidRPr="00B42254">
        <w:t xml:space="preserve">                                            ]</w:t>
      </w:r>
    </w:p>
    <w:p w:rsidR="00AE122C" w:rsidRPr="00B42254" w:rsidRDefault="00AE122C" w:rsidP="00C53D24">
      <w:pPr>
        <w:pStyle w:val="code0"/>
      </w:pPr>
      <w:r w:rsidRPr="00B42254">
        <w:t xml:space="preserve">                                          )</w:t>
      </w:r>
    </w:p>
    <w:p w:rsidR="00AE122C" w:rsidRPr="00B42254" w:rsidRDefault="00AE122C" w:rsidP="00C53D24">
      <w:pPr>
        <w:pStyle w:val="code0"/>
      </w:pPr>
      <w:r w:rsidRPr="00B42254">
        <w:t xml:space="preserve">                     ]</w:t>
      </w:r>
    </w:p>
    <w:p w:rsidR="00AE122C" w:rsidRPr="00B42254" w:rsidRDefault="00AE122C" w:rsidP="00C53D24">
      <w:pPr>
        <w:pStyle w:val="code0"/>
      </w:pPr>
      <w:r w:rsidRPr="00B42254">
        <w:t>] .</w:t>
      </w:r>
    </w:p>
    <w:p w:rsidR="00AE122C" w:rsidRDefault="00AE122C" w:rsidP="00C53D24">
      <w:r>
        <w:t>This example shows that the Concept “Beta lactam antibiotic” is inferred when the ConceptBase.coding has a CodingBase where CodingBase.code has a code of 90614001 and CodingBase.system has value &lt;http://snomed.info/sct&gt;.</w:t>
      </w:r>
    </w:p>
    <w:p w:rsidR="00AE122C" w:rsidRPr="004C3C95" w:rsidRDefault="00AE122C" w:rsidP="00C53D24">
      <w:pPr>
        <w:pStyle w:val="Heading3"/>
      </w:pPr>
      <w:r>
        <w:t>Relationship of Concept to Code SystemURI</w:t>
      </w:r>
    </w:p>
    <w:p w:rsidR="00AE122C" w:rsidRDefault="00AE122C" w:rsidP="00C53D24">
      <w:r>
        <w:t xml:space="preserve">The concept defines its CodeSystemURI through ConceptBase.system restriction. </w:t>
      </w:r>
    </w:p>
    <w:p w:rsidR="00AE122C" w:rsidRDefault="00AE122C" w:rsidP="00C53D24">
      <w:r>
        <w:t xml:space="preserve">The CodeSystemURI being an individual has no relationship to the Concepts in the Code </w:t>
      </w:r>
      <w:proofErr w:type="gramStart"/>
      <w:r>
        <w:t>system which are</w:t>
      </w:r>
      <w:proofErr w:type="gramEnd"/>
      <w:r>
        <w:t xml:space="preserve"> Classes.</w:t>
      </w:r>
    </w:p>
    <w:p w:rsidR="00B46A43" w:rsidRDefault="00B46A43">
      <w:pPr>
        <w:spacing w:after="200"/>
        <w:rPr>
          <w:rFonts w:asciiTheme="majorHAnsi" w:eastAsiaTheme="majorEastAsia" w:hAnsiTheme="majorHAnsi" w:cstheme="majorBidi"/>
          <w:b/>
          <w:bCs/>
          <w:color w:val="4F81BD" w:themeColor="accent1"/>
          <w:sz w:val="26"/>
          <w:szCs w:val="26"/>
        </w:rPr>
      </w:pPr>
      <w:r>
        <w:br w:type="page"/>
      </w:r>
    </w:p>
    <w:p w:rsidR="00C53D24" w:rsidRDefault="00C53D24" w:rsidP="00C53D24">
      <w:pPr>
        <w:pStyle w:val="Heading2"/>
      </w:pPr>
      <w:bookmarkStart w:id="25" w:name="_Toc439749587"/>
      <w:r>
        <w:lastRenderedPageBreak/>
        <w:t>ValueSet</w:t>
      </w:r>
      <w:r w:rsidR="008005AE">
        <w:t>s</w:t>
      </w:r>
      <w:bookmarkEnd w:id="25"/>
      <w:r>
        <w:t xml:space="preserve"> </w:t>
      </w:r>
    </w:p>
    <w:p w:rsidR="00C53D24" w:rsidRDefault="00C53D24" w:rsidP="00C53D24">
      <w:r>
        <w:t xml:space="preserve">A ValueSet in RDF is a specific Class which defines the CodingBase individuals which are members of it. </w:t>
      </w:r>
    </w:p>
    <w:p w:rsidR="00C53D24" w:rsidRDefault="00C53D24" w:rsidP="00C53D24">
      <w:r>
        <w:t xml:space="preserve">There are two ways of declaring the ValueSet in RDF – </w:t>
      </w:r>
    </w:p>
    <w:p w:rsidR="00C53D24" w:rsidRDefault="00C53D24" w:rsidP="00C53D24">
      <w:pPr>
        <w:numPr>
          <w:ilvl w:val="0"/>
          <w:numId w:val="15"/>
        </w:numPr>
      </w:pPr>
      <w:r>
        <w:t>ValueSets are named Classes with direct restrictions on CodingBase individuals (system + code)</w:t>
      </w:r>
    </w:p>
    <w:p w:rsidR="00C53D24" w:rsidRDefault="00C53D24" w:rsidP="00C53D24">
      <w:pPr>
        <w:numPr>
          <w:ilvl w:val="0"/>
          <w:numId w:val="15"/>
        </w:numPr>
      </w:pPr>
      <w:r>
        <w:t xml:space="preserve">ValueSets are named Classes representing sets of CodingBase restrictions via Concept restrictions.  </w:t>
      </w:r>
    </w:p>
    <w:p w:rsidR="00C53D24" w:rsidRDefault="00C53D24" w:rsidP="00C53D24">
      <w:r>
        <w:t>See the later section for more detailed consideration of the flexibility of ValueSet definitions. These definitions will be mapped into the two ways above.</w:t>
      </w:r>
    </w:p>
    <w:p w:rsidR="00C53D24" w:rsidRDefault="00C53D24" w:rsidP="00C53D24">
      <w:pPr>
        <w:keepNext/>
      </w:pPr>
      <w:r>
        <w:t xml:space="preserve">The following diagram shows the subclass relationships between the classes: </w:t>
      </w:r>
    </w:p>
    <w:p w:rsidR="00D86A19" w:rsidRDefault="00BF7D64" w:rsidP="00C53D24">
      <w:r>
        <w:object w:dxaOrig="8948"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65pt;height:278.15pt" o:ole="">
            <v:imagedata r:id="rId224" o:title="" cropbottom="-9217f" cropleft="3077f" cropright="-275f"/>
          </v:shape>
          <o:OLEObject Type="Embed" ProgID="Visio.Drawing.11" ShapeID="_x0000_i1025" DrawAspect="Content" ObjectID="_1514013283" r:id="rId225"/>
        </w:object>
      </w:r>
      <w:r w:rsidR="00C53D24" w:rsidRPr="00F46FB8">
        <w:t xml:space="preserve"> </w:t>
      </w:r>
    </w:p>
    <w:p w:rsidR="00C53D24" w:rsidRDefault="00C53D24" w:rsidP="00C53D24">
      <w:r>
        <w:t>A valueset defines a subset of CodingBase individuals which meet the constraints of that ValueSet.</w:t>
      </w:r>
    </w:p>
    <w:p w:rsidR="00C53D24" w:rsidRDefault="00D86A19" w:rsidP="00C53D24">
      <w:r>
        <w:t>Two</w:t>
      </w:r>
      <w:r w:rsidR="00C53D24">
        <w:t xml:space="preserve"> cases are explored A &amp; B are the direct </w:t>
      </w:r>
      <w:r>
        <w:t xml:space="preserve">and indirect (via </w:t>
      </w:r>
      <w:proofErr w:type="gramStart"/>
      <w:r>
        <w:t>concepts )</w:t>
      </w:r>
      <w:proofErr w:type="gramEnd"/>
      <w:r>
        <w:t xml:space="preserve"> </w:t>
      </w:r>
      <w:r w:rsidR="00C53D24">
        <w:t>restrictions:</w:t>
      </w:r>
    </w:p>
    <w:p w:rsidR="00C53D24" w:rsidRDefault="00C53D24" w:rsidP="00C53D24">
      <w:pPr>
        <w:numPr>
          <w:ilvl w:val="0"/>
          <w:numId w:val="16"/>
        </w:numPr>
      </w:pPr>
      <w:r>
        <w:t>ValueSet direct restriction on CodingBase</w:t>
      </w:r>
    </w:p>
    <w:p w:rsidR="00C53D24" w:rsidRPr="0079281E" w:rsidRDefault="00C53D24" w:rsidP="00C53D24">
      <w:pPr>
        <w:numPr>
          <w:ilvl w:val="0"/>
          <w:numId w:val="16"/>
        </w:numPr>
      </w:pPr>
      <w:r>
        <w:t xml:space="preserve">ValueSet </w:t>
      </w:r>
      <w:r w:rsidR="00D86A19">
        <w:t xml:space="preserve">indirect </w:t>
      </w:r>
      <w:r>
        <w:t xml:space="preserve">restriction </w:t>
      </w:r>
      <w:r w:rsidR="00D86A19">
        <w:t xml:space="preserve">via </w:t>
      </w:r>
      <w:r>
        <w:t>Concepts</w:t>
      </w:r>
    </w:p>
    <w:p w:rsidR="00B46A43" w:rsidRDefault="00B46A43" w:rsidP="00B46A43">
      <w:pPr>
        <w:pStyle w:val="Heading3"/>
      </w:pPr>
      <w:r>
        <w:lastRenderedPageBreak/>
        <w:t>Coding Binding to external terminology (section 1.17.3.3.5)</w:t>
      </w:r>
    </w:p>
    <w:p w:rsidR="00B46A43" w:rsidRDefault="00B46A43" w:rsidP="00B46A43">
      <w:pPr>
        <w:pStyle w:val="Heading4"/>
      </w:pPr>
      <w:r>
        <w:t>FHIR XML</w:t>
      </w:r>
    </w:p>
    <w:p w:rsidR="00B46A43" w:rsidRDefault="00B46A43" w:rsidP="00B46A43">
      <w:pPr>
        <w:pStyle w:val="Code"/>
      </w:pPr>
      <w:r>
        <w:rPr>
          <w:color w:val="008080"/>
        </w:rPr>
        <w:t>&lt;</w:t>
      </w:r>
      <w:r>
        <w:rPr>
          <w:color w:val="3F7F7F"/>
          <w:highlight w:val="lightGray"/>
        </w:rPr>
        <w:t>AllergyIntolerance</w:t>
      </w:r>
      <w:r>
        <w:t xml:space="preserve"> </w:t>
      </w:r>
      <w:r>
        <w:rPr>
          <w:color w:val="7F007F"/>
        </w:rPr>
        <w:t>xmlns</w:t>
      </w:r>
      <w:r>
        <w:t>=</w:t>
      </w:r>
      <w:r w:rsidRPr="006165FD">
        <w:rPr>
          <w:i/>
          <w:iCs/>
        </w:rPr>
        <w:t>http://hl7.org/fhir</w:t>
      </w:r>
      <w:r>
        <w:rPr>
          <w:i/>
          <w:iCs/>
        </w:rPr>
        <w:t xml:space="preserve"> </w:t>
      </w:r>
      <w:r>
        <w:rPr>
          <w:color w:val="008080"/>
        </w:rPr>
        <w:t>&gt;</w:t>
      </w:r>
    </w:p>
    <w:p w:rsidR="00B46A43" w:rsidRPr="008C7284" w:rsidRDefault="00B46A43" w:rsidP="00B46A43">
      <w:pPr>
        <w:pStyle w:val="Code"/>
        <w:rPr>
          <w:color w:val="auto"/>
        </w:rPr>
      </w:pPr>
      <w:r>
        <w:t xml:space="preserve">  </w:t>
      </w:r>
      <w:r>
        <w:rPr>
          <w:color w:val="008080"/>
        </w:rPr>
        <w:t>&lt;</w:t>
      </w:r>
      <w:r>
        <w:rPr>
          <w:color w:val="3F7F7F"/>
        </w:rPr>
        <w:t>id</w:t>
      </w:r>
      <w:r>
        <w:t xml:space="preserve"> </w:t>
      </w:r>
      <w:r>
        <w:rPr>
          <w:color w:val="7F007F"/>
        </w:rPr>
        <w:t>value</w:t>
      </w:r>
      <w:r>
        <w:t>=</w:t>
      </w:r>
      <w:r>
        <w:rPr>
          <w:i/>
          <w:iCs/>
        </w:rPr>
        <w:t>"1"</w:t>
      </w:r>
      <w:r>
        <w:rPr>
          <w:color w:val="008080"/>
        </w:rPr>
        <w:t>/&gt;</w:t>
      </w:r>
    </w:p>
    <w:p w:rsidR="00B46A43" w:rsidRDefault="00B46A43" w:rsidP="00B46A43">
      <w:pPr>
        <w:pStyle w:val="Code"/>
      </w:pPr>
      <w:r>
        <w:t xml:space="preserve">  </w:t>
      </w:r>
      <w:r>
        <w:rPr>
          <w:color w:val="008080"/>
        </w:rPr>
        <w:t>&lt;</w:t>
      </w:r>
      <w:proofErr w:type="gramStart"/>
      <w:r>
        <w:rPr>
          <w:color w:val="3F7F7F"/>
        </w:rPr>
        <w:t>text</w:t>
      </w:r>
      <w:proofErr w:type="gramEnd"/>
      <w:r>
        <w:rPr>
          <w:color w:val="008080"/>
        </w:rPr>
        <w:t>&gt;</w:t>
      </w:r>
    </w:p>
    <w:p w:rsidR="00B46A43" w:rsidRDefault="00B46A43" w:rsidP="00B46A43">
      <w:pPr>
        <w:pStyle w:val="Code"/>
        <w:rPr>
          <w:color w:val="008080"/>
        </w:rPr>
      </w:pPr>
      <w:r>
        <w:t xml:space="preserve">  </w:t>
      </w:r>
      <w:r>
        <w:rPr>
          <w:color w:val="008080"/>
        </w:rPr>
        <w:t>&lt;/</w:t>
      </w:r>
      <w:r>
        <w:rPr>
          <w:color w:val="3F7F7F"/>
        </w:rPr>
        <w:t>text</w:t>
      </w:r>
      <w:r>
        <w:rPr>
          <w:color w:val="008080"/>
        </w:rPr>
        <w:t>&gt;</w:t>
      </w:r>
    </w:p>
    <w:p w:rsidR="00B46A43" w:rsidRDefault="00B46A43" w:rsidP="00B46A43">
      <w:pPr>
        <w:pStyle w:val="Code"/>
      </w:pPr>
      <w:proofErr w:type="gramStart"/>
      <w:r>
        <w:rPr>
          <w:color w:val="3F5FBF"/>
        </w:rPr>
        <w:t>&lt;!--</w:t>
      </w:r>
      <w:proofErr w:type="gramEnd"/>
      <w:r>
        <w:rPr>
          <w:color w:val="3F5FBF"/>
        </w:rPr>
        <w:t xml:space="preserve">   the date that this entry was recorded   --&gt;</w:t>
      </w:r>
    </w:p>
    <w:p w:rsidR="00B46A43" w:rsidRDefault="00B46A43" w:rsidP="00B46A43">
      <w:pPr>
        <w:pStyle w:val="Code"/>
        <w:rPr>
          <w:color w:val="008080"/>
        </w:rPr>
      </w:pPr>
      <w:r>
        <w:t xml:space="preserve">  </w:t>
      </w:r>
      <w:r>
        <w:rPr>
          <w:color w:val="008080"/>
        </w:rPr>
        <w:t>&lt;</w:t>
      </w:r>
      <w:r>
        <w:rPr>
          <w:color w:val="3F7F7F"/>
        </w:rPr>
        <w:t>recordedDate</w:t>
      </w:r>
      <w:r>
        <w:t xml:space="preserve"> </w:t>
      </w:r>
      <w:r>
        <w:rPr>
          <w:color w:val="7F007F"/>
        </w:rPr>
        <w:t>value</w:t>
      </w:r>
      <w:r>
        <w:t>=</w:t>
      </w:r>
      <w:r>
        <w:rPr>
          <w:i/>
          <w:iCs/>
        </w:rPr>
        <w:t>"2010-03-01"</w:t>
      </w:r>
      <w:r>
        <w:rPr>
          <w:color w:val="008080"/>
        </w:rPr>
        <w:t>/&gt;</w:t>
      </w:r>
    </w:p>
    <w:p w:rsidR="00B46A43" w:rsidRDefault="00B46A43" w:rsidP="00B46A43">
      <w:pPr>
        <w:pStyle w:val="Code"/>
      </w:pPr>
      <w:proofErr w:type="gramStart"/>
      <w:r>
        <w:rPr>
          <w:color w:val="3F5FBF"/>
        </w:rPr>
        <w:t>&lt;!--</w:t>
      </w:r>
      <w:proofErr w:type="gramEnd"/>
      <w:r>
        <w:rPr>
          <w:color w:val="3F5FBF"/>
        </w:rPr>
        <w:t xml:space="preserve">   the patient that actually has the risk of adverse reaction   --&gt;</w:t>
      </w:r>
    </w:p>
    <w:p w:rsidR="00B46A43" w:rsidRDefault="00B46A43" w:rsidP="00B46A43">
      <w:pPr>
        <w:pStyle w:val="Code"/>
      </w:pPr>
      <w:r>
        <w:t xml:space="preserve">  </w:t>
      </w:r>
      <w:r>
        <w:rPr>
          <w:color w:val="008080"/>
        </w:rPr>
        <w:t>&lt;</w:t>
      </w:r>
      <w:proofErr w:type="gramStart"/>
      <w:r>
        <w:rPr>
          <w:color w:val="3F7F7F"/>
        </w:rPr>
        <w:t>patient</w:t>
      </w:r>
      <w:proofErr w:type="gramEnd"/>
      <w:r>
        <w:rPr>
          <w:color w:val="008080"/>
        </w:rPr>
        <w:t>&gt;</w:t>
      </w:r>
    </w:p>
    <w:p w:rsidR="00B46A43" w:rsidRDefault="00B46A43" w:rsidP="00B46A43">
      <w:pPr>
        <w:pStyle w:val="Code"/>
      </w:pPr>
      <w:r>
        <w:t xml:space="preserve">    </w:t>
      </w:r>
      <w:r>
        <w:rPr>
          <w:color w:val="008080"/>
        </w:rPr>
        <w:t>&lt;</w:t>
      </w:r>
      <w:r>
        <w:rPr>
          <w:color w:val="3F7F7F"/>
        </w:rPr>
        <w:t>reference</w:t>
      </w:r>
      <w:r>
        <w:t xml:space="preserve"> </w:t>
      </w:r>
      <w:r>
        <w:rPr>
          <w:color w:val="7F007F"/>
        </w:rPr>
        <w:t>value</w:t>
      </w:r>
      <w:r>
        <w:t>=</w:t>
      </w:r>
      <w:r>
        <w:rPr>
          <w:i/>
          <w:iCs/>
        </w:rPr>
        <w:t>"http://record/Patient/</w:t>
      </w:r>
      <w:r w:rsidRPr="0024319A">
        <w:rPr>
          <w:i/>
          <w:iCs/>
        </w:rPr>
        <w:t>PeterPatient</w:t>
      </w:r>
      <w:r>
        <w:rPr>
          <w:i/>
          <w:iCs/>
        </w:rPr>
        <w:t>"</w:t>
      </w:r>
      <w:r>
        <w:rPr>
          <w:color w:val="008080"/>
        </w:rPr>
        <w:t>/&gt;</w:t>
      </w:r>
    </w:p>
    <w:p w:rsidR="00B46A43" w:rsidRDefault="00B46A43" w:rsidP="00B46A43">
      <w:pPr>
        <w:pStyle w:val="Code"/>
      </w:pPr>
      <w:r>
        <w:t xml:space="preserve">    </w:t>
      </w:r>
      <w:r>
        <w:rPr>
          <w:color w:val="008080"/>
        </w:rPr>
        <w:t>&lt;</w:t>
      </w:r>
      <w:r>
        <w:rPr>
          <w:color w:val="3F7F7F"/>
        </w:rPr>
        <w:t>display</w:t>
      </w:r>
      <w:r>
        <w:t xml:space="preserve"> </w:t>
      </w:r>
      <w:r>
        <w:rPr>
          <w:color w:val="7F007F"/>
        </w:rPr>
        <w:t>value</w:t>
      </w:r>
      <w:r>
        <w:t>=</w:t>
      </w:r>
      <w:r>
        <w:rPr>
          <w:i/>
          <w:iCs/>
        </w:rPr>
        <w:t>"</w:t>
      </w:r>
      <w:r w:rsidRPr="0024319A">
        <w:rPr>
          <w:i/>
          <w:iCs/>
        </w:rPr>
        <w:t>Peter</w:t>
      </w:r>
      <w:r>
        <w:rPr>
          <w:i/>
          <w:iCs/>
        </w:rPr>
        <w:t xml:space="preserve"> </w:t>
      </w:r>
      <w:r w:rsidRPr="0024319A">
        <w:rPr>
          <w:i/>
          <w:iCs/>
        </w:rPr>
        <w:t>Patient</w:t>
      </w:r>
      <w:r>
        <w:rPr>
          <w:i/>
          <w:iCs/>
        </w:rPr>
        <w:t>"</w:t>
      </w:r>
      <w:r>
        <w:rPr>
          <w:color w:val="008080"/>
        </w:rPr>
        <w:t>/&gt;</w:t>
      </w:r>
    </w:p>
    <w:p w:rsidR="00B46A43" w:rsidRDefault="00B46A43" w:rsidP="00B46A43">
      <w:pPr>
        <w:pStyle w:val="Code"/>
        <w:rPr>
          <w:color w:val="008080"/>
        </w:rPr>
      </w:pPr>
      <w:r>
        <w:t xml:space="preserve">  </w:t>
      </w:r>
      <w:r>
        <w:rPr>
          <w:color w:val="008080"/>
        </w:rPr>
        <w:t>&lt;/</w:t>
      </w:r>
      <w:r>
        <w:rPr>
          <w:color w:val="3F7F7F"/>
        </w:rPr>
        <w:t>patient</w:t>
      </w:r>
      <w:r>
        <w:rPr>
          <w:color w:val="008080"/>
        </w:rPr>
        <w:t>&gt;</w:t>
      </w:r>
    </w:p>
    <w:p w:rsidR="00B46A43" w:rsidRDefault="00B46A43" w:rsidP="00B46A43">
      <w:pPr>
        <w:pStyle w:val="Code"/>
      </w:pPr>
      <w:proofErr w:type="gramStart"/>
      <w:r>
        <w:rPr>
          <w:color w:val="3F5FBF"/>
        </w:rPr>
        <w:t>&lt;!--</w:t>
      </w:r>
      <w:proofErr w:type="gramEnd"/>
      <w:r>
        <w:rPr>
          <w:color w:val="3F5FBF"/>
        </w:rPr>
        <w:t xml:space="preserve">   </w:t>
      </w:r>
      <w:r>
        <w:rPr>
          <w:color w:val="3F5FBF"/>
          <w:u w:val="single"/>
        </w:rPr>
        <w:t>substance</w:t>
      </w:r>
      <w:r>
        <w:rPr>
          <w:color w:val="3F5FBF"/>
        </w:rPr>
        <w:t>, coded from SNOMED CT--&gt;</w:t>
      </w:r>
    </w:p>
    <w:p w:rsidR="00B46A43" w:rsidRPr="008739F8" w:rsidRDefault="00B46A43" w:rsidP="00B46A43">
      <w:pPr>
        <w:pStyle w:val="Code"/>
      </w:pPr>
      <w:r w:rsidRPr="008739F8">
        <w:t xml:space="preserve">  &lt;</w:t>
      </w:r>
      <w:proofErr w:type="gramStart"/>
      <w:r w:rsidRPr="008739F8">
        <w:t>substance</w:t>
      </w:r>
      <w:proofErr w:type="gramEnd"/>
      <w:r w:rsidRPr="008739F8">
        <w:t>&gt;</w:t>
      </w:r>
    </w:p>
    <w:p w:rsidR="00B46A43" w:rsidRPr="008739F8" w:rsidRDefault="00B46A43" w:rsidP="00B46A43">
      <w:pPr>
        <w:pStyle w:val="Code"/>
      </w:pPr>
      <w:r w:rsidRPr="008739F8">
        <w:t xml:space="preserve">    &lt;</w:t>
      </w:r>
      <w:proofErr w:type="gramStart"/>
      <w:r w:rsidRPr="008739F8">
        <w:t>coding</w:t>
      </w:r>
      <w:proofErr w:type="gramEnd"/>
      <w:r w:rsidRPr="008739F8">
        <w:t>&gt;</w:t>
      </w:r>
    </w:p>
    <w:p w:rsidR="00B46A43" w:rsidRPr="008739F8" w:rsidRDefault="00B46A43" w:rsidP="00B46A43">
      <w:pPr>
        <w:pStyle w:val="Code"/>
      </w:pPr>
      <w:r w:rsidRPr="008739F8">
        <w:t xml:space="preserve">      &lt;</w:t>
      </w:r>
      <w:proofErr w:type="gramStart"/>
      <w:r w:rsidRPr="008739F8">
        <w:t>system</w:t>
      </w:r>
      <w:proofErr w:type="gramEnd"/>
      <w:r w:rsidRPr="008739F8">
        <w:t xml:space="preserve"> value="http://snomed.info/id/"/&gt;</w:t>
      </w:r>
    </w:p>
    <w:p w:rsidR="00B46A43" w:rsidRPr="008739F8" w:rsidRDefault="00B46A43" w:rsidP="00B46A43">
      <w:pPr>
        <w:pStyle w:val="Code"/>
      </w:pPr>
      <w:r w:rsidRPr="008739F8">
        <w:t xml:space="preserve">      &lt;code value="90614001"/&gt;</w:t>
      </w:r>
    </w:p>
    <w:p w:rsidR="00B46A43" w:rsidRPr="008739F8" w:rsidRDefault="00B46A43" w:rsidP="00B46A43">
      <w:pPr>
        <w:pStyle w:val="Code"/>
      </w:pPr>
      <w:r w:rsidRPr="008739F8">
        <w:t xml:space="preserve">      &lt;display value="beta-Lactam antibiotic"/&gt;</w:t>
      </w:r>
    </w:p>
    <w:p w:rsidR="00B46A43" w:rsidRPr="008739F8" w:rsidRDefault="00B46A43" w:rsidP="00B46A43">
      <w:pPr>
        <w:pStyle w:val="Code"/>
      </w:pPr>
      <w:r w:rsidRPr="008739F8">
        <w:t xml:space="preserve">    &lt;/coding&gt;</w:t>
      </w:r>
    </w:p>
    <w:p w:rsidR="00B46A43" w:rsidRPr="008739F8" w:rsidRDefault="00B46A43" w:rsidP="00B46A43">
      <w:pPr>
        <w:pStyle w:val="Code"/>
      </w:pPr>
      <w:r w:rsidRPr="008739F8">
        <w:t xml:space="preserve">  &lt;/substance&gt;</w:t>
      </w:r>
    </w:p>
    <w:p w:rsidR="00B46A43" w:rsidRPr="00FF1E5B" w:rsidRDefault="00B46A43" w:rsidP="00B46A43">
      <w:pPr>
        <w:pStyle w:val="Code"/>
        <w:rPr>
          <w:color w:val="auto"/>
        </w:rPr>
      </w:pPr>
      <w:r w:rsidRPr="00FF1E5B">
        <w:rPr>
          <w:color w:val="auto"/>
        </w:rPr>
        <w:t xml:space="preserve">  &lt;status value=</w:t>
      </w:r>
      <w:r w:rsidRPr="00FF1E5B">
        <w:rPr>
          <w:i/>
          <w:iCs/>
          <w:color w:val="auto"/>
        </w:rPr>
        <w:t>"confirmed"</w:t>
      </w:r>
      <w:r w:rsidRPr="00FF1E5B">
        <w:rPr>
          <w:color w:val="auto"/>
        </w:rPr>
        <w:t>/&gt;</w:t>
      </w:r>
    </w:p>
    <w:p w:rsidR="00B46A43" w:rsidRDefault="00B46A43" w:rsidP="00B46A43">
      <w:pPr>
        <w:pStyle w:val="Code"/>
      </w:pPr>
      <w:r>
        <w:t xml:space="preserve">  </w:t>
      </w:r>
      <w:r>
        <w:rPr>
          <w:color w:val="008080"/>
        </w:rPr>
        <w:t>&lt;</w:t>
      </w:r>
      <w:r>
        <w:rPr>
          <w:color w:val="3F7F7F"/>
        </w:rPr>
        <w:t>criticality</w:t>
      </w:r>
      <w:r>
        <w:t xml:space="preserve"> </w:t>
      </w:r>
      <w:r>
        <w:rPr>
          <w:color w:val="7F007F"/>
        </w:rPr>
        <w:t>value</w:t>
      </w:r>
      <w:r>
        <w:t>=</w:t>
      </w:r>
      <w:r>
        <w:rPr>
          <w:i/>
          <w:iCs/>
        </w:rPr>
        <w:t>"high"</w:t>
      </w:r>
      <w:r>
        <w:rPr>
          <w:color w:val="008080"/>
        </w:rPr>
        <w:t>/&gt;</w:t>
      </w:r>
    </w:p>
    <w:p w:rsidR="00B46A43" w:rsidRDefault="00B46A43" w:rsidP="00B46A43">
      <w:pPr>
        <w:pStyle w:val="Code"/>
      </w:pPr>
      <w:r>
        <w:t xml:space="preserve">  </w:t>
      </w:r>
      <w:r>
        <w:rPr>
          <w:color w:val="008080"/>
        </w:rPr>
        <w:t>&lt;</w:t>
      </w:r>
      <w:r>
        <w:rPr>
          <w:color w:val="3F7F7F"/>
        </w:rPr>
        <w:t>category</w:t>
      </w:r>
      <w:r>
        <w:t xml:space="preserve"> </w:t>
      </w:r>
      <w:r>
        <w:rPr>
          <w:color w:val="7F007F"/>
        </w:rPr>
        <w:t>value</w:t>
      </w:r>
      <w:r>
        <w:t>=</w:t>
      </w:r>
      <w:r>
        <w:rPr>
          <w:i/>
          <w:iCs/>
        </w:rPr>
        <w:t>"medication"</w:t>
      </w:r>
      <w:r>
        <w:rPr>
          <w:color w:val="008080"/>
        </w:rPr>
        <w:t>/&gt;</w:t>
      </w:r>
    </w:p>
    <w:p w:rsidR="00B46A43" w:rsidRPr="008C7284" w:rsidRDefault="00B46A43" w:rsidP="00B46A43">
      <w:pPr>
        <w:pStyle w:val="Code"/>
      </w:pPr>
      <w:r>
        <w:rPr>
          <w:color w:val="008080"/>
        </w:rPr>
        <w:t>&lt;/</w:t>
      </w:r>
      <w:r>
        <w:rPr>
          <w:color w:val="3F7F7F"/>
          <w:highlight w:val="lightGray"/>
        </w:rPr>
        <w:t>AllergyIntolerance</w:t>
      </w:r>
      <w:r>
        <w:rPr>
          <w:color w:val="008080"/>
        </w:rPr>
        <w:t>&gt;</w:t>
      </w:r>
    </w:p>
    <w:p w:rsidR="00B46A43" w:rsidRDefault="00B46A43" w:rsidP="00B46A43">
      <w:pPr>
        <w:pStyle w:val="Heading4"/>
      </w:pPr>
      <w:r>
        <w:t xml:space="preserve">RDF Instance Example </w:t>
      </w:r>
    </w:p>
    <w:p w:rsidR="00B46A43" w:rsidRPr="001B633A" w:rsidRDefault="00B46A43" w:rsidP="00B46A43">
      <w:pPr>
        <w:keepNext/>
      </w:pPr>
      <w:r>
        <w:t xml:space="preserve">This is the raw instance before processing and after </w:t>
      </w:r>
      <w:r w:rsidRPr="00AE70E9">
        <w:rPr>
          <w:color w:val="00B050"/>
        </w:rPr>
        <w:t xml:space="preserve">in green for inference </w:t>
      </w:r>
      <w:r>
        <w:t xml:space="preserve">and </w:t>
      </w:r>
      <w:r w:rsidRPr="00AE70E9">
        <w:rPr>
          <w:color w:val="FF0000"/>
        </w:rPr>
        <w:t>red for specific processing</w:t>
      </w:r>
    </w:p>
    <w:p w:rsidR="00B46A43" w:rsidRDefault="00B46A43" w:rsidP="00B46A43">
      <w:pPr>
        <w:pStyle w:val="Code"/>
      </w:pPr>
      <w:r>
        <w:t>@prefix : &lt;http://record/AllergyIntolerance/</w:t>
      </w:r>
      <w:proofErr w:type="gramStart"/>
      <w:r>
        <w:t>&gt; .</w:t>
      </w:r>
      <w:proofErr w:type="gramEnd"/>
    </w:p>
    <w:p w:rsidR="00B46A43" w:rsidRDefault="00B46A43" w:rsidP="00B46A43">
      <w:pPr>
        <w:pStyle w:val="Code"/>
      </w:pPr>
      <w:r>
        <w:t>@prefix owl: &lt;http://www.w3.org/2002/07/owl#</w:t>
      </w:r>
      <w:proofErr w:type="gramStart"/>
      <w:r>
        <w:t>&gt; .</w:t>
      </w:r>
      <w:proofErr w:type="gramEnd"/>
    </w:p>
    <w:p w:rsidR="00B46A43" w:rsidRDefault="00B46A43" w:rsidP="00B46A43">
      <w:pPr>
        <w:pStyle w:val="Code"/>
      </w:pPr>
      <w:r>
        <w:t>@prefix rdf: &lt;http://www.w3.org/1999/02/22-rdf-syntax-ns#</w:t>
      </w:r>
      <w:proofErr w:type="gramStart"/>
      <w:r>
        <w:t>&gt; .</w:t>
      </w:r>
      <w:proofErr w:type="gramEnd"/>
    </w:p>
    <w:p w:rsidR="00B46A43" w:rsidRDefault="00B46A43" w:rsidP="00B46A43">
      <w:pPr>
        <w:pStyle w:val="Code"/>
      </w:pPr>
      <w:r>
        <w:t>@prefix sct: &lt;http://snomed.info/id/</w:t>
      </w:r>
      <w:proofErr w:type="gramStart"/>
      <w:r>
        <w:t>&gt; .</w:t>
      </w:r>
      <w:proofErr w:type="gramEnd"/>
    </w:p>
    <w:p w:rsidR="00B46A43" w:rsidRDefault="00B46A43" w:rsidP="00B46A43">
      <w:pPr>
        <w:pStyle w:val="Code"/>
      </w:pPr>
      <w:r>
        <w:t>@prefix xml: &lt;http://www.w3.org/XML/1998/namespace</w:t>
      </w:r>
      <w:proofErr w:type="gramStart"/>
      <w:r>
        <w:t>&gt; .</w:t>
      </w:r>
      <w:proofErr w:type="gramEnd"/>
    </w:p>
    <w:p w:rsidR="00B46A43" w:rsidRDefault="00B46A43" w:rsidP="00B46A43">
      <w:pPr>
        <w:pStyle w:val="Code"/>
      </w:pPr>
      <w:r>
        <w:t>@prefix xsd: &lt;http://www.w3.org/2001/XMLSchema#</w:t>
      </w:r>
      <w:proofErr w:type="gramStart"/>
      <w:r>
        <w:t>&gt; .</w:t>
      </w:r>
      <w:proofErr w:type="gramEnd"/>
    </w:p>
    <w:p w:rsidR="00B46A43" w:rsidRDefault="00B46A43" w:rsidP="00B46A43">
      <w:pPr>
        <w:pStyle w:val="Code"/>
      </w:pPr>
      <w:r>
        <w:t>@prefix fhir: &lt;http://hl7.org/fhir/</w:t>
      </w:r>
      <w:proofErr w:type="gramStart"/>
      <w:r>
        <w:t>&gt; .</w:t>
      </w:r>
      <w:proofErr w:type="gramEnd"/>
    </w:p>
    <w:p w:rsidR="00B46A43" w:rsidRDefault="00B46A43" w:rsidP="00B46A43">
      <w:pPr>
        <w:pStyle w:val="Code"/>
      </w:pPr>
      <w:r>
        <w:t>@prefix rdfs: &lt;http://www.w3.org/2000/01/rdf-schema#</w:t>
      </w:r>
      <w:proofErr w:type="gramStart"/>
      <w:r>
        <w:t>&gt; .</w:t>
      </w:r>
      <w:proofErr w:type="gramEnd"/>
    </w:p>
    <w:p w:rsidR="00B46A43" w:rsidRDefault="00B46A43" w:rsidP="00B46A43">
      <w:pPr>
        <w:pStyle w:val="Code"/>
      </w:pPr>
      <w:r>
        <w:t>@prefix profile: &lt;http://PatientSafetyProfile/</w:t>
      </w:r>
      <w:proofErr w:type="gramStart"/>
      <w:r>
        <w:t>&gt; .</w:t>
      </w:r>
      <w:proofErr w:type="gramEnd"/>
    </w:p>
    <w:p w:rsidR="00B46A43" w:rsidRDefault="00B46A43" w:rsidP="00B46A43">
      <w:pPr>
        <w:pStyle w:val="Code"/>
      </w:pPr>
      <w:r>
        <w:t>@base &lt;http://record/AllergyIntolerance/1</w:t>
      </w:r>
      <w:proofErr w:type="gramStart"/>
      <w:r>
        <w:t>&gt; .</w:t>
      </w:r>
      <w:proofErr w:type="gramEnd"/>
    </w:p>
    <w:p w:rsidR="00B46A43" w:rsidRDefault="00B46A43" w:rsidP="00B46A43">
      <w:pPr>
        <w:pStyle w:val="Code"/>
      </w:pPr>
    </w:p>
    <w:p w:rsidR="00B46A43" w:rsidRDefault="00B46A43" w:rsidP="00B46A43">
      <w:pPr>
        <w:pStyle w:val="Code"/>
      </w:pPr>
      <w:r>
        <w:t>&lt;http://record/AllergyIntolerance/&gt; rdf</w:t>
      </w:r>
      <w:proofErr w:type="gramStart"/>
      <w:r>
        <w:t>:type</w:t>
      </w:r>
      <w:proofErr w:type="gramEnd"/>
      <w:r>
        <w:t xml:space="preserve"> owl:Ontology ;</w:t>
      </w:r>
    </w:p>
    <w:p w:rsidR="00B46A43" w:rsidRPr="008739F8" w:rsidRDefault="00B46A43" w:rsidP="00B46A43">
      <w:pPr>
        <w:pStyle w:val="Code"/>
        <w:rPr>
          <w:color w:val="FF0000"/>
        </w:rPr>
      </w:pPr>
      <w:r w:rsidRPr="008739F8">
        <w:rPr>
          <w:color w:val="FF0000"/>
        </w:rPr>
        <w:t xml:space="preserve">  </w:t>
      </w:r>
      <w:proofErr w:type="gramStart"/>
      <w:r w:rsidRPr="008739F8">
        <w:rPr>
          <w:color w:val="FF0000"/>
        </w:rPr>
        <w:t>owl:</w:t>
      </w:r>
      <w:proofErr w:type="gramEnd"/>
      <w:r w:rsidRPr="008739F8">
        <w:rPr>
          <w:color w:val="FF0000"/>
        </w:rPr>
        <w:t>imports &lt;http://PatientSafetyProfile&gt; .</w:t>
      </w:r>
    </w:p>
    <w:p w:rsidR="00B46A43" w:rsidRPr="00E154E0" w:rsidRDefault="00B46A43" w:rsidP="00B46A43">
      <w:pPr>
        <w:pStyle w:val="Code"/>
      </w:pPr>
    </w:p>
    <w:p w:rsidR="00B46A43" w:rsidRPr="00E154E0" w:rsidRDefault="00B46A43" w:rsidP="00B46A43">
      <w:pPr>
        <w:pStyle w:val="Code"/>
      </w:pPr>
      <w:r w:rsidRPr="00E154E0">
        <w:t>##</w:t>
      </w:r>
      <w:proofErr w:type="gramStart"/>
      <w:r w:rsidRPr="00E154E0">
        <w:t>#  http</w:t>
      </w:r>
      <w:proofErr w:type="gramEnd"/>
      <w:r w:rsidRPr="00E154E0">
        <w:t>://record/AllergyIntolerance/1</w:t>
      </w:r>
    </w:p>
    <w:p w:rsidR="00B46A43" w:rsidRPr="00E154E0" w:rsidRDefault="00B46A43" w:rsidP="00B46A43">
      <w:pPr>
        <w:pStyle w:val="Code"/>
      </w:pPr>
    </w:p>
    <w:p w:rsidR="00B46A43" w:rsidRPr="00E154E0" w:rsidRDefault="00B46A43" w:rsidP="00B46A43">
      <w:pPr>
        <w:pStyle w:val="Code"/>
      </w:pPr>
      <w:r w:rsidRPr="00E154E0">
        <w:t>&lt;http://record/AllergyIntolerance/1&gt; rdf</w:t>
      </w:r>
      <w:proofErr w:type="gramStart"/>
      <w:r w:rsidRPr="00E154E0">
        <w:t>:type</w:t>
      </w:r>
      <w:proofErr w:type="gramEnd"/>
      <w:r w:rsidRPr="00E154E0">
        <w:t xml:space="preserve"> profile:</w:t>
      </w:r>
      <w:r>
        <w:t>DomainResource</w:t>
      </w:r>
      <w:r w:rsidRPr="00E154E0">
        <w:t>, owl:NamedIndividual ;</w:t>
      </w:r>
    </w:p>
    <w:p w:rsidR="00B46A43" w:rsidRPr="00E154E0" w:rsidRDefault="00B46A43" w:rsidP="00B46A43">
      <w:pPr>
        <w:pStyle w:val="Code"/>
      </w:pPr>
      <w:r w:rsidRPr="00E154E0">
        <w:t xml:space="preserve">   fhir:Resource.id [ rdf:type fhir:id ; fhir:value "1" ] ;</w:t>
      </w:r>
    </w:p>
    <w:p w:rsidR="00B46A43" w:rsidRPr="00E154E0" w:rsidRDefault="00B46A43" w:rsidP="00B46A43">
      <w:pPr>
        <w:pStyle w:val="Code"/>
      </w:pPr>
      <w:r w:rsidRPr="00E154E0">
        <w:t xml:space="preserve">   </w:t>
      </w:r>
      <w:proofErr w:type="gramStart"/>
      <w:r w:rsidRPr="00E154E0">
        <w:t>fhir:</w:t>
      </w:r>
      <w:proofErr w:type="gramEnd"/>
      <w:r w:rsidRPr="00E154E0">
        <w:t xml:space="preserve">AllergyIntolerance.status [ rdf:type fhir:code , </w:t>
      </w:r>
      <w:r w:rsidRPr="005F270E">
        <w:rPr>
          <w:color w:val="00B050"/>
        </w:rPr>
        <w:t>&lt;http://hl7.org/fhir/allergyIntoleranceStatus#confirmed&gt;</w:t>
      </w:r>
      <w:r w:rsidRPr="00E154E0">
        <w:t xml:space="preserve">; </w:t>
      </w:r>
    </w:p>
    <w:p w:rsidR="00B46A43" w:rsidRPr="00E154E0" w:rsidRDefault="00B46A43" w:rsidP="00B46A43">
      <w:pPr>
        <w:pStyle w:val="Code"/>
      </w:pPr>
      <w:r w:rsidRPr="00E154E0">
        <w:t xml:space="preserve">      </w:t>
      </w:r>
      <w:proofErr w:type="gramStart"/>
      <w:r w:rsidRPr="00E154E0">
        <w:t>fhir:</w:t>
      </w:r>
      <w:proofErr w:type="gramEnd"/>
      <w:r w:rsidRPr="00E154E0">
        <w:t xml:space="preserve">ConceptBase.coding [ fhir:CodingBase.code [ fhir:value "confirmed" ]  ] </w:t>
      </w:r>
    </w:p>
    <w:p w:rsidR="00B46A43" w:rsidRPr="00E154E0" w:rsidRDefault="00B46A43" w:rsidP="00B46A43">
      <w:pPr>
        <w:pStyle w:val="Code"/>
      </w:pPr>
      <w:r w:rsidRPr="00E154E0">
        <w:t xml:space="preserve">   ] ;</w:t>
      </w:r>
    </w:p>
    <w:p w:rsidR="00B46A43" w:rsidRPr="00E154E0" w:rsidRDefault="00B46A43" w:rsidP="00B46A43">
      <w:pPr>
        <w:pStyle w:val="Code"/>
      </w:pPr>
      <w:r w:rsidRPr="00E154E0">
        <w:t xml:space="preserve">   </w:t>
      </w:r>
      <w:proofErr w:type="gramStart"/>
      <w:r w:rsidRPr="00E154E0">
        <w:t>fhir:</w:t>
      </w:r>
      <w:proofErr w:type="gramEnd"/>
      <w:r w:rsidRPr="00E154E0">
        <w:t xml:space="preserve">AllergyIntolerance.patient [ rdf:type fhir:Reference ; </w:t>
      </w:r>
    </w:p>
    <w:p w:rsidR="00B46A43" w:rsidRPr="00E154E0" w:rsidRDefault="00B46A43" w:rsidP="00B46A43">
      <w:pPr>
        <w:pStyle w:val="Code"/>
      </w:pPr>
      <w:r w:rsidRPr="00E154E0">
        <w:t xml:space="preserve">      </w:t>
      </w:r>
      <w:proofErr w:type="gramStart"/>
      <w:r w:rsidRPr="00E154E0">
        <w:t>fhir:</w:t>
      </w:r>
      <w:proofErr w:type="gramEnd"/>
      <w:r w:rsidRPr="00E154E0">
        <w:t>Reference.reference [ fhir:value "http://record/Patient/PeterPatient" ] ;</w:t>
      </w:r>
    </w:p>
    <w:p w:rsidR="00B46A43" w:rsidRPr="00E154E0" w:rsidRDefault="00B46A43" w:rsidP="00B46A43">
      <w:pPr>
        <w:pStyle w:val="Code"/>
      </w:pPr>
      <w:r w:rsidRPr="00E154E0">
        <w:t xml:space="preserve">      </w:t>
      </w:r>
      <w:proofErr w:type="gramStart"/>
      <w:r w:rsidRPr="00E154E0">
        <w:t>fhir:</w:t>
      </w:r>
      <w:proofErr w:type="gramEnd"/>
      <w:r w:rsidRPr="00E154E0">
        <w:t>Reference.display [ fhir:value "Peter Patient" ] ;</w:t>
      </w:r>
    </w:p>
    <w:p w:rsidR="00B46A43" w:rsidRPr="00E154E0" w:rsidRDefault="00B46A43" w:rsidP="00B46A43">
      <w:pPr>
        <w:pStyle w:val="Code"/>
      </w:pPr>
      <w:r w:rsidRPr="00E154E0">
        <w:t xml:space="preserve">      </w:t>
      </w:r>
      <w:proofErr w:type="gramStart"/>
      <w:r w:rsidRPr="00E154E0">
        <w:rPr>
          <w:color w:val="FF0000"/>
        </w:rPr>
        <w:t>fhir:</w:t>
      </w:r>
      <w:proofErr w:type="gramEnd"/>
      <w:r w:rsidRPr="00E154E0">
        <w:rPr>
          <w:color w:val="FF0000"/>
        </w:rPr>
        <w:t>Reference.link &lt;http://record/Patient/PeterPatient&gt;</w:t>
      </w:r>
      <w:r w:rsidRPr="00E154E0">
        <w:t xml:space="preserve"> ;</w:t>
      </w:r>
    </w:p>
    <w:p w:rsidR="00B46A43" w:rsidRPr="00E154E0" w:rsidRDefault="00B46A43" w:rsidP="00B46A43">
      <w:pPr>
        <w:pStyle w:val="Code"/>
      </w:pPr>
      <w:r w:rsidRPr="00E154E0">
        <w:t xml:space="preserve">   ] ;</w:t>
      </w:r>
    </w:p>
    <w:p w:rsidR="00B46A43" w:rsidRPr="00E154E0" w:rsidRDefault="00B46A43" w:rsidP="00B46A43">
      <w:pPr>
        <w:pStyle w:val="Code"/>
      </w:pPr>
      <w:r w:rsidRPr="00E154E0">
        <w:t xml:space="preserve">   </w:t>
      </w:r>
      <w:proofErr w:type="gramStart"/>
      <w:r w:rsidRPr="00E154E0">
        <w:t>fhir:</w:t>
      </w:r>
      <w:proofErr w:type="gramEnd"/>
      <w:r w:rsidRPr="00E154E0">
        <w:t>AllergyIntolerance.substance [ rdf:type fhir:CodeableConcept ,</w:t>
      </w:r>
      <w:r w:rsidRPr="00AE4A72">
        <w:rPr>
          <w:color w:val="00B050"/>
        </w:rPr>
        <w:t xml:space="preserve"> </w:t>
      </w:r>
      <w:r w:rsidRPr="005F270E">
        <w:rPr>
          <w:color w:val="00B050"/>
        </w:rPr>
        <w:t>&lt;http://snomed.info/id/90614001&gt;</w:t>
      </w:r>
      <w:r w:rsidRPr="00E154E0">
        <w:t xml:space="preserve">; </w:t>
      </w:r>
    </w:p>
    <w:p w:rsidR="00B46A43" w:rsidRPr="00E154E0" w:rsidRDefault="00B46A43" w:rsidP="00B46A43">
      <w:pPr>
        <w:pStyle w:val="Code"/>
      </w:pPr>
      <w:r w:rsidRPr="00E154E0">
        <w:t xml:space="preserve">      </w:t>
      </w:r>
      <w:proofErr w:type="gramStart"/>
      <w:r w:rsidRPr="00E154E0">
        <w:rPr>
          <w:color w:val="FF0000"/>
        </w:rPr>
        <w:t>rdfs:</w:t>
      </w:r>
      <w:proofErr w:type="gramEnd"/>
      <w:r w:rsidRPr="00E154E0">
        <w:rPr>
          <w:color w:val="FF0000"/>
        </w:rPr>
        <w:t>label "beta-lactam (antibiotic)"</w:t>
      </w:r>
      <w:r w:rsidRPr="00E154E0">
        <w:t xml:space="preserve"> ;</w:t>
      </w:r>
    </w:p>
    <w:p w:rsidR="00B46A43" w:rsidRPr="00E154E0" w:rsidRDefault="00B46A43" w:rsidP="00B46A43">
      <w:pPr>
        <w:pStyle w:val="Code"/>
      </w:pPr>
      <w:r w:rsidRPr="00E154E0">
        <w:t xml:space="preserve">      </w:t>
      </w:r>
      <w:proofErr w:type="gramStart"/>
      <w:r w:rsidRPr="00E154E0">
        <w:t>fhir:</w:t>
      </w:r>
      <w:proofErr w:type="gramEnd"/>
      <w:r w:rsidRPr="00E154E0">
        <w:t>ConceptBase.cod</w:t>
      </w:r>
      <w:r>
        <w:t xml:space="preserve">ing [ rdf:type fhir:CodingBase </w:t>
      </w:r>
      <w:r w:rsidRPr="00E154E0">
        <w:t>;</w:t>
      </w:r>
    </w:p>
    <w:p w:rsidR="00B46A43" w:rsidRPr="00E154E0" w:rsidRDefault="00B46A43" w:rsidP="00B46A43">
      <w:pPr>
        <w:pStyle w:val="Code"/>
      </w:pPr>
      <w:r w:rsidRPr="00E154E0">
        <w:t xml:space="preserve">         fhir:CodingBase.code [ rdf:type fhir:codeBase ; fhir:value "90614001" ] ;</w:t>
      </w:r>
    </w:p>
    <w:p w:rsidR="00B46A43" w:rsidRPr="00E154E0" w:rsidRDefault="00B46A43" w:rsidP="00B46A43">
      <w:pPr>
        <w:pStyle w:val="Code"/>
      </w:pPr>
      <w:r w:rsidRPr="00E154E0">
        <w:t xml:space="preserve">         fhir:CodingBase.system [ rdf:type fhir:string ; fhir:value "http://snomed.info/sct" ] ;</w:t>
      </w:r>
    </w:p>
    <w:p w:rsidR="00B46A43" w:rsidRPr="00E154E0" w:rsidRDefault="00B46A43" w:rsidP="00B46A43">
      <w:pPr>
        <w:pStyle w:val="Code"/>
      </w:pPr>
      <w:r w:rsidRPr="00E154E0">
        <w:t xml:space="preserve">         fhir:CodingBase.display [ rdf:type fhir:string ; fhir:value "beta-lactam (antibiotic)" ] </w:t>
      </w:r>
    </w:p>
    <w:p w:rsidR="00B46A43" w:rsidRPr="00E154E0" w:rsidRDefault="00B46A43" w:rsidP="00B46A43">
      <w:pPr>
        <w:pStyle w:val="Code"/>
      </w:pPr>
      <w:r w:rsidRPr="00E154E0">
        <w:t xml:space="preserve">      ] ;</w:t>
      </w:r>
    </w:p>
    <w:p w:rsidR="00B46A43" w:rsidRPr="00E154E0" w:rsidRDefault="00B46A43" w:rsidP="00B46A43">
      <w:pPr>
        <w:pStyle w:val="Code"/>
      </w:pPr>
      <w:r w:rsidRPr="00E154E0">
        <w:t xml:space="preserve">      fhir:ConceptBase.text [ rdf:type fhir:string ; fhir:value "beta-lactam (antibiotic)" ]</w:t>
      </w:r>
    </w:p>
    <w:p w:rsidR="00B46A43" w:rsidRPr="00E154E0" w:rsidRDefault="00B46A43" w:rsidP="00B46A43">
      <w:pPr>
        <w:pStyle w:val="Code"/>
      </w:pPr>
      <w:r>
        <w:t xml:space="preserve">   </w:t>
      </w:r>
      <w:r w:rsidRPr="00E154E0">
        <w:t>] .</w:t>
      </w:r>
    </w:p>
    <w:p w:rsidR="00B46A43" w:rsidRDefault="00B46A43" w:rsidP="00B46A43"/>
    <w:p w:rsidR="00B46A43" w:rsidRDefault="00B46A43" w:rsidP="00B46A43">
      <w:r>
        <w:t>Note the use of a profile binding through the type “profile</w:t>
      </w:r>
      <w:proofErr w:type="gramStart"/>
      <w:r>
        <w:t>:AllergyIntolerance</w:t>
      </w:r>
      <w:proofErr w:type="gramEnd"/>
      <w:r>
        <w:t>” which then restricts the types of CodingBase instances.</w:t>
      </w:r>
    </w:p>
    <w:p w:rsidR="00D86A19" w:rsidRDefault="00D86A19" w:rsidP="00D86A19">
      <w:pPr>
        <w:pStyle w:val="Heading3"/>
      </w:pPr>
      <w:r>
        <w:t>OWL Record binding Definition</w:t>
      </w:r>
    </w:p>
    <w:p w:rsidR="00D86A19" w:rsidRPr="00966AC9" w:rsidRDefault="00D86A19" w:rsidP="00D86A19">
      <w:pPr>
        <w:pStyle w:val="Heading4"/>
      </w:pPr>
      <w:r>
        <w:t>Allergy Intolerance Class</w:t>
      </w:r>
    </w:p>
    <w:p w:rsidR="00D86A19" w:rsidRDefault="00D86A19" w:rsidP="00D86A19">
      <w:pPr>
        <w:keepNext/>
      </w:pPr>
      <w:r>
        <w:t>The OWL schema fragment for the class and object properties is shown here:</w:t>
      </w:r>
    </w:p>
    <w:p w:rsidR="00D86A19" w:rsidRDefault="00D86A19" w:rsidP="00D86A19">
      <w:pPr>
        <w:pStyle w:val="code0"/>
      </w:pPr>
      <w:r>
        <w:t>##</w:t>
      </w:r>
      <w:proofErr w:type="gramStart"/>
      <w:r>
        <w:t>#  http</w:t>
      </w:r>
      <w:proofErr w:type="gramEnd"/>
      <w:r>
        <w:t>://hl7.org/fhir/AllergyIntolerance</w:t>
      </w:r>
    </w:p>
    <w:p w:rsidR="00D86A19" w:rsidRDefault="00D86A19" w:rsidP="00D86A19">
      <w:pPr>
        <w:pStyle w:val="code0"/>
      </w:pPr>
    </w:p>
    <w:p w:rsidR="00D86A19" w:rsidRDefault="00D86A19" w:rsidP="00D86A19">
      <w:pPr>
        <w:pStyle w:val="code0"/>
      </w:pPr>
      <w:proofErr w:type="gramStart"/>
      <w:r>
        <w:t>fhir:</w:t>
      </w:r>
      <w:proofErr w:type="gramEnd"/>
      <w:r>
        <w:t>AllergyIntolerance rdf:type owl:Class ;</w:t>
      </w:r>
    </w:p>
    <w:p w:rsidR="00D86A19" w:rsidRDefault="00D86A19" w:rsidP="00D86A19">
      <w:pPr>
        <w:pStyle w:val="code0"/>
      </w:pPr>
      <w:r>
        <w:t xml:space="preserve">                        </w:t>
      </w:r>
    </w:p>
    <w:p w:rsidR="00D86A19" w:rsidRDefault="00D86A19" w:rsidP="00D86A19">
      <w:pPr>
        <w:pStyle w:val="code0"/>
      </w:pPr>
      <w:r>
        <w:t xml:space="preserve">                        </w:t>
      </w:r>
      <w:proofErr w:type="gramStart"/>
      <w:r>
        <w:t>rdfs:</w:t>
      </w:r>
      <w:proofErr w:type="gramEnd"/>
      <w:r>
        <w:t>subClassOf fhir:DomainResource ,</w:t>
      </w:r>
    </w:p>
    <w:p w:rsidR="00D86A19" w:rsidRPr="00D86A19" w:rsidRDefault="00D86A19" w:rsidP="00D86A19">
      <w:pPr>
        <w:pStyle w:val="code0"/>
        <w:rPr>
          <w:b/>
        </w:rPr>
      </w:pPr>
      <w:r w:rsidRPr="00D86A19">
        <w:rPr>
          <w:b/>
        </w:rPr>
        <w:t xml:space="preserve">                                        </w:t>
      </w:r>
      <w:proofErr w:type="gramStart"/>
      <w:r w:rsidRPr="00D86A19">
        <w:rPr>
          <w:b/>
        </w:rPr>
        <w:t>[ rdf:type</w:t>
      </w:r>
      <w:proofErr w:type="gramEnd"/>
      <w:r w:rsidRPr="00D86A19">
        <w:rPr>
          <w:b/>
        </w:rPr>
        <w:t xml:space="preserve"> owl:Restriction ;</w:t>
      </w:r>
    </w:p>
    <w:p w:rsidR="00D86A19" w:rsidRPr="00D86A19" w:rsidRDefault="00D86A19" w:rsidP="00D86A19">
      <w:pPr>
        <w:pStyle w:val="code0"/>
        <w:rPr>
          <w:b/>
        </w:rPr>
      </w:pPr>
      <w:r w:rsidRPr="00D86A19">
        <w:rPr>
          <w:b/>
        </w:rPr>
        <w:t xml:space="preserve">                                          </w:t>
      </w:r>
      <w:proofErr w:type="gramStart"/>
      <w:r w:rsidRPr="00D86A19">
        <w:rPr>
          <w:b/>
        </w:rPr>
        <w:t>owl:</w:t>
      </w:r>
      <w:proofErr w:type="gramEnd"/>
      <w:r w:rsidRPr="00D86A19">
        <w:rPr>
          <w:b/>
        </w:rPr>
        <w:t>onProperty fhir:AllergyIntolerance.status ;</w:t>
      </w:r>
    </w:p>
    <w:p w:rsidR="00D86A19" w:rsidRPr="00D86A19" w:rsidRDefault="00D86A19" w:rsidP="00D86A19">
      <w:pPr>
        <w:pStyle w:val="code0"/>
        <w:rPr>
          <w:b/>
        </w:rPr>
      </w:pPr>
      <w:r w:rsidRPr="00D86A19">
        <w:rPr>
          <w:b/>
        </w:rPr>
        <w:t xml:space="preserve">                                          </w:t>
      </w:r>
      <w:proofErr w:type="gramStart"/>
      <w:r w:rsidRPr="00D86A19">
        <w:rPr>
          <w:b/>
        </w:rPr>
        <w:t>owl:</w:t>
      </w:r>
      <w:proofErr w:type="gramEnd"/>
      <w:r w:rsidRPr="00D86A19">
        <w:rPr>
          <w:b/>
        </w:rPr>
        <w:t>allValuesFrom fhirvs:allergy-intolerance-statusA</w:t>
      </w:r>
    </w:p>
    <w:p w:rsidR="00D86A19" w:rsidRDefault="00D86A19" w:rsidP="00D86A19">
      <w:pPr>
        <w:pStyle w:val="code0"/>
      </w:pPr>
      <w:r>
        <w:t xml:space="preserve">                                        ] ,</w:t>
      </w:r>
    </w:p>
    <w:p w:rsidR="00D86A19" w:rsidRDefault="00D86A19" w:rsidP="00D86A19">
      <w:pPr>
        <w:pStyle w:val="code0"/>
      </w:pPr>
      <w:r>
        <w:t xml:space="preserve">                                        </w:t>
      </w:r>
      <w:proofErr w:type="gramStart"/>
      <w:r>
        <w:t>[ rdf:type</w:t>
      </w:r>
      <w:proofErr w:type="gramEnd"/>
      <w:r>
        <w:t xml:space="preserve"> owl:Restriction ;</w:t>
      </w:r>
    </w:p>
    <w:p w:rsidR="00D86A19" w:rsidRDefault="00D86A19" w:rsidP="00D86A19">
      <w:pPr>
        <w:pStyle w:val="code0"/>
      </w:pPr>
      <w:r>
        <w:t xml:space="preserve">                                          </w:t>
      </w:r>
      <w:proofErr w:type="gramStart"/>
      <w:r>
        <w:t>owl:</w:t>
      </w:r>
      <w:proofErr w:type="gramEnd"/>
      <w:r>
        <w:t>onProperty fhir:AllergyIntolerance.status ;</w:t>
      </w:r>
    </w:p>
    <w:p w:rsidR="00D86A19" w:rsidRDefault="00D86A19" w:rsidP="00D86A19">
      <w:pPr>
        <w:pStyle w:val="code0"/>
      </w:pPr>
      <w:r>
        <w:t xml:space="preserve">                                          </w:t>
      </w:r>
      <w:proofErr w:type="gramStart"/>
      <w:r>
        <w:t>owl:</w:t>
      </w:r>
      <w:proofErr w:type="gramEnd"/>
      <w:r>
        <w:t xml:space="preserve">maxCardinality </w:t>
      </w:r>
      <w:r>
        <w:rPr>
          <w:color w:val="2A00FF"/>
        </w:rPr>
        <w:t>"1"</w:t>
      </w:r>
      <w:r>
        <w:t>^^xsd:nonNegativeInteger</w:t>
      </w:r>
    </w:p>
    <w:p w:rsidR="00D86A19" w:rsidRDefault="00D86A19" w:rsidP="00D86A19">
      <w:pPr>
        <w:pStyle w:val="code0"/>
      </w:pPr>
      <w:r>
        <w:t xml:space="preserve">                                        ] ,</w:t>
      </w:r>
    </w:p>
    <w:p w:rsidR="00D86A19" w:rsidRPr="00776230" w:rsidRDefault="00D86A19" w:rsidP="00D86A19">
      <w:pPr>
        <w:pStyle w:val="code0"/>
      </w:pPr>
      <w:r w:rsidRPr="00776230">
        <w:t xml:space="preserve">                                        </w:t>
      </w:r>
      <w:proofErr w:type="gramStart"/>
      <w:r w:rsidRPr="00776230">
        <w:t>[ rdf:type</w:t>
      </w:r>
      <w:proofErr w:type="gramEnd"/>
      <w:r w:rsidRPr="00776230">
        <w:t xml:space="preserve"> owl:Restriction ;</w:t>
      </w:r>
    </w:p>
    <w:p w:rsidR="00D86A19" w:rsidRPr="00776230" w:rsidRDefault="00D86A19" w:rsidP="00D86A19">
      <w:pPr>
        <w:pStyle w:val="code0"/>
      </w:pPr>
      <w:r w:rsidRPr="00776230">
        <w:t xml:space="preserve">                                          </w:t>
      </w:r>
      <w:proofErr w:type="gramStart"/>
      <w:r w:rsidRPr="00776230">
        <w:t>owl:</w:t>
      </w:r>
      <w:proofErr w:type="gramEnd"/>
      <w:r w:rsidRPr="00776230">
        <w:t>onProperty fhir:AllergyIntolerance.patient ;</w:t>
      </w:r>
    </w:p>
    <w:p w:rsidR="00D86A19" w:rsidRPr="00776230" w:rsidRDefault="00D86A19" w:rsidP="00D86A19">
      <w:pPr>
        <w:pStyle w:val="code0"/>
      </w:pPr>
      <w:r w:rsidRPr="00776230">
        <w:t xml:space="preserve">                                          </w:t>
      </w:r>
      <w:proofErr w:type="gramStart"/>
      <w:r w:rsidRPr="00776230">
        <w:t>owl:</w:t>
      </w:r>
      <w:proofErr w:type="gramEnd"/>
      <w:r w:rsidRPr="00776230">
        <w:t>allValuesFrom fhir:Reference</w:t>
      </w:r>
    </w:p>
    <w:p w:rsidR="00D86A19" w:rsidRPr="00776230" w:rsidRDefault="00D86A19" w:rsidP="00D86A19">
      <w:pPr>
        <w:pStyle w:val="code0"/>
      </w:pPr>
      <w:r w:rsidRPr="00776230">
        <w:t xml:space="preserve">                                        ] ,</w:t>
      </w:r>
    </w:p>
    <w:p w:rsidR="00D86A19" w:rsidRPr="00776230" w:rsidRDefault="00D86A19" w:rsidP="00D86A19">
      <w:pPr>
        <w:pStyle w:val="code0"/>
      </w:pPr>
      <w:r w:rsidRPr="00776230">
        <w:t xml:space="preserve">                                        </w:t>
      </w:r>
      <w:proofErr w:type="gramStart"/>
      <w:r w:rsidRPr="00776230">
        <w:t>[ rdf:type</w:t>
      </w:r>
      <w:proofErr w:type="gramEnd"/>
      <w:r w:rsidRPr="00776230">
        <w:t xml:space="preserve"> owl:Restriction ;</w:t>
      </w:r>
    </w:p>
    <w:p w:rsidR="00D86A19" w:rsidRPr="00776230" w:rsidRDefault="00D86A19" w:rsidP="00D86A19">
      <w:pPr>
        <w:pStyle w:val="code0"/>
      </w:pPr>
      <w:r w:rsidRPr="00776230">
        <w:t xml:space="preserve">                                          </w:t>
      </w:r>
      <w:proofErr w:type="gramStart"/>
      <w:r w:rsidRPr="00776230">
        <w:t>owl:</w:t>
      </w:r>
      <w:proofErr w:type="gramEnd"/>
      <w:r w:rsidRPr="00776230">
        <w:t>onProperty fhir:AllergyIntolerance.patient ;</w:t>
      </w:r>
    </w:p>
    <w:p w:rsidR="00D86A19" w:rsidRPr="00776230" w:rsidRDefault="00D86A19" w:rsidP="00D86A19">
      <w:pPr>
        <w:pStyle w:val="code0"/>
      </w:pPr>
      <w:r w:rsidRPr="00776230">
        <w:t xml:space="preserve">                                          </w:t>
      </w:r>
      <w:proofErr w:type="gramStart"/>
      <w:r w:rsidRPr="00776230">
        <w:t>owl:</w:t>
      </w:r>
      <w:proofErr w:type="gramEnd"/>
      <w:r w:rsidRPr="00776230">
        <w:t>maxCardinality "1"^^xsd:nonNegativeInteger</w:t>
      </w:r>
    </w:p>
    <w:p w:rsidR="00D86A19" w:rsidRPr="00776230" w:rsidRDefault="00D86A19" w:rsidP="00D86A19">
      <w:pPr>
        <w:pStyle w:val="code0"/>
      </w:pPr>
      <w:r w:rsidRPr="00776230">
        <w:t xml:space="preserve">                                        ] ,</w:t>
      </w:r>
    </w:p>
    <w:p w:rsidR="00D86A19" w:rsidRPr="00D86A19" w:rsidRDefault="00D86A19" w:rsidP="00D86A19">
      <w:pPr>
        <w:pStyle w:val="code0"/>
        <w:rPr>
          <w:b/>
        </w:rPr>
      </w:pPr>
      <w:r w:rsidRPr="00D86A19">
        <w:rPr>
          <w:b/>
        </w:rPr>
        <w:t xml:space="preserve">                                        </w:t>
      </w:r>
      <w:proofErr w:type="gramStart"/>
      <w:r w:rsidRPr="00D86A19">
        <w:rPr>
          <w:b/>
        </w:rPr>
        <w:t>[ rdf:type</w:t>
      </w:r>
      <w:proofErr w:type="gramEnd"/>
      <w:r w:rsidRPr="00D86A19">
        <w:rPr>
          <w:b/>
        </w:rPr>
        <w:t xml:space="preserve"> owl:Restriction ;</w:t>
      </w:r>
    </w:p>
    <w:p w:rsidR="00D86A19" w:rsidRPr="00D86A19" w:rsidRDefault="00D86A19" w:rsidP="00D86A19">
      <w:pPr>
        <w:pStyle w:val="code0"/>
        <w:rPr>
          <w:b/>
        </w:rPr>
      </w:pPr>
      <w:r w:rsidRPr="00D86A19">
        <w:rPr>
          <w:b/>
        </w:rPr>
        <w:t xml:space="preserve">                                          </w:t>
      </w:r>
      <w:proofErr w:type="gramStart"/>
      <w:r w:rsidRPr="00D86A19">
        <w:rPr>
          <w:b/>
        </w:rPr>
        <w:t>owl:</w:t>
      </w:r>
      <w:proofErr w:type="gramEnd"/>
      <w:r w:rsidRPr="00D86A19">
        <w:rPr>
          <w:b/>
        </w:rPr>
        <w:t>onProperty fhir:AllergyIntolerance.substance ;</w:t>
      </w:r>
    </w:p>
    <w:p w:rsidR="00D86A19" w:rsidRPr="00D86A19" w:rsidRDefault="00D86A19" w:rsidP="00D86A19">
      <w:pPr>
        <w:pStyle w:val="code0"/>
        <w:rPr>
          <w:b/>
        </w:rPr>
      </w:pPr>
      <w:r w:rsidRPr="00D86A19">
        <w:rPr>
          <w:b/>
        </w:rPr>
        <w:t xml:space="preserve">                                          </w:t>
      </w:r>
      <w:proofErr w:type="gramStart"/>
      <w:r w:rsidRPr="00D86A19">
        <w:rPr>
          <w:b/>
        </w:rPr>
        <w:t>owl:</w:t>
      </w:r>
      <w:proofErr w:type="gramEnd"/>
      <w:r w:rsidRPr="00D86A19">
        <w:rPr>
          <w:b/>
        </w:rPr>
        <w:t>allValuesFrom fhir:CodeableConcept</w:t>
      </w:r>
    </w:p>
    <w:p w:rsidR="00D86A19" w:rsidRDefault="00D86A19" w:rsidP="00D86A19">
      <w:pPr>
        <w:pStyle w:val="code0"/>
      </w:pPr>
      <w:r>
        <w:t xml:space="preserve">                                        ] ,</w:t>
      </w:r>
    </w:p>
    <w:p w:rsidR="00D86A19" w:rsidRDefault="00D86A19" w:rsidP="00D86A19">
      <w:pPr>
        <w:pStyle w:val="code0"/>
      </w:pPr>
      <w:r>
        <w:t xml:space="preserve">                                        </w:t>
      </w:r>
      <w:proofErr w:type="gramStart"/>
      <w:r>
        <w:t>[ rdf:type</w:t>
      </w:r>
      <w:proofErr w:type="gramEnd"/>
      <w:r>
        <w:t xml:space="preserve"> owl:Restriction ;</w:t>
      </w:r>
    </w:p>
    <w:p w:rsidR="00D86A19" w:rsidRDefault="00D86A19" w:rsidP="00D86A19">
      <w:pPr>
        <w:pStyle w:val="code0"/>
      </w:pPr>
      <w:r>
        <w:t xml:space="preserve">                                          </w:t>
      </w:r>
      <w:proofErr w:type="gramStart"/>
      <w:r>
        <w:t>owl:</w:t>
      </w:r>
      <w:proofErr w:type="gramEnd"/>
      <w:r>
        <w:t>onProperty fhir:AllergyIntolerance.substance ;</w:t>
      </w:r>
    </w:p>
    <w:p w:rsidR="00D86A19" w:rsidRDefault="00D86A19" w:rsidP="00D86A19">
      <w:pPr>
        <w:pStyle w:val="code0"/>
      </w:pPr>
      <w:r>
        <w:t xml:space="preserve">                                          </w:t>
      </w:r>
      <w:proofErr w:type="gramStart"/>
      <w:r>
        <w:t>owl:</w:t>
      </w:r>
      <w:proofErr w:type="gramEnd"/>
      <w:r>
        <w:t xml:space="preserve">maxCardinality </w:t>
      </w:r>
      <w:r>
        <w:rPr>
          <w:color w:val="2A00FF"/>
        </w:rPr>
        <w:t>"1"</w:t>
      </w:r>
      <w:r>
        <w:t>^^xsd:nonNegativeInteger</w:t>
      </w:r>
    </w:p>
    <w:p w:rsidR="00D86A19" w:rsidRDefault="00D86A19" w:rsidP="00D86A19">
      <w:pPr>
        <w:pStyle w:val="code0"/>
      </w:pPr>
      <w:r>
        <w:t xml:space="preserve">                                        ] ,</w:t>
      </w:r>
    </w:p>
    <w:p w:rsidR="00D86A19" w:rsidRPr="00776230" w:rsidRDefault="00D86A19" w:rsidP="00D86A19">
      <w:pPr>
        <w:pStyle w:val="code0"/>
      </w:pPr>
      <w:r w:rsidRPr="00776230">
        <w:t>………………………</w:t>
      </w:r>
    </w:p>
    <w:p w:rsidR="00D86A19" w:rsidRDefault="00D86A19" w:rsidP="00D86A19">
      <w:pPr>
        <w:pStyle w:val="code0"/>
      </w:pPr>
      <w:r>
        <w:t>.</w:t>
      </w:r>
    </w:p>
    <w:p w:rsidR="00D86A19" w:rsidRDefault="00D86A19" w:rsidP="00D86A19"/>
    <w:p w:rsidR="00D86A19" w:rsidRDefault="00D86A19" w:rsidP="00D86A19">
      <w:pPr>
        <w:keepNext/>
      </w:pPr>
      <w:r>
        <w:t xml:space="preserve">It shows that: </w:t>
      </w:r>
    </w:p>
    <w:p w:rsidR="00D86A19" w:rsidRDefault="00D86A19" w:rsidP="00D86A19">
      <w:pPr>
        <w:numPr>
          <w:ilvl w:val="0"/>
          <w:numId w:val="13"/>
        </w:numPr>
      </w:pPr>
      <w:r>
        <w:t>AllergyIntolerance.status is restricted to the set defined by fhirvs</w:t>
      </w:r>
      <w:proofErr w:type="gramStart"/>
      <w:r>
        <w:t>:allergy</w:t>
      </w:r>
      <w:proofErr w:type="gramEnd"/>
      <w:r>
        <w:noBreakHyphen/>
        <w:t>intolerance</w:t>
      </w:r>
      <w:r>
        <w:noBreakHyphen/>
        <w:t>statusA because the binding strength is “required”.</w:t>
      </w:r>
    </w:p>
    <w:p w:rsidR="00D86A19" w:rsidRDefault="00D86A19" w:rsidP="00D86A19">
      <w:pPr>
        <w:numPr>
          <w:ilvl w:val="0"/>
          <w:numId w:val="13"/>
        </w:numPr>
      </w:pPr>
      <w:r>
        <w:t>AllergyIntolerance.substance is not restricted to the set defined by fhirvs</w:t>
      </w:r>
      <w:proofErr w:type="gramStart"/>
      <w:r>
        <w:t>:allergyintolerance</w:t>
      </w:r>
      <w:proofErr w:type="gramEnd"/>
      <w:r>
        <w:noBreakHyphen/>
        <w:t>substance</w:t>
      </w:r>
      <w:r>
        <w:noBreakHyphen/>
        <w:t xml:space="preserve">code but purely to the CodeableConcept since the binding </w:t>
      </w:r>
      <w:r w:rsidR="007503F0">
        <w:t xml:space="preserve">strength </w:t>
      </w:r>
      <w:r>
        <w:t>is “example”.</w:t>
      </w:r>
    </w:p>
    <w:p w:rsidR="00C53D24" w:rsidRPr="00073B66" w:rsidRDefault="00C53D24" w:rsidP="00C53D24">
      <w:pPr>
        <w:pStyle w:val="Heading3"/>
      </w:pPr>
      <w:r>
        <w:lastRenderedPageBreak/>
        <w:t xml:space="preserve">FHIR </w:t>
      </w:r>
      <w:r w:rsidR="00D86A19">
        <w:t xml:space="preserve">XML value set </w:t>
      </w:r>
      <w:r>
        <w:t>definition</w:t>
      </w:r>
    </w:p>
    <w:p w:rsidR="00C53D24" w:rsidRDefault="00C53D24" w:rsidP="00C53D24">
      <w:pPr>
        <w:pStyle w:val="Heading4"/>
      </w:pPr>
      <w:r>
        <w:t>Allergy Intolerance Status Structural Definition</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26" w:anchor="StructureDefinition.snapshot.element" w:history="1">
        <w:proofErr w:type="gramStart"/>
        <w:r w:rsidRPr="003970B3">
          <w:rPr>
            <w:bdr w:val="none" w:sz="0" w:space="0" w:color="auto" w:frame="1"/>
            <w:lang w:val="en"/>
          </w:rPr>
          <w:t>element</w:t>
        </w:r>
        <w:proofErr w:type="gramEnd"/>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27" w:anchor="ElementDefinition.path" w:history="1">
        <w:r w:rsidRPr="003970B3">
          <w:rPr>
            <w:bdr w:val="none" w:sz="0" w:space="0" w:color="auto" w:frame="1"/>
            <w:lang w:val="en"/>
          </w:rPr>
          <w:t>path</w:t>
        </w:r>
      </w:hyperlink>
      <w:r w:rsidRPr="003970B3">
        <w:rPr>
          <w:color w:val="800000"/>
          <w:lang w:val="en"/>
        </w:rPr>
        <w:t xml:space="preserve"> value="</w:t>
      </w:r>
      <w:r w:rsidRPr="003970B3">
        <w:rPr>
          <w:color w:val="006400"/>
          <w:lang w:val="en"/>
        </w:rPr>
        <w:t>AllergyIntolerance.status</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28" w:anchor="ElementDefinition.short" w:history="1">
        <w:r w:rsidRPr="003970B3">
          <w:rPr>
            <w:bdr w:val="none" w:sz="0" w:space="0" w:color="auto" w:frame="1"/>
            <w:lang w:val="en"/>
          </w:rPr>
          <w:t>short</w:t>
        </w:r>
      </w:hyperlink>
      <w:r w:rsidRPr="003970B3">
        <w:rPr>
          <w:color w:val="800000"/>
          <w:lang w:val="en"/>
        </w:rPr>
        <w:t xml:space="preserve"> value="</w:t>
      </w:r>
      <w:r w:rsidRPr="003970B3">
        <w:rPr>
          <w:color w:val="006400"/>
          <w:lang w:val="en"/>
        </w:rPr>
        <w:t>active | unconfirmed | confirmed | inactive | resolved | refuted | entered-in-error</w:t>
      </w:r>
      <w:r w:rsidRPr="003970B3">
        <w:rPr>
          <w:color w:val="800000"/>
          <w:lang w:val="en"/>
        </w:rPr>
        <w:t>"</w:t>
      </w:r>
      <w:r w:rsidRPr="003970B3">
        <w:rPr>
          <w:lang w:val="en"/>
        </w:rPr>
        <w:t>/&gt;</w:t>
      </w:r>
    </w:p>
    <w:p w:rsidR="00C53D24" w:rsidRPr="003970B3" w:rsidRDefault="00C53D24" w:rsidP="00C53D24">
      <w:pPr>
        <w:pStyle w:val="code0"/>
        <w:rPr>
          <w:color w:val="006400"/>
          <w:lang w:val="en"/>
        </w:rPr>
      </w:pPr>
      <w:r w:rsidRPr="003970B3">
        <w:rPr>
          <w:b/>
          <w:bCs/>
          <w:color w:val="333333"/>
          <w:lang w:val="en"/>
        </w:rPr>
        <w:t xml:space="preserve">      </w:t>
      </w:r>
      <w:r w:rsidRPr="003970B3">
        <w:rPr>
          <w:lang w:val="en"/>
        </w:rPr>
        <w:t>&lt;</w:t>
      </w:r>
      <w:hyperlink r:id="rId229" w:anchor="ElementDefinition.definition" w:history="1">
        <w:r w:rsidRPr="003970B3">
          <w:rPr>
            <w:bdr w:val="none" w:sz="0" w:space="0" w:color="auto" w:frame="1"/>
            <w:lang w:val="en"/>
          </w:rPr>
          <w:t>definition</w:t>
        </w:r>
      </w:hyperlink>
      <w:r w:rsidRPr="003970B3">
        <w:rPr>
          <w:color w:val="800000"/>
          <w:lang w:val="en"/>
        </w:rPr>
        <w:t xml:space="preserve"> value="</w:t>
      </w:r>
      <w:r w:rsidRPr="003970B3">
        <w:rPr>
          <w:color w:val="006400"/>
          <w:lang w:val="en"/>
        </w:rPr>
        <w:t>Assertion about certainty associated with the propensity, or potential risk, of a reaction</w:t>
      </w:r>
    </w:p>
    <w:p w:rsidR="00C53D24" w:rsidRPr="003970B3" w:rsidRDefault="00C53D24" w:rsidP="00C53D24">
      <w:pPr>
        <w:pStyle w:val="code0"/>
        <w:rPr>
          <w:b/>
          <w:bCs/>
          <w:color w:val="333333"/>
          <w:lang w:val="en"/>
        </w:rPr>
      </w:pPr>
      <w:r w:rsidRPr="003970B3">
        <w:rPr>
          <w:color w:val="006400"/>
          <w:lang w:val="en"/>
        </w:rPr>
        <w:t xml:space="preserve">       </w:t>
      </w:r>
      <w:proofErr w:type="gramStart"/>
      <w:r w:rsidRPr="003970B3">
        <w:rPr>
          <w:color w:val="006400"/>
          <w:lang w:val="en"/>
        </w:rPr>
        <w:t>to</w:t>
      </w:r>
      <w:proofErr w:type="gramEnd"/>
      <w:r w:rsidRPr="003970B3">
        <w:rPr>
          <w:color w:val="006400"/>
          <w:lang w:val="en"/>
        </w:rPr>
        <w:t xml:space="preserve"> the identified Substance.</w:t>
      </w:r>
      <w:r w:rsidRPr="003970B3">
        <w:rPr>
          <w:color w:val="800000"/>
          <w:lang w:val="en"/>
        </w:rPr>
        <w:t>"</w:t>
      </w:r>
      <w:r w:rsidRPr="003970B3">
        <w:rPr>
          <w:lang w:val="en"/>
        </w:rPr>
        <w:t>/&gt;</w:t>
      </w:r>
    </w:p>
    <w:p w:rsidR="00C53D24" w:rsidRPr="003970B3" w:rsidRDefault="00C53D24" w:rsidP="00C53D24">
      <w:pPr>
        <w:pStyle w:val="code0"/>
        <w:rPr>
          <w:color w:val="006400"/>
          <w:lang w:val="en"/>
        </w:rPr>
      </w:pPr>
      <w:r w:rsidRPr="003970B3">
        <w:rPr>
          <w:b/>
          <w:bCs/>
          <w:color w:val="333333"/>
          <w:lang w:val="en"/>
        </w:rPr>
        <w:t xml:space="preserve">      </w:t>
      </w:r>
      <w:r w:rsidRPr="003970B3">
        <w:rPr>
          <w:lang w:val="en"/>
        </w:rPr>
        <w:t>&lt;</w:t>
      </w:r>
      <w:hyperlink r:id="rId230" w:anchor="ElementDefinition.comments" w:history="1">
        <w:r w:rsidRPr="003970B3">
          <w:rPr>
            <w:bdr w:val="none" w:sz="0" w:space="0" w:color="auto" w:frame="1"/>
            <w:lang w:val="en"/>
          </w:rPr>
          <w:t>comments</w:t>
        </w:r>
      </w:hyperlink>
      <w:r w:rsidRPr="003970B3">
        <w:rPr>
          <w:color w:val="800000"/>
          <w:lang w:val="en"/>
        </w:rPr>
        <w:t xml:space="preserve"> value="</w:t>
      </w:r>
      <w:r w:rsidRPr="003970B3">
        <w:rPr>
          <w:color w:val="006400"/>
          <w:lang w:val="en"/>
        </w:rPr>
        <w:t>Decision support would typically raise alerts for 'Unconfirmed', 'Confirmed', and 'Resolved'</w:t>
      </w:r>
    </w:p>
    <w:p w:rsidR="00C53D24" w:rsidRDefault="00C53D24" w:rsidP="00C53D24">
      <w:pPr>
        <w:pStyle w:val="code0"/>
        <w:rPr>
          <w:color w:val="006400"/>
          <w:lang w:val="en"/>
        </w:rPr>
      </w:pPr>
      <w:r w:rsidRPr="003970B3">
        <w:rPr>
          <w:color w:val="006400"/>
          <w:lang w:val="en"/>
        </w:rPr>
        <w:t xml:space="preserve">       </w:t>
      </w:r>
      <w:proofErr w:type="gramStart"/>
      <w:r w:rsidRPr="003970B3">
        <w:rPr>
          <w:color w:val="006400"/>
          <w:lang w:val="en"/>
        </w:rPr>
        <w:t>and</w:t>
      </w:r>
      <w:proofErr w:type="gramEnd"/>
      <w:r w:rsidRPr="003970B3">
        <w:rPr>
          <w:color w:val="006400"/>
          <w:lang w:val="en"/>
        </w:rPr>
        <w:t xml:space="preserve"> ignore a 'Refuted' reaction. In particular, 'Refuted' may be useful for reconciliation of the Adverse Reaction</w:t>
      </w:r>
    </w:p>
    <w:p w:rsidR="00C53D24" w:rsidRPr="003970B3" w:rsidRDefault="00C53D24" w:rsidP="00C53D24">
      <w:pPr>
        <w:pStyle w:val="code0"/>
        <w:rPr>
          <w:b/>
          <w:bCs/>
          <w:color w:val="333333"/>
          <w:lang w:val="en"/>
        </w:rPr>
      </w:pPr>
      <w:r>
        <w:rPr>
          <w:color w:val="006400"/>
          <w:lang w:val="en"/>
        </w:rPr>
        <w:t xml:space="preserve">      </w:t>
      </w:r>
      <w:r w:rsidRPr="003970B3">
        <w:rPr>
          <w:color w:val="006400"/>
          <w:lang w:val="en"/>
        </w:rPr>
        <w:t xml:space="preserve"> </w:t>
      </w:r>
      <w:proofErr w:type="gramStart"/>
      <w:r w:rsidRPr="003970B3">
        <w:rPr>
          <w:color w:val="006400"/>
          <w:lang w:val="en"/>
        </w:rPr>
        <w:t>List.</w:t>
      </w:r>
      <w:proofErr w:type="gramEnd"/>
      <w:r w:rsidRPr="003970B3">
        <w:rPr>
          <w:color w:val="006400"/>
          <w:lang w:val="en"/>
        </w:rPr>
        <w:t xml:space="preserve"> Some implementations may choose to make this field mandatory.</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1" w:anchor="ElementDefinition.alias" w:history="1">
        <w:r w:rsidRPr="003970B3">
          <w:rPr>
            <w:bdr w:val="none" w:sz="0" w:space="0" w:color="auto" w:frame="1"/>
            <w:lang w:val="en"/>
          </w:rPr>
          <w:t>alias</w:t>
        </w:r>
      </w:hyperlink>
      <w:r w:rsidRPr="003970B3">
        <w:rPr>
          <w:color w:val="800000"/>
          <w:lang w:val="en"/>
        </w:rPr>
        <w:t xml:space="preserve"> value="</w:t>
      </w:r>
      <w:r w:rsidRPr="003970B3">
        <w:rPr>
          <w:color w:val="006400"/>
          <w:lang w:val="en"/>
        </w:rPr>
        <w:t>State</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2" w:anchor="ElementDefinition.min" w:history="1">
        <w:r w:rsidRPr="003970B3">
          <w:rPr>
            <w:bdr w:val="none" w:sz="0" w:space="0" w:color="auto" w:frame="1"/>
            <w:lang w:val="en"/>
          </w:rPr>
          <w:t>min</w:t>
        </w:r>
      </w:hyperlink>
      <w:r w:rsidRPr="003970B3">
        <w:rPr>
          <w:color w:val="800000"/>
          <w:lang w:val="en"/>
        </w:rPr>
        <w:t xml:space="preserve"> value="</w:t>
      </w:r>
      <w:r w:rsidRPr="003970B3">
        <w:rPr>
          <w:color w:val="006400"/>
          <w:lang w:val="en"/>
        </w:rPr>
        <w:t>0</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3" w:anchor="ElementDefinition.max" w:history="1">
        <w:r w:rsidRPr="003970B3">
          <w:rPr>
            <w:bdr w:val="none" w:sz="0" w:space="0" w:color="auto" w:frame="1"/>
            <w:lang w:val="en"/>
          </w:rPr>
          <w:t>max</w:t>
        </w:r>
      </w:hyperlink>
      <w:r w:rsidRPr="003970B3">
        <w:rPr>
          <w:color w:val="800000"/>
          <w:lang w:val="en"/>
        </w:rPr>
        <w:t xml:space="preserve"> value="</w:t>
      </w:r>
      <w:r w:rsidRPr="003970B3">
        <w:rPr>
          <w:color w:val="006400"/>
          <w:lang w:val="en"/>
        </w:rPr>
        <w:t>1</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4" w:anchor="ElementDefinition.type" w:history="1">
        <w:proofErr w:type="gramStart"/>
        <w:r w:rsidRPr="003970B3">
          <w:rPr>
            <w:bdr w:val="none" w:sz="0" w:space="0" w:color="auto" w:frame="1"/>
            <w:lang w:val="en"/>
          </w:rPr>
          <w:t>type</w:t>
        </w:r>
        <w:proofErr w:type="gramEnd"/>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5" w:anchor="ElementDefinition.type.code" w:history="1">
        <w:r w:rsidRPr="003970B3">
          <w:rPr>
            <w:bdr w:val="none" w:sz="0" w:space="0" w:color="auto" w:frame="1"/>
            <w:lang w:val="en"/>
          </w:rPr>
          <w:t>code</w:t>
        </w:r>
      </w:hyperlink>
      <w:r w:rsidRPr="003970B3">
        <w:rPr>
          <w:color w:val="800000"/>
          <w:lang w:val="en"/>
        </w:rPr>
        <w:t xml:space="preserve"> value="</w:t>
      </w:r>
      <w:r w:rsidRPr="003970B3">
        <w:rPr>
          <w:color w:val="006400"/>
          <w:lang w:val="en"/>
        </w:rPr>
        <w:t>code</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6" w:anchor="ElementDefinition.type" w:history="1">
        <w:r w:rsidRPr="003970B3">
          <w:rPr>
            <w:bdr w:val="none" w:sz="0" w:space="0" w:color="auto" w:frame="1"/>
            <w:lang w:val="en"/>
          </w:rPr>
          <w:t>type</w:t>
        </w:r>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7" w:anchor="ElementDefinition.isModifier" w:history="1">
        <w:r w:rsidRPr="003970B3">
          <w:rPr>
            <w:bdr w:val="none" w:sz="0" w:space="0" w:color="auto" w:frame="1"/>
            <w:lang w:val="en"/>
          </w:rPr>
          <w:t>isModifier</w:t>
        </w:r>
      </w:hyperlink>
      <w:r w:rsidRPr="003970B3">
        <w:rPr>
          <w:color w:val="800000"/>
          <w:lang w:val="en"/>
        </w:rPr>
        <w:t xml:space="preserve"> value="</w:t>
      </w:r>
      <w:r w:rsidRPr="003970B3">
        <w:rPr>
          <w:color w:val="006400"/>
          <w:lang w:val="en"/>
        </w:rPr>
        <w:t>true</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8" w:anchor="ElementDefinition.isSummary" w:history="1">
        <w:r w:rsidRPr="003970B3">
          <w:rPr>
            <w:bdr w:val="none" w:sz="0" w:space="0" w:color="auto" w:frame="1"/>
            <w:lang w:val="en"/>
          </w:rPr>
          <w:t>isSummary</w:t>
        </w:r>
      </w:hyperlink>
      <w:r w:rsidRPr="003970B3">
        <w:rPr>
          <w:color w:val="800000"/>
          <w:lang w:val="en"/>
        </w:rPr>
        <w:t xml:space="preserve"> value="</w:t>
      </w:r>
      <w:r w:rsidRPr="003970B3">
        <w:rPr>
          <w:color w:val="006400"/>
          <w:lang w:val="en"/>
        </w:rPr>
        <w:t>true</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39" w:anchor="ElementDefinition.binding" w:history="1">
        <w:proofErr w:type="gramStart"/>
        <w:r w:rsidRPr="003970B3">
          <w:rPr>
            <w:bdr w:val="none" w:sz="0" w:space="0" w:color="auto" w:frame="1"/>
            <w:lang w:val="en"/>
          </w:rPr>
          <w:t>binding</w:t>
        </w:r>
        <w:proofErr w:type="gramEnd"/>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0" w:anchor="ElementDefinition.binding.strength" w:history="1">
        <w:r w:rsidRPr="003970B3">
          <w:rPr>
            <w:bdr w:val="none" w:sz="0" w:space="0" w:color="auto" w:frame="1"/>
            <w:lang w:val="en"/>
          </w:rPr>
          <w:t>strength</w:t>
        </w:r>
      </w:hyperlink>
      <w:r w:rsidRPr="003970B3">
        <w:rPr>
          <w:color w:val="800000"/>
          <w:lang w:val="en"/>
        </w:rPr>
        <w:t xml:space="preserve"> value="</w:t>
      </w:r>
      <w:r w:rsidRPr="003970B3">
        <w:rPr>
          <w:color w:val="006400"/>
          <w:lang w:val="en"/>
        </w:rPr>
        <w:t>required</w:t>
      </w:r>
      <w:r w:rsidRPr="003970B3">
        <w:rPr>
          <w:color w:val="800000"/>
          <w:lang w:val="en"/>
        </w:rPr>
        <w:t>"</w:t>
      </w:r>
      <w:r w:rsidRPr="003970B3">
        <w:rPr>
          <w:lang w:val="en"/>
        </w:rPr>
        <w:t>/&gt;</w:t>
      </w:r>
    </w:p>
    <w:p w:rsidR="00C53D24" w:rsidRPr="003970B3" w:rsidRDefault="00C53D24" w:rsidP="00C53D24">
      <w:pPr>
        <w:pStyle w:val="code0"/>
        <w:rPr>
          <w:color w:val="006400"/>
          <w:lang w:val="en"/>
        </w:rPr>
      </w:pPr>
      <w:r w:rsidRPr="003970B3">
        <w:rPr>
          <w:b/>
          <w:bCs/>
          <w:color w:val="333333"/>
          <w:lang w:val="en"/>
        </w:rPr>
        <w:t xml:space="preserve">        </w:t>
      </w:r>
      <w:r w:rsidRPr="003970B3">
        <w:rPr>
          <w:lang w:val="en"/>
        </w:rPr>
        <w:t>&lt;</w:t>
      </w:r>
      <w:hyperlink r:id="rId241" w:anchor="ElementDefinition.binding.description" w:history="1">
        <w:r w:rsidRPr="003970B3">
          <w:rPr>
            <w:bdr w:val="none" w:sz="0" w:space="0" w:color="auto" w:frame="1"/>
            <w:lang w:val="en"/>
          </w:rPr>
          <w:t>description</w:t>
        </w:r>
      </w:hyperlink>
      <w:r w:rsidRPr="003970B3">
        <w:rPr>
          <w:color w:val="800000"/>
          <w:lang w:val="en"/>
        </w:rPr>
        <w:t xml:space="preserve"> value="</w:t>
      </w:r>
      <w:r w:rsidRPr="003970B3">
        <w:rPr>
          <w:color w:val="006400"/>
          <w:lang w:val="en"/>
        </w:rPr>
        <w:t>Assertion about certainty associated with a propensity, or potential risk, of a reaction</w:t>
      </w:r>
    </w:p>
    <w:p w:rsidR="00C53D24" w:rsidRPr="003970B3" w:rsidRDefault="00C53D24" w:rsidP="00C53D24">
      <w:pPr>
        <w:pStyle w:val="code0"/>
        <w:rPr>
          <w:b/>
          <w:bCs/>
          <w:color w:val="333333"/>
          <w:lang w:val="en"/>
        </w:rPr>
      </w:pPr>
      <w:r w:rsidRPr="003970B3">
        <w:rPr>
          <w:color w:val="006400"/>
          <w:lang w:val="en"/>
        </w:rPr>
        <w:t xml:space="preserve">         </w:t>
      </w:r>
      <w:proofErr w:type="gramStart"/>
      <w:r w:rsidRPr="003970B3">
        <w:rPr>
          <w:color w:val="006400"/>
          <w:lang w:val="en"/>
        </w:rPr>
        <w:t>to</w:t>
      </w:r>
      <w:proofErr w:type="gramEnd"/>
      <w:r w:rsidRPr="003970B3">
        <w:rPr>
          <w:color w:val="006400"/>
          <w:lang w:val="en"/>
        </w:rPr>
        <w:t xml:space="preserve"> the identified Substance.</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2" w:anchor="ElementDefinition.binding.valueSet[x]" w:history="1">
        <w:proofErr w:type="gramStart"/>
        <w:r w:rsidRPr="003970B3">
          <w:rPr>
            <w:bdr w:val="none" w:sz="0" w:space="0" w:color="auto" w:frame="1"/>
            <w:lang w:val="en"/>
          </w:rPr>
          <w:t>valueSetReference</w:t>
        </w:r>
        <w:proofErr w:type="gramEnd"/>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color w:val="800000"/>
          <w:lang w:val="en"/>
        </w:rPr>
        <w:t>&lt;</w:t>
      </w:r>
      <w:proofErr w:type="gramStart"/>
      <w:r w:rsidRPr="003970B3">
        <w:rPr>
          <w:color w:val="800000"/>
          <w:lang w:val="en"/>
        </w:rPr>
        <w:t>reference</w:t>
      </w:r>
      <w:proofErr w:type="gramEnd"/>
      <w:r w:rsidRPr="003970B3">
        <w:rPr>
          <w:color w:val="800000"/>
          <w:lang w:val="en"/>
        </w:rPr>
        <w:t xml:space="preserve"> value="</w:t>
      </w:r>
      <w:r w:rsidRPr="003970B3">
        <w:rPr>
          <w:color w:val="006400"/>
          <w:lang w:val="en"/>
        </w:rPr>
        <w:t>http://hl7.org/fhir/ValueSet/allergy-intolerance-status</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3" w:anchor="ElementDefinition.binding.valueSet[x]" w:history="1">
        <w:r w:rsidRPr="003970B3">
          <w:rPr>
            <w:bdr w:val="none" w:sz="0" w:space="0" w:color="auto" w:frame="1"/>
            <w:lang w:val="en"/>
          </w:rPr>
          <w:t>valueSetReference</w:t>
        </w:r>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4" w:anchor="ElementDefinition.binding" w:history="1">
        <w:r w:rsidRPr="003970B3">
          <w:rPr>
            <w:bdr w:val="none" w:sz="0" w:space="0" w:color="auto" w:frame="1"/>
            <w:lang w:val="en"/>
          </w:rPr>
          <w:t>binding</w:t>
        </w:r>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5" w:anchor="ElementDefinition.mapping" w:history="1">
        <w:proofErr w:type="gramStart"/>
        <w:r w:rsidRPr="003970B3">
          <w:rPr>
            <w:bdr w:val="none" w:sz="0" w:space="0" w:color="auto" w:frame="1"/>
            <w:lang w:val="en"/>
          </w:rPr>
          <w:t>mapping</w:t>
        </w:r>
        <w:proofErr w:type="gramEnd"/>
      </w:hyperlink>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6" w:anchor="ElementDefinition.mapping.identity" w:history="1">
        <w:r w:rsidRPr="003970B3">
          <w:rPr>
            <w:bdr w:val="none" w:sz="0" w:space="0" w:color="auto" w:frame="1"/>
            <w:lang w:val="en"/>
          </w:rPr>
          <w:t>identity</w:t>
        </w:r>
      </w:hyperlink>
      <w:r w:rsidRPr="003970B3">
        <w:rPr>
          <w:color w:val="800000"/>
          <w:lang w:val="en"/>
        </w:rPr>
        <w:t xml:space="preserve"> value="</w:t>
      </w:r>
      <w:r w:rsidRPr="003970B3">
        <w:rPr>
          <w:color w:val="006400"/>
          <w:lang w:val="en"/>
        </w:rPr>
        <w:t>v2</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7" w:anchor="ElementDefinition.mapping.map" w:history="1">
        <w:r w:rsidRPr="003970B3">
          <w:rPr>
            <w:bdr w:val="none" w:sz="0" w:space="0" w:color="auto" w:frame="1"/>
            <w:lang w:val="en"/>
          </w:rPr>
          <w:t>map</w:t>
        </w:r>
      </w:hyperlink>
      <w:r w:rsidRPr="003970B3">
        <w:rPr>
          <w:color w:val="800000"/>
          <w:lang w:val="en"/>
        </w:rPr>
        <w:t xml:space="preserve"> value="</w:t>
      </w:r>
      <w:r w:rsidRPr="003970B3">
        <w:rPr>
          <w:color w:val="006400"/>
          <w:lang w:val="en"/>
        </w:rPr>
        <w:t>IAM-17</w:t>
      </w:r>
      <w:r w:rsidRPr="003970B3">
        <w:rPr>
          <w:color w:val="800000"/>
          <w:lang w:val="en"/>
        </w:rPr>
        <w:t>"</w:t>
      </w:r>
      <w:r w:rsidRPr="003970B3">
        <w:rPr>
          <w:lang w:val="en"/>
        </w:rPr>
        <w:t>/&gt;</w:t>
      </w:r>
    </w:p>
    <w:p w:rsidR="00C53D24" w:rsidRPr="003970B3" w:rsidRDefault="00C53D24" w:rsidP="00C53D24">
      <w:pPr>
        <w:pStyle w:val="code0"/>
        <w:rPr>
          <w:b/>
          <w:bCs/>
          <w:color w:val="333333"/>
          <w:lang w:val="en"/>
        </w:rPr>
      </w:pPr>
      <w:r w:rsidRPr="003970B3">
        <w:rPr>
          <w:b/>
          <w:bCs/>
          <w:color w:val="333333"/>
          <w:lang w:val="en"/>
        </w:rPr>
        <w:t xml:space="preserve">      </w:t>
      </w:r>
      <w:r w:rsidRPr="003970B3">
        <w:rPr>
          <w:lang w:val="en"/>
        </w:rPr>
        <w:t>&lt;/</w:t>
      </w:r>
      <w:hyperlink r:id="rId248" w:anchor="ElementDefinition.mapping" w:history="1">
        <w:r w:rsidRPr="003970B3">
          <w:rPr>
            <w:bdr w:val="none" w:sz="0" w:space="0" w:color="auto" w:frame="1"/>
            <w:lang w:val="en"/>
          </w:rPr>
          <w:t>mapping</w:t>
        </w:r>
      </w:hyperlink>
      <w:r w:rsidRPr="003970B3">
        <w:rPr>
          <w:lang w:val="en"/>
        </w:rPr>
        <w:t>&gt;</w:t>
      </w:r>
    </w:p>
    <w:p w:rsidR="00C53D24" w:rsidRPr="00FD6E4E" w:rsidRDefault="00C53D24" w:rsidP="00C53D24">
      <w:pPr>
        <w:pStyle w:val="code0"/>
      </w:pPr>
      <w:r w:rsidRPr="00FD6E4E">
        <w:t xml:space="preserve">      &lt;</w:t>
      </w:r>
      <w:hyperlink r:id="rId249" w:anchor="ElementDefinition.mapping" w:history="1">
        <w:proofErr w:type="gramStart"/>
        <w:r w:rsidRPr="00FD6E4E">
          <w:t>mapping</w:t>
        </w:r>
        <w:proofErr w:type="gramEnd"/>
      </w:hyperlink>
      <w:r w:rsidRPr="00FD6E4E">
        <w:t>&gt;</w:t>
      </w:r>
    </w:p>
    <w:p w:rsidR="00C53D24" w:rsidRPr="00FD6E4E" w:rsidRDefault="00C53D24" w:rsidP="00C53D24">
      <w:pPr>
        <w:pStyle w:val="code0"/>
      </w:pPr>
      <w:r w:rsidRPr="00FD6E4E">
        <w:t xml:space="preserve">        &lt;</w:t>
      </w:r>
      <w:hyperlink r:id="rId250" w:anchor="ElementDefinition.mapping.identity" w:history="1">
        <w:r w:rsidRPr="00FD6E4E">
          <w:t>identity</w:t>
        </w:r>
      </w:hyperlink>
      <w:r w:rsidRPr="00FD6E4E">
        <w:t xml:space="preserve"> value="w5"/&gt;</w:t>
      </w:r>
    </w:p>
    <w:p w:rsidR="00C53D24" w:rsidRPr="00FD6E4E" w:rsidRDefault="00C53D24" w:rsidP="00C53D24">
      <w:pPr>
        <w:pStyle w:val="code0"/>
      </w:pPr>
      <w:r w:rsidRPr="00FD6E4E">
        <w:t xml:space="preserve">        &lt;</w:t>
      </w:r>
      <w:hyperlink r:id="rId251" w:anchor="ElementDefinition.mapping.map" w:history="1">
        <w:r w:rsidRPr="00FD6E4E">
          <w:t>map</w:t>
        </w:r>
      </w:hyperlink>
      <w:r w:rsidRPr="00FD6E4E">
        <w:t xml:space="preserve"> value="status"/&gt;</w:t>
      </w:r>
    </w:p>
    <w:p w:rsidR="00C53D24" w:rsidRPr="00FD6E4E" w:rsidRDefault="00C53D24" w:rsidP="00C53D24">
      <w:pPr>
        <w:pStyle w:val="code0"/>
      </w:pPr>
      <w:r w:rsidRPr="00FD6E4E">
        <w:t xml:space="preserve">      &lt;/</w:t>
      </w:r>
      <w:hyperlink r:id="rId252" w:anchor="ElementDefinition.mapping" w:history="1">
        <w:r w:rsidRPr="00FD6E4E">
          <w:t>mapping</w:t>
        </w:r>
      </w:hyperlink>
      <w:r w:rsidRPr="00FD6E4E">
        <w:t>&gt;</w:t>
      </w:r>
    </w:p>
    <w:p w:rsidR="00C53D24" w:rsidRPr="00FD6E4E" w:rsidRDefault="00C53D24" w:rsidP="00C53D24">
      <w:pPr>
        <w:pStyle w:val="code0"/>
      </w:pPr>
      <w:r w:rsidRPr="00FD6E4E">
        <w:t xml:space="preserve">    &lt;/</w:t>
      </w:r>
      <w:hyperlink r:id="rId253" w:anchor="StructureDefinition.snapshot.element" w:history="1">
        <w:r w:rsidRPr="00FD6E4E">
          <w:t>element</w:t>
        </w:r>
      </w:hyperlink>
      <w:r w:rsidRPr="00FD6E4E">
        <w:t>&gt;</w:t>
      </w:r>
    </w:p>
    <w:p w:rsidR="00C53D24" w:rsidRDefault="00C53D24" w:rsidP="00C53D24">
      <w:pPr>
        <w:pStyle w:val="Heading4"/>
      </w:pPr>
      <w:r>
        <w:t>AllergyIntolerance.substance Structural Definition</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54" w:anchor="StructureDefinition.snapshot.element" w:history="1">
        <w:proofErr w:type="gramStart"/>
        <w:r w:rsidRPr="00D80D44">
          <w:rPr>
            <w:bdr w:val="none" w:sz="0" w:space="0" w:color="auto" w:frame="1"/>
            <w:lang w:val="en"/>
          </w:rPr>
          <w:t>element</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55" w:anchor="ElementDefinition.path" w:history="1">
        <w:r w:rsidRPr="00D80D44">
          <w:rPr>
            <w:bdr w:val="none" w:sz="0" w:space="0" w:color="auto" w:frame="1"/>
            <w:lang w:val="en"/>
          </w:rPr>
          <w:t>path</w:t>
        </w:r>
      </w:hyperlink>
      <w:r w:rsidRPr="00D80D44">
        <w:rPr>
          <w:color w:val="800000"/>
          <w:lang w:val="en"/>
        </w:rPr>
        <w:t xml:space="preserve"> value="</w:t>
      </w:r>
      <w:r w:rsidRPr="00D80D44">
        <w:rPr>
          <w:color w:val="006400"/>
          <w:lang w:val="en"/>
        </w:rPr>
        <w:t>AllergyIntolerance.substance</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56" w:anchor="ElementDefinition.short" w:history="1">
        <w:r w:rsidRPr="00D80D44">
          <w:rPr>
            <w:bdr w:val="none" w:sz="0" w:space="0" w:color="auto" w:frame="1"/>
            <w:lang w:val="en"/>
          </w:rPr>
          <w:t>short</w:t>
        </w:r>
      </w:hyperlink>
      <w:r w:rsidRPr="00D80D44">
        <w:rPr>
          <w:color w:val="800000"/>
          <w:lang w:val="en"/>
        </w:rPr>
        <w:t xml:space="preserve"> value="</w:t>
      </w:r>
      <w:r w:rsidRPr="00D80D44">
        <w:rPr>
          <w:color w:val="006400"/>
          <w:lang w:val="en"/>
        </w:rPr>
        <w:t>Substance, (or class) considered to be responsible for risk</w:t>
      </w:r>
      <w:r w:rsidRPr="00D80D44">
        <w:rPr>
          <w:color w:val="800000"/>
          <w:lang w:val="en"/>
        </w:rPr>
        <w:t>"</w:t>
      </w:r>
      <w:r w:rsidRPr="00D80D44">
        <w:rPr>
          <w:lang w:val="en"/>
        </w:rPr>
        <w:t>/&gt;</w:t>
      </w:r>
    </w:p>
    <w:p w:rsidR="00C53D24" w:rsidRPr="00D80D44" w:rsidRDefault="00C53D24" w:rsidP="00C53D24">
      <w:pPr>
        <w:pStyle w:val="code0"/>
        <w:rPr>
          <w:color w:val="006400"/>
          <w:lang w:val="en"/>
        </w:rPr>
      </w:pPr>
      <w:r w:rsidRPr="00D80D44">
        <w:rPr>
          <w:b/>
          <w:bCs/>
          <w:color w:val="333333"/>
          <w:lang w:val="en"/>
        </w:rPr>
        <w:t xml:space="preserve">      </w:t>
      </w:r>
      <w:r w:rsidRPr="00D80D44">
        <w:rPr>
          <w:lang w:val="en"/>
        </w:rPr>
        <w:t>&lt;</w:t>
      </w:r>
      <w:hyperlink r:id="rId257" w:anchor="ElementDefinition.definition" w:history="1">
        <w:r w:rsidRPr="00D80D44">
          <w:rPr>
            <w:bdr w:val="none" w:sz="0" w:space="0" w:color="auto" w:frame="1"/>
            <w:lang w:val="en"/>
          </w:rPr>
          <w:t>definition</w:t>
        </w:r>
      </w:hyperlink>
      <w:r w:rsidRPr="00D80D44">
        <w:rPr>
          <w:color w:val="800000"/>
          <w:lang w:val="en"/>
        </w:rPr>
        <w:t xml:space="preserve"> value="</w:t>
      </w:r>
      <w:r w:rsidRPr="00D80D44">
        <w:rPr>
          <w:color w:val="006400"/>
          <w:lang w:val="en"/>
        </w:rPr>
        <w:t>Identification of a substance, or a class of substances, that is considered to be responsible</w:t>
      </w:r>
    </w:p>
    <w:p w:rsidR="00C53D24" w:rsidRPr="00D80D44" w:rsidRDefault="00C53D24" w:rsidP="00C53D24">
      <w:pPr>
        <w:pStyle w:val="code0"/>
        <w:rPr>
          <w:b/>
          <w:bCs/>
          <w:color w:val="333333"/>
          <w:lang w:val="en"/>
        </w:rPr>
      </w:pPr>
      <w:r w:rsidRPr="00D80D44">
        <w:rPr>
          <w:color w:val="006400"/>
          <w:lang w:val="en"/>
        </w:rPr>
        <w:t xml:space="preserve">       </w:t>
      </w:r>
      <w:proofErr w:type="gramStart"/>
      <w:r w:rsidRPr="00D80D44">
        <w:rPr>
          <w:color w:val="006400"/>
          <w:lang w:val="en"/>
        </w:rPr>
        <w:t>for</w:t>
      </w:r>
      <w:proofErr w:type="gramEnd"/>
      <w:r w:rsidRPr="00D80D44">
        <w:rPr>
          <w:color w:val="006400"/>
          <w:lang w:val="en"/>
        </w:rPr>
        <w:t xml:space="preserve"> the adverse reaction risk.</w:t>
      </w:r>
      <w:r w:rsidRPr="00D80D44">
        <w:rPr>
          <w:color w:val="800000"/>
          <w:lang w:val="en"/>
        </w:rPr>
        <w:t>"</w:t>
      </w:r>
      <w:r w:rsidRPr="00D80D44">
        <w:rPr>
          <w:lang w:val="en"/>
        </w:rPr>
        <w:t>/&gt;</w:t>
      </w:r>
    </w:p>
    <w:p w:rsidR="00C53D24" w:rsidRPr="00D80D44" w:rsidRDefault="00C53D24" w:rsidP="00C53D24">
      <w:pPr>
        <w:pStyle w:val="code0"/>
        <w:rPr>
          <w:color w:val="006400"/>
          <w:lang w:val="en"/>
        </w:rPr>
      </w:pPr>
      <w:r w:rsidRPr="00D80D44">
        <w:rPr>
          <w:b/>
          <w:bCs/>
          <w:color w:val="333333"/>
          <w:lang w:val="en"/>
        </w:rPr>
        <w:t xml:space="preserve">      </w:t>
      </w:r>
      <w:r w:rsidRPr="00D80D44">
        <w:rPr>
          <w:lang w:val="en"/>
        </w:rPr>
        <w:t>&lt;</w:t>
      </w:r>
      <w:hyperlink r:id="rId258" w:anchor="ElementDefinition.comments" w:history="1">
        <w:r w:rsidRPr="00D80D44">
          <w:rPr>
            <w:bdr w:val="none" w:sz="0" w:space="0" w:color="auto" w:frame="1"/>
            <w:lang w:val="en"/>
          </w:rPr>
          <w:t>comments</w:t>
        </w:r>
      </w:hyperlink>
      <w:r w:rsidRPr="00D80D44">
        <w:rPr>
          <w:color w:val="800000"/>
          <w:lang w:val="en"/>
        </w:rPr>
        <w:t xml:space="preserve"> value="</w:t>
      </w:r>
      <w:r w:rsidRPr="00D80D44">
        <w:rPr>
          <w:color w:val="006400"/>
          <w:lang w:val="en"/>
        </w:rPr>
        <w:t>It is strongly recommended that the substance be coded with a terminology, where possible.</w:t>
      </w:r>
    </w:p>
    <w:p w:rsidR="00C53D24" w:rsidRPr="00D80D44" w:rsidRDefault="00C53D24" w:rsidP="00C53D24">
      <w:pPr>
        <w:pStyle w:val="code0"/>
        <w:rPr>
          <w:color w:val="006400"/>
          <w:lang w:val="en"/>
        </w:rPr>
      </w:pPr>
      <w:r w:rsidRPr="00D80D44">
        <w:rPr>
          <w:color w:val="006400"/>
          <w:lang w:val="en"/>
        </w:rPr>
        <w:t xml:space="preserve">       For example, some terminologies used include RxNorm, SNOMED CT, DM+D, NDFRT, ICD-9, IDC-10,</w:t>
      </w:r>
    </w:p>
    <w:p w:rsidR="00C53D24" w:rsidRPr="00D80D44" w:rsidRDefault="00C53D24" w:rsidP="00C53D24">
      <w:pPr>
        <w:pStyle w:val="code0"/>
        <w:rPr>
          <w:color w:val="006400"/>
          <w:lang w:val="en"/>
        </w:rPr>
      </w:pPr>
      <w:r w:rsidRPr="00D80D44">
        <w:rPr>
          <w:color w:val="006400"/>
          <w:lang w:val="en"/>
        </w:rPr>
        <w:t xml:space="preserve">       UNI, ATC and CPT. Plain text should only be used if there is no appropriate terminology</w:t>
      </w:r>
    </w:p>
    <w:p w:rsidR="00C53D24" w:rsidRPr="00D80D44" w:rsidRDefault="00C53D24" w:rsidP="00C53D24">
      <w:pPr>
        <w:pStyle w:val="code0"/>
        <w:rPr>
          <w:b/>
          <w:bCs/>
          <w:color w:val="333333"/>
          <w:lang w:val="en"/>
        </w:rPr>
      </w:pPr>
      <w:r w:rsidRPr="00D80D44">
        <w:rPr>
          <w:color w:val="006400"/>
          <w:lang w:val="en"/>
        </w:rPr>
        <w:t xml:space="preserve">       </w:t>
      </w:r>
      <w:proofErr w:type="gramStart"/>
      <w:r w:rsidRPr="00D80D44">
        <w:rPr>
          <w:color w:val="006400"/>
          <w:lang w:val="en"/>
        </w:rPr>
        <w:t>available</w:t>
      </w:r>
      <w:proofErr w:type="gramEnd"/>
      <w:r w:rsidRPr="00D80D44">
        <w:rPr>
          <w:color w:val="006400"/>
          <w:lang w:val="en"/>
        </w:rPr>
        <w:t>. Additional details about a substance can be specified in the text.</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59" w:anchor="ElementDefinition.alias" w:history="1">
        <w:r w:rsidRPr="00D80D44">
          <w:rPr>
            <w:bdr w:val="none" w:sz="0" w:space="0" w:color="auto" w:frame="1"/>
            <w:lang w:val="en"/>
          </w:rPr>
          <w:t>alias</w:t>
        </w:r>
      </w:hyperlink>
      <w:r w:rsidRPr="00D80D44">
        <w:rPr>
          <w:color w:val="800000"/>
          <w:lang w:val="en"/>
        </w:rPr>
        <w:t xml:space="preserve"> value="</w:t>
      </w:r>
      <w:r w:rsidRPr="00D80D44">
        <w:rPr>
          <w:color w:val="006400"/>
          <w:lang w:val="en"/>
        </w:rPr>
        <w:t>Agent</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0" w:anchor="ElementDefinition.min" w:history="1">
        <w:r w:rsidRPr="00D80D44">
          <w:rPr>
            <w:bdr w:val="none" w:sz="0" w:space="0" w:color="auto" w:frame="1"/>
            <w:lang w:val="en"/>
          </w:rPr>
          <w:t>min</w:t>
        </w:r>
      </w:hyperlink>
      <w:r w:rsidRPr="00D80D44">
        <w:rPr>
          <w:color w:val="800000"/>
          <w:lang w:val="en"/>
        </w:rPr>
        <w:t xml:space="preserve"> value="</w:t>
      </w:r>
      <w:r w:rsidRPr="00D80D44">
        <w:rPr>
          <w:color w:val="006400"/>
          <w:lang w:val="en"/>
        </w:rPr>
        <w:t>1</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1" w:anchor="ElementDefinition.max" w:history="1">
        <w:r w:rsidRPr="00D80D44">
          <w:rPr>
            <w:bdr w:val="none" w:sz="0" w:space="0" w:color="auto" w:frame="1"/>
            <w:lang w:val="en"/>
          </w:rPr>
          <w:t>max</w:t>
        </w:r>
      </w:hyperlink>
      <w:r w:rsidRPr="00D80D44">
        <w:rPr>
          <w:color w:val="800000"/>
          <w:lang w:val="en"/>
        </w:rPr>
        <w:t xml:space="preserve"> value="</w:t>
      </w:r>
      <w:r w:rsidRPr="00D80D44">
        <w:rPr>
          <w:color w:val="006400"/>
          <w:lang w:val="en"/>
        </w:rPr>
        <w:t>1</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2" w:anchor="ElementDefinition.type" w:history="1">
        <w:proofErr w:type="gramStart"/>
        <w:r w:rsidRPr="00D80D44">
          <w:rPr>
            <w:bdr w:val="none" w:sz="0" w:space="0" w:color="auto" w:frame="1"/>
            <w:lang w:val="en"/>
          </w:rPr>
          <w:t>type</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3" w:anchor="ElementDefinition.type.code" w:history="1">
        <w:r w:rsidRPr="00D80D44">
          <w:rPr>
            <w:bdr w:val="none" w:sz="0" w:space="0" w:color="auto" w:frame="1"/>
            <w:lang w:val="en"/>
          </w:rPr>
          <w:t>code</w:t>
        </w:r>
      </w:hyperlink>
      <w:r w:rsidRPr="00D80D44">
        <w:rPr>
          <w:color w:val="800000"/>
          <w:lang w:val="en"/>
        </w:rPr>
        <w:t xml:space="preserve"> value="</w:t>
      </w:r>
      <w:r w:rsidRPr="00D80D44">
        <w:rPr>
          <w:color w:val="006400"/>
          <w:lang w:val="en"/>
        </w:rPr>
        <w:t>CodeableConcept</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4" w:anchor="ElementDefinition.type" w:history="1">
        <w:r w:rsidRPr="00D80D44">
          <w:rPr>
            <w:bdr w:val="none" w:sz="0" w:space="0" w:color="auto" w:frame="1"/>
            <w:lang w:val="en"/>
          </w:rPr>
          <w:t>type</w:t>
        </w:r>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5" w:anchor="ElementDefinition.isSummary" w:history="1">
        <w:r w:rsidRPr="00D80D44">
          <w:rPr>
            <w:bdr w:val="none" w:sz="0" w:space="0" w:color="auto" w:frame="1"/>
            <w:lang w:val="en"/>
          </w:rPr>
          <w:t>isSummary</w:t>
        </w:r>
      </w:hyperlink>
      <w:r w:rsidRPr="00D80D44">
        <w:rPr>
          <w:color w:val="800000"/>
          <w:lang w:val="en"/>
        </w:rPr>
        <w:t xml:space="preserve"> value="</w:t>
      </w:r>
      <w:r w:rsidRPr="00D80D44">
        <w:rPr>
          <w:color w:val="006400"/>
          <w:lang w:val="en"/>
        </w:rPr>
        <w:t>true</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6" w:anchor="ElementDefinition.binding" w:history="1">
        <w:proofErr w:type="gramStart"/>
        <w:r w:rsidRPr="00D80D44">
          <w:rPr>
            <w:bdr w:val="none" w:sz="0" w:space="0" w:color="auto" w:frame="1"/>
            <w:lang w:val="en"/>
          </w:rPr>
          <w:t>binding</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7" w:anchor="ElementDefinition.binding.strength" w:history="1">
        <w:r w:rsidRPr="00D80D44">
          <w:rPr>
            <w:bdr w:val="none" w:sz="0" w:space="0" w:color="auto" w:frame="1"/>
            <w:lang w:val="en"/>
          </w:rPr>
          <w:t>strength</w:t>
        </w:r>
      </w:hyperlink>
      <w:r w:rsidRPr="00D80D44">
        <w:rPr>
          <w:color w:val="800000"/>
          <w:lang w:val="en"/>
        </w:rPr>
        <w:t xml:space="preserve"> value="</w:t>
      </w:r>
      <w:r w:rsidRPr="00D80D44">
        <w:rPr>
          <w:color w:val="006400"/>
          <w:lang w:val="en"/>
        </w:rPr>
        <w:t>example</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8" w:anchor="ElementDefinition.binding.description" w:history="1">
        <w:r w:rsidRPr="00D80D44">
          <w:rPr>
            <w:bdr w:val="none" w:sz="0" w:space="0" w:color="auto" w:frame="1"/>
            <w:lang w:val="en"/>
          </w:rPr>
          <w:t>description</w:t>
        </w:r>
      </w:hyperlink>
      <w:r w:rsidRPr="00D80D44">
        <w:rPr>
          <w:color w:val="800000"/>
          <w:lang w:val="en"/>
        </w:rPr>
        <w:t xml:space="preserve"> value="</w:t>
      </w:r>
      <w:r w:rsidRPr="00D80D44">
        <w:rPr>
          <w:color w:val="006400"/>
          <w:lang w:val="en"/>
        </w:rPr>
        <w:t>Type of the substance and Negation codes for reporting no known allergies.</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69" w:anchor="ElementDefinition.binding.valueSet[x]" w:history="1">
        <w:proofErr w:type="gramStart"/>
        <w:r w:rsidRPr="00D80D44">
          <w:rPr>
            <w:bdr w:val="none" w:sz="0" w:space="0" w:color="auto" w:frame="1"/>
            <w:lang w:val="en"/>
          </w:rPr>
          <w:t>valueSetReference</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color w:val="800000"/>
          <w:lang w:val="en"/>
        </w:rPr>
        <w:t>&lt;</w:t>
      </w:r>
      <w:proofErr w:type="gramStart"/>
      <w:r w:rsidRPr="00D80D44">
        <w:rPr>
          <w:color w:val="800000"/>
          <w:lang w:val="en"/>
        </w:rPr>
        <w:t>reference</w:t>
      </w:r>
      <w:proofErr w:type="gramEnd"/>
      <w:r w:rsidRPr="00D80D44">
        <w:rPr>
          <w:color w:val="800000"/>
          <w:lang w:val="en"/>
        </w:rPr>
        <w:t xml:space="preserve"> value="</w:t>
      </w:r>
      <w:r w:rsidRPr="00D80D44">
        <w:rPr>
          <w:color w:val="006400"/>
          <w:lang w:val="en"/>
        </w:rPr>
        <w:t>http://hl7.org/fhir/ValueSet/allergyintolerance-substance-code</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0" w:anchor="ElementDefinition.binding.valueSet[x]" w:history="1">
        <w:r w:rsidRPr="00D80D44">
          <w:rPr>
            <w:bdr w:val="none" w:sz="0" w:space="0" w:color="auto" w:frame="1"/>
            <w:lang w:val="en"/>
          </w:rPr>
          <w:t>valueSetReference</w:t>
        </w:r>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1" w:anchor="ElementDefinition.binding" w:history="1">
        <w:r w:rsidRPr="00D80D44">
          <w:rPr>
            <w:bdr w:val="none" w:sz="0" w:space="0" w:color="auto" w:frame="1"/>
            <w:lang w:val="en"/>
          </w:rPr>
          <w:t>binding</w:t>
        </w:r>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2" w:anchor="ElementDefinition.mapping" w:history="1">
        <w:proofErr w:type="gramStart"/>
        <w:r w:rsidRPr="00D80D44">
          <w:rPr>
            <w:bdr w:val="none" w:sz="0" w:space="0" w:color="auto" w:frame="1"/>
            <w:lang w:val="en"/>
          </w:rPr>
          <w:t>mapping</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3" w:anchor="ElementDefinition.mapping.identity" w:history="1">
        <w:r w:rsidRPr="00D80D44">
          <w:rPr>
            <w:bdr w:val="none" w:sz="0" w:space="0" w:color="auto" w:frame="1"/>
            <w:lang w:val="en"/>
          </w:rPr>
          <w:t>identity</w:t>
        </w:r>
      </w:hyperlink>
      <w:r w:rsidRPr="00D80D44">
        <w:rPr>
          <w:color w:val="800000"/>
          <w:lang w:val="en"/>
        </w:rPr>
        <w:t xml:space="preserve"> value="</w:t>
      </w:r>
      <w:r w:rsidRPr="00D80D44">
        <w:rPr>
          <w:color w:val="006400"/>
          <w:lang w:val="en"/>
        </w:rPr>
        <w:t>v2</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4" w:anchor="ElementDefinition.mapping.map" w:history="1">
        <w:r w:rsidRPr="00D80D44">
          <w:rPr>
            <w:bdr w:val="none" w:sz="0" w:space="0" w:color="auto" w:frame="1"/>
            <w:lang w:val="en"/>
          </w:rPr>
          <w:t>map</w:t>
        </w:r>
      </w:hyperlink>
      <w:r w:rsidRPr="00D80D44">
        <w:rPr>
          <w:color w:val="800000"/>
          <w:lang w:val="en"/>
        </w:rPr>
        <w:t xml:space="preserve"> value="</w:t>
      </w:r>
      <w:r w:rsidRPr="00D80D44">
        <w:rPr>
          <w:color w:val="006400"/>
          <w:lang w:val="en"/>
        </w:rPr>
        <w:t>AL1-3 / IAM-3</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5" w:anchor="ElementDefinition.mapping" w:history="1">
        <w:r w:rsidRPr="00D80D44">
          <w:rPr>
            <w:bdr w:val="none" w:sz="0" w:space="0" w:color="auto" w:frame="1"/>
            <w:lang w:val="en"/>
          </w:rPr>
          <w:t>mapping</w:t>
        </w:r>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6" w:anchor="ElementDefinition.mapping" w:history="1">
        <w:proofErr w:type="gramStart"/>
        <w:r w:rsidRPr="00D80D44">
          <w:rPr>
            <w:bdr w:val="none" w:sz="0" w:space="0" w:color="auto" w:frame="1"/>
            <w:lang w:val="en"/>
          </w:rPr>
          <w:t>mapping</w:t>
        </w:r>
        <w:proofErr w:type="gramEnd"/>
      </w:hyperlink>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7" w:anchor="ElementDefinition.mapping.identity" w:history="1">
        <w:r w:rsidRPr="00D80D44">
          <w:rPr>
            <w:bdr w:val="none" w:sz="0" w:space="0" w:color="auto" w:frame="1"/>
            <w:lang w:val="en"/>
          </w:rPr>
          <w:t>identity</w:t>
        </w:r>
      </w:hyperlink>
      <w:r w:rsidRPr="00D80D44">
        <w:rPr>
          <w:color w:val="800000"/>
          <w:lang w:val="en"/>
        </w:rPr>
        <w:t xml:space="preserve"> value="</w:t>
      </w:r>
      <w:r w:rsidRPr="00D80D44">
        <w:rPr>
          <w:color w:val="006400"/>
          <w:lang w:val="en"/>
        </w:rPr>
        <w:t>w5</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8" w:anchor="ElementDefinition.mapping.map" w:history="1">
        <w:r w:rsidRPr="00D80D44">
          <w:rPr>
            <w:bdr w:val="none" w:sz="0" w:space="0" w:color="auto" w:frame="1"/>
            <w:lang w:val="en"/>
          </w:rPr>
          <w:t>map</w:t>
        </w:r>
      </w:hyperlink>
      <w:r w:rsidRPr="00D80D44">
        <w:rPr>
          <w:color w:val="800000"/>
          <w:lang w:val="en"/>
        </w:rPr>
        <w:t xml:space="preserve"> value="</w:t>
      </w:r>
      <w:r w:rsidRPr="00D80D44">
        <w:rPr>
          <w:color w:val="006400"/>
          <w:lang w:val="en"/>
        </w:rPr>
        <w:t>what</w:t>
      </w:r>
      <w:r w:rsidRPr="00D80D44">
        <w:rPr>
          <w:color w:val="800000"/>
          <w:lang w:val="en"/>
        </w:rPr>
        <w:t>"</w:t>
      </w:r>
      <w:r w:rsidRPr="00D80D44">
        <w:rPr>
          <w:lang w:val="en"/>
        </w:rPr>
        <w:t>/&gt;</w:t>
      </w:r>
    </w:p>
    <w:p w:rsidR="00C53D24" w:rsidRPr="00D80D44" w:rsidRDefault="00C53D24" w:rsidP="00C53D24">
      <w:pPr>
        <w:pStyle w:val="code0"/>
        <w:rPr>
          <w:b/>
          <w:bCs/>
          <w:color w:val="333333"/>
          <w:lang w:val="en"/>
        </w:rPr>
      </w:pPr>
      <w:r w:rsidRPr="00D80D44">
        <w:rPr>
          <w:b/>
          <w:bCs/>
          <w:color w:val="333333"/>
          <w:lang w:val="en"/>
        </w:rPr>
        <w:t xml:space="preserve">      </w:t>
      </w:r>
      <w:r w:rsidRPr="00D80D44">
        <w:rPr>
          <w:lang w:val="en"/>
        </w:rPr>
        <w:t>&lt;/</w:t>
      </w:r>
      <w:hyperlink r:id="rId279" w:anchor="ElementDefinition.mapping" w:history="1">
        <w:r w:rsidRPr="00D80D44">
          <w:rPr>
            <w:bdr w:val="none" w:sz="0" w:space="0" w:color="auto" w:frame="1"/>
            <w:lang w:val="en"/>
          </w:rPr>
          <w:t>mapping</w:t>
        </w:r>
      </w:hyperlink>
      <w:r w:rsidRPr="00D80D44">
        <w:rPr>
          <w:lang w:val="en"/>
        </w:rPr>
        <w:t>&gt;</w:t>
      </w:r>
    </w:p>
    <w:p w:rsidR="00C53D24" w:rsidRDefault="00C53D24" w:rsidP="00C53D24">
      <w:pPr>
        <w:pStyle w:val="code0"/>
        <w:rPr>
          <w:lang w:val="en"/>
        </w:rPr>
      </w:pPr>
      <w:r w:rsidRPr="00D80D44">
        <w:rPr>
          <w:b/>
          <w:bCs/>
          <w:color w:val="333333"/>
          <w:lang w:val="en"/>
        </w:rPr>
        <w:t xml:space="preserve">    </w:t>
      </w:r>
      <w:r w:rsidRPr="00D80D44">
        <w:rPr>
          <w:lang w:val="en"/>
        </w:rPr>
        <w:t>&lt;/</w:t>
      </w:r>
      <w:hyperlink r:id="rId280" w:anchor="StructureDefinition.snapshot.element" w:history="1">
        <w:r w:rsidRPr="00D80D44">
          <w:rPr>
            <w:bdr w:val="none" w:sz="0" w:space="0" w:color="auto" w:frame="1"/>
            <w:lang w:val="en"/>
          </w:rPr>
          <w:t>element</w:t>
        </w:r>
      </w:hyperlink>
      <w:r w:rsidRPr="00D80D44">
        <w:rPr>
          <w:lang w:val="en"/>
        </w:rPr>
        <w:t>&gt;</w:t>
      </w:r>
    </w:p>
    <w:p w:rsidR="00B46A43" w:rsidRPr="00D80D44" w:rsidRDefault="00B46A43" w:rsidP="00B46A43">
      <w:pPr>
        <w:rPr>
          <w:lang w:val="en"/>
        </w:rPr>
      </w:pPr>
    </w:p>
    <w:p w:rsidR="00C53D24" w:rsidRDefault="00C53D24" w:rsidP="00C53D24">
      <w:pPr>
        <w:pStyle w:val="Heading4"/>
      </w:pPr>
      <w:r>
        <w:lastRenderedPageBreak/>
        <w:t>AllergyIntolerance.status Object Property definition</w:t>
      </w:r>
    </w:p>
    <w:p w:rsidR="00C53D24" w:rsidRPr="004E3419" w:rsidRDefault="00C53D24" w:rsidP="00C53D24">
      <w:pPr>
        <w:pStyle w:val="code0"/>
      </w:pPr>
      <w:r w:rsidRPr="004E3419">
        <w:t>##</w:t>
      </w:r>
      <w:proofErr w:type="gramStart"/>
      <w:r w:rsidRPr="004E3419">
        <w:t>#  http</w:t>
      </w:r>
      <w:proofErr w:type="gramEnd"/>
      <w:r w:rsidRPr="004E3419">
        <w:t>://hl7.org/fhir/AllergyIntolerance.status</w:t>
      </w:r>
    </w:p>
    <w:p w:rsidR="00C53D24" w:rsidRPr="004E3419" w:rsidRDefault="00C53D24" w:rsidP="00C53D24">
      <w:pPr>
        <w:pStyle w:val="code0"/>
      </w:pPr>
    </w:p>
    <w:p w:rsidR="00C53D24" w:rsidRPr="004E3419" w:rsidRDefault="00C53D24" w:rsidP="00C53D24">
      <w:pPr>
        <w:pStyle w:val="code0"/>
      </w:pPr>
      <w:proofErr w:type="gramStart"/>
      <w:r w:rsidRPr="004E3419">
        <w:t>fhir:</w:t>
      </w:r>
      <w:proofErr w:type="gramEnd"/>
      <w:r w:rsidRPr="004E3419">
        <w:t>AllergyIntolerance.status rdf:type owl:ObjectProperty ;</w:t>
      </w:r>
    </w:p>
    <w:p w:rsidR="00C53D24" w:rsidRPr="004E3419" w:rsidRDefault="00C53D24" w:rsidP="00C53D24">
      <w:pPr>
        <w:pStyle w:val="code0"/>
      </w:pPr>
      <w:r w:rsidRPr="004E3419">
        <w:t xml:space="preserve">   </w:t>
      </w:r>
      <w:proofErr w:type="gramStart"/>
      <w:r w:rsidRPr="004E3419">
        <w:t>fhir:</w:t>
      </w:r>
      <w:proofErr w:type="gramEnd"/>
      <w:r w:rsidRPr="004E3419">
        <w:t>binding.valueSetReference "http://hl7.org/fhir/ValueSet/allergy-intolerance-status"^^xsd:anyURI ;</w:t>
      </w:r>
    </w:p>
    <w:p w:rsidR="00C53D24" w:rsidRPr="004E3419" w:rsidRDefault="00C53D24" w:rsidP="00C53D24">
      <w:pPr>
        <w:pStyle w:val="code0"/>
      </w:pPr>
      <w:r w:rsidRPr="004E3419">
        <w:t xml:space="preserve">   </w:t>
      </w:r>
      <w:proofErr w:type="gramStart"/>
      <w:r w:rsidRPr="004E3419">
        <w:t>fhir:</w:t>
      </w:r>
      <w:proofErr w:type="gramEnd"/>
      <w:r w:rsidRPr="004E3419">
        <w:t>isModifier "true"^^xsd:boolean ;</w:t>
      </w:r>
    </w:p>
    <w:p w:rsidR="00C53D24" w:rsidRPr="004E3419" w:rsidRDefault="00C53D24" w:rsidP="00C53D24">
      <w:pPr>
        <w:pStyle w:val="code0"/>
      </w:pPr>
      <w:r w:rsidRPr="004E3419">
        <w:t xml:space="preserve">   </w:t>
      </w:r>
      <w:proofErr w:type="gramStart"/>
      <w:r w:rsidRPr="004E3419">
        <w:t>fhir:</w:t>
      </w:r>
      <w:proofErr w:type="gramEnd"/>
      <w:r w:rsidRPr="004E3419">
        <w:t>isSummary "true"^^xsd:boolean ;</w:t>
      </w:r>
    </w:p>
    <w:p w:rsidR="00C53D24" w:rsidRPr="004E3419" w:rsidRDefault="00C53D24" w:rsidP="00C53D24">
      <w:pPr>
        <w:pStyle w:val="code0"/>
      </w:pPr>
      <w:r w:rsidRPr="004E3419">
        <w:t xml:space="preserve">   </w:t>
      </w:r>
      <w:proofErr w:type="gramStart"/>
      <w:r w:rsidRPr="004E3419">
        <w:t>rdfs:</w:t>
      </w:r>
      <w:proofErr w:type="gramEnd"/>
      <w:r w:rsidRPr="004E3419">
        <w:t xml:space="preserve">comment "Decision support would typically raise alerts for 'Unconfirmed', 'Confirmed', and 'Resolved' and ignore a 'Refuted' reaction. In particular, 'Refuted' may be useful for </w:t>
      </w:r>
      <w:proofErr w:type="gramStart"/>
      <w:r w:rsidRPr="004E3419">
        <w:t>reconciliation  of</w:t>
      </w:r>
      <w:proofErr w:type="gramEnd"/>
      <w:r w:rsidRPr="004E3419">
        <w:t xml:space="preserve"> the Adverse Reaction List. Some implementations may choose to make this field mandatory.</w:t>
      </w:r>
      <w:proofErr w:type="gramStart"/>
      <w:r w:rsidRPr="004E3419">
        <w:t>" ;</w:t>
      </w:r>
      <w:proofErr w:type="gramEnd"/>
    </w:p>
    <w:p w:rsidR="00C53D24" w:rsidRPr="004E3419" w:rsidRDefault="00C53D24" w:rsidP="00C53D24">
      <w:pPr>
        <w:pStyle w:val="code0"/>
      </w:pPr>
      <w:r w:rsidRPr="004E3419">
        <w:t xml:space="preserve">   </w:t>
      </w:r>
      <w:proofErr w:type="gramStart"/>
      <w:r w:rsidRPr="004E3419">
        <w:t>fhir:</w:t>
      </w:r>
      <w:proofErr w:type="gramEnd"/>
      <w:r w:rsidRPr="004E3419">
        <w:t>short "active | unconfirmed | confirmed | inactive | resolved | refuted | entered-in-error" ;</w:t>
      </w:r>
    </w:p>
    <w:p w:rsidR="00C53D24" w:rsidRPr="004E3419" w:rsidRDefault="00C53D24" w:rsidP="00C53D24">
      <w:pPr>
        <w:pStyle w:val="code0"/>
      </w:pPr>
      <w:r w:rsidRPr="004E3419">
        <w:t xml:space="preserve">   </w:t>
      </w:r>
      <w:proofErr w:type="gramStart"/>
      <w:r w:rsidRPr="004E3419">
        <w:t>fhir:</w:t>
      </w:r>
      <w:proofErr w:type="gramEnd"/>
      <w:r w:rsidRPr="004E3419">
        <w:t>binding.description "Assertion about certainty associated with a propensity, or potential risk, of a reaction to the identified Substance." ;</w:t>
      </w:r>
    </w:p>
    <w:p w:rsidR="00C53D24" w:rsidRPr="004E3419" w:rsidRDefault="00C53D24" w:rsidP="00C53D24">
      <w:pPr>
        <w:pStyle w:val="code0"/>
      </w:pPr>
      <w:r w:rsidRPr="004E3419">
        <w:t xml:space="preserve">   </w:t>
      </w:r>
      <w:proofErr w:type="gramStart"/>
      <w:r w:rsidRPr="004E3419">
        <w:t>fhir:</w:t>
      </w:r>
      <w:proofErr w:type="gramEnd"/>
      <w:r w:rsidRPr="004E3419">
        <w:t>concept_definition "Assertion about certainty associated with the propensity, or potential risk, of a reaction to the identified Substance." ;</w:t>
      </w:r>
    </w:p>
    <w:p w:rsidR="00C53D24" w:rsidRPr="004E3419" w:rsidRDefault="00C53D24" w:rsidP="00C53D24">
      <w:pPr>
        <w:pStyle w:val="code0"/>
      </w:pPr>
      <w:r w:rsidRPr="004E3419">
        <w:t xml:space="preserve">   </w:t>
      </w:r>
      <w:proofErr w:type="gramStart"/>
      <w:r w:rsidRPr="004E3419">
        <w:t>fhir:</w:t>
      </w:r>
      <w:proofErr w:type="gramEnd"/>
      <w:r w:rsidRPr="004E3419">
        <w:t>binding.strength "required" ;</w:t>
      </w:r>
    </w:p>
    <w:p w:rsidR="00C53D24" w:rsidRPr="004E3419" w:rsidRDefault="00C53D24" w:rsidP="00C53D24">
      <w:pPr>
        <w:pStyle w:val="code0"/>
      </w:pPr>
      <w:r w:rsidRPr="004E3419">
        <w:t xml:space="preserve">   </w:t>
      </w:r>
      <w:proofErr w:type="gramStart"/>
      <w:r w:rsidRPr="004E3419">
        <w:t>rdfs:</w:t>
      </w:r>
      <w:proofErr w:type="gramEnd"/>
      <w:r w:rsidRPr="004E3419">
        <w:t>domain fhir:AllergyIntolerance ;</w:t>
      </w:r>
    </w:p>
    <w:p w:rsidR="00C53D24" w:rsidRPr="004E3419" w:rsidRDefault="00C53D24" w:rsidP="00C53D24">
      <w:pPr>
        <w:pStyle w:val="code0"/>
      </w:pPr>
      <w:r w:rsidRPr="004E3419">
        <w:t xml:space="preserve">   </w:t>
      </w:r>
      <w:proofErr w:type="gramStart"/>
      <w:r w:rsidRPr="004E3419">
        <w:t>rdfs:</w:t>
      </w:r>
      <w:proofErr w:type="gramEnd"/>
      <w:r w:rsidRPr="004E3419">
        <w:t>range fhir:code ;</w:t>
      </w:r>
    </w:p>
    <w:p w:rsidR="00C53D24" w:rsidRDefault="00C53D24" w:rsidP="00C53D24">
      <w:pPr>
        <w:pStyle w:val="code0"/>
      </w:pPr>
      <w:r w:rsidRPr="004E3419">
        <w:t xml:space="preserve">   </w:t>
      </w:r>
      <w:proofErr w:type="gramStart"/>
      <w:r w:rsidRPr="004E3419">
        <w:t>rdfs:</w:t>
      </w:r>
      <w:proofErr w:type="gramEnd"/>
      <w:r w:rsidRPr="004E3419">
        <w:t>subPropertyOf fhir:objectProperty .</w:t>
      </w:r>
    </w:p>
    <w:p w:rsidR="00B46A43" w:rsidRPr="004E3419" w:rsidRDefault="00B46A43" w:rsidP="00B46A43"/>
    <w:p w:rsidR="00C53D24" w:rsidRDefault="00C53D24" w:rsidP="00C53D24">
      <w:pPr>
        <w:pStyle w:val="Heading4"/>
      </w:pPr>
      <w:r>
        <w:t>AllergyIntolerance.substance Object Property</w:t>
      </w:r>
    </w:p>
    <w:p w:rsidR="00C53D24" w:rsidRPr="00A766BB" w:rsidRDefault="00C53D24" w:rsidP="00C53D24">
      <w:pPr>
        <w:pStyle w:val="code0"/>
      </w:pPr>
      <w:r w:rsidRPr="00A766BB">
        <w:t>##</w:t>
      </w:r>
      <w:proofErr w:type="gramStart"/>
      <w:r w:rsidRPr="00A766BB">
        <w:t>#  http</w:t>
      </w:r>
      <w:proofErr w:type="gramEnd"/>
      <w:r w:rsidRPr="00A766BB">
        <w:t>://hl7.org/fhir/AllergyIntolerance.substance</w:t>
      </w:r>
    </w:p>
    <w:p w:rsidR="00C53D24" w:rsidRPr="00A766BB" w:rsidRDefault="00C53D24" w:rsidP="00C53D24">
      <w:pPr>
        <w:pStyle w:val="code0"/>
      </w:pPr>
    </w:p>
    <w:p w:rsidR="00C53D24" w:rsidRPr="00A766BB" w:rsidRDefault="00C53D24" w:rsidP="00C53D24">
      <w:pPr>
        <w:pStyle w:val="code0"/>
      </w:pPr>
      <w:proofErr w:type="gramStart"/>
      <w:r w:rsidRPr="00A766BB">
        <w:t>fhir:</w:t>
      </w:r>
      <w:proofErr w:type="gramEnd"/>
      <w:r w:rsidRPr="00A766BB">
        <w:t>AllergyIntolerance.substance rdf:type owl:ObjectProperty ;</w:t>
      </w:r>
    </w:p>
    <w:p w:rsidR="00C53D24" w:rsidRPr="00A766BB" w:rsidRDefault="00C53D24" w:rsidP="00C53D24">
      <w:pPr>
        <w:pStyle w:val="code0"/>
      </w:pPr>
      <w:r w:rsidRPr="00A766BB">
        <w:t xml:space="preserve">   </w:t>
      </w:r>
      <w:proofErr w:type="gramStart"/>
      <w:r w:rsidRPr="00A766BB">
        <w:t>fhir:</w:t>
      </w:r>
      <w:proofErr w:type="gramEnd"/>
      <w:r w:rsidRPr="00A766BB">
        <w:t>isSummary "true"^^xsd:boolean ;</w:t>
      </w:r>
    </w:p>
    <w:p w:rsidR="00C53D24" w:rsidRPr="00A766BB" w:rsidRDefault="00C53D24" w:rsidP="00C53D24">
      <w:pPr>
        <w:pStyle w:val="code0"/>
      </w:pPr>
      <w:r w:rsidRPr="00A766BB">
        <w:t xml:space="preserve">   </w:t>
      </w:r>
      <w:proofErr w:type="gramStart"/>
      <w:r w:rsidRPr="00A766BB">
        <w:t>fhir:</w:t>
      </w:r>
      <w:proofErr w:type="gramEnd"/>
      <w:r w:rsidRPr="00A766BB">
        <w:t>binding.valueSetReference "http://hl7.org/fhir/ValueSet/allergyintolerance-substance-code" ;</w:t>
      </w:r>
    </w:p>
    <w:p w:rsidR="00C53D24" w:rsidRPr="00A766BB" w:rsidRDefault="00C53D24" w:rsidP="00C53D24">
      <w:pPr>
        <w:pStyle w:val="code0"/>
      </w:pPr>
      <w:r w:rsidRPr="00A766BB">
        <w:t xml:space="preserve">   </w:t>
      </w:r>
      <w:proofErr w:type="gramStart"/>
      <w:r w:rsidRPr="00A766BB">
        <w:t>fhir:</w:t>
      </w:r>
      <w:proofErr w:type="gramEnd"/>
      <w:r w:rsidRPr="00A766BB">
        <w:t>short "Substance, (or class) considered to be responsible for risk" ;</w:t>
      </w:r>
    </w:p>
    <w:p w:rsidR="00C53D24" w:rsidRPr="00A766BB" w:rsidRDefault="00C53D24" w:rsidP="00C53D24">
      <w:pPr>
        <w:pStyle w:val="code0"/>
      </w:pPr>
      <w:r>
        <w:t xml:space="preserve">   </w:t>
      </w:r>
      <w:proofErr w:type="gramStart"/>
      <w:r>
        <w:t>fhir:</w:t>
      </w:r>
      <w:proofErr w:type="gramEnd"/>
      <w:r>
        <w:t>concept_</w:t>
      </w:r>
      <w:r w:rsidRPr="00A766BB">
        <w:t>definition "Identification of a substance, or a class of substances, that is considered to be responsible for the adverse reaction risk." ;</w:t>
      </w:r>
    </w:p>
    <w:p w:rsidR="00C53D24" w:rsidRPr="00A766BB" w:rsidRDefault="00C53D24" w:rsidP="00C53D24">
      <w:pPr>
        <w:pStyle w:val="code0"/>
      </w:pPr>
      <w:r w:rsidRPr="00A766BB">
        <w:t xml:space="preserve">   </w:t>
      </w:r>
      <w:proofErr w:type="gramStart"/>
      <w:r w:rsidRPr="00A766BB">
        <w:t>fhir:</w:t>
      </w:r>
      <w:proofErr w:type="gramEnd"/>
      <w:r w:rsidRPr="00A766BB">
        <w:t>binding.strength "example" ;</w:t>
      </w:r>
    </w:p>
    <w:p w:rsidR="00C53D24" w:rsidRPr="00A766BB" w:rsidRDefault="00C53D24" w:rsidP="00C53D24">
      <w:pPr>
        <w:pStyle w:val="code0"/>
      </w:pPr>
      <w:r w:rsidRPr="00A766BB">
        <w:t xml:space="preserve">   </w:t>
      </w:r>
      <w:proofErr w:type="gramStart"/>
      <w:r w:rsidRPr="00A766BB">
        <w:t>rdfs:</w:t>
      </w:r>
      <w:proofErr w:type="gramEnd"/>
      <w:r w:rsidRPr="00A766BB">
        <w:t>comment "It is strongly recommended that the substance be coded with a terminology, where possible.  For example, some terminologies used include RxNorm, SNOMED CT, DM+</w:t>
      </w:r>
      <w:proofErr w:type="gramStart"/>
      <w:r w:rsidRPr="00A766BB">
        <w:t>D,</w:t>
      </w:r>
      <w:proofErr w:type="gramEnd"/>
      <w:r w:rsidRPr="00A766BB">
        <w:t xml:space="preserve"> NDFRT, ICD-9, IDC-10, UNI, ATC and CPT. Plain text should only be used if there is no appropriate terminology available. Additional details about a substance can be specified in the text.</w:t>
      </w:r>
      <w:proofErr w:type="gramStart"/>
      <w:r w:rsidRPr="00A766BB">
        <w:t>" ;</w:t>
      </w:r>
      <w:proofErr w:type="gramEnd"/>
    </w:p>
    <w:p w:rsidR="00C53D24" w:rsidRPr="00A766BB" w:rsidRDefault="00C53D24" w:rsidP="00C53D24">
      <w:pPr>
        <w:pStyle w:val="code0"/>
      </w:pPr>
      <w:r w:rsidRPr="00A766BB">
        <w:t xml:space="preserve">   </w:t>
      </w:r>
      <w:proofErr w:type="gramStart"/>
      <w:r w:rsidRPr="00A766BB">
        <w:t>fhir:</w:t>
      </w:r>
      <w:proofErr w:type="gramEnd"/>
      <w:r w:rsidRPr="00A766BB">
        <w:t>binding.description "Type of the substance and Negation codes for reporting no known allergies." ;</w:t>
      </w:r>
    </w:p>
    <w:p w:rsidR="00C53D24" w:rsidRPr="00A766BB" w:rsidRDefault="00C53D24" w:rsidP="00C53D24">
      <w:pPr>
        <w:pStyle w:val="code0"/>
      </w:pPr>
      <w:r w:rsidRPr="00A766BB">
        <w:t xml:space="preserve">   </w:t>
      </w:r>
      <w:proofErr w:type="gramStart"/>
      <w:r w:rsidRPr="00A766BB">
        <w:t>rdfs:</w:t>
      </w:r>
      <w:proofErr w:type="gramEnd"/>
      <w:r w:rsidRPr="00A766BB">
        <w:t>domain fhir:AllergyIntolerance ;</w:t>
      </w:r>
    </w:p>
    <w:p w:rsidR="00C53D24" w:rsidRPr="00A766BB" w:rsidRDefault="00C53D24" w:rsidP="00C53D24">
      <w:pPr>
        <w:pStyle w:val="code0"/>
      </w:pPr>
      <w:r w:rsidRPr="00A766BB">
        <w:t xml:space="preserve">   </w:t>
      </w:r>
      <w:proofErr w:type="gramStart"/>
      <w:r w:rsidRPr="00A766BB">
        <w:t>rdfs:</w:t>
      </w:r>
      <w:proofErr w:type="gramEnd"/>
      <w:r w:rsidRPr="00A766BB">
        <w:t>range fhir:CodeableConcept ;</w:t>
      </w:r>
    </w:p>
    <w:p w:rsidR="00C53D24" w:rsidRPr="00A766BB" w:rsidRDefault="00C53D24" w:rsidP="00C53D24">
      <w:pPr>
        <w:pStyle w:val="code0"/>
      </w:pPr>
      <w:r w:rsidRPr="00A766BB">
        <w:t xml:space="preserve">   </w:t>
      </w:r>
      <w:proofErr w:type="gramStart"/>
      <w:r w:rsidRPr="00A766BB">
        <w:t>rdfs:</w:t>
      </w:r>
      <w:proofErr w:type="gramEnd"/>
      <w:r w:rsidRPr="00A766BB">
        <w:t>subPropertyOf fhir:objectProperty .</w:t>
      </w:r>
    </w:p>
    <w:p w:rsidR="00C53D24" w:rsidRPr="00A766BB" w:rsidRDefault="00C53D24" w:rsidP="00C53D24"/>
    <w:p w:rsidR="00C53D24" w:rsidRDefault="00C53D24" w:rsidP="00C53D24">
      <w:pPr>
        <w:pStyle w:val="Heading3"/>
      </w:pPr>
      <w:r>
        <w:t>Approach to Conformance</w:t>
      </w:r>
    </w:p>
    <w:p w:rsidR="00C53D24" w:rsidRDefault="00C53D24" w:rsidP="00C53D24">
      <w:r>
        <w:t>Binding strength to a ValueSet determines the conformance of the CodingBase.</w:t>
      </w:r>
    </w:p>
    <w:p w:rsidR="00C53D24" w:rsidRPr="00FA64A6" w:rsidRDefault="00C53D24" w:rsidP="00C53D24">
      <w:r w:rsidRPr="00FA64A6">
        <w:t xml:space="preserve">Almost all of the elements that have a coded data type are bound to a value set. The bindings are associated with various degrees of flexibility as to how closely the value set should be followed: </w:t>
      </w:r>
    </w:p>
    <w:tbl>
      <w:tblPr>
        <w:tblW w:w="0" w:type="auto"/>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008"/>
        <w:gridCol w:w="9162"/>
      </w:tblGrid>
      <w:tr w:rsidR="00C53D24" w:rsidRPr="00FA64A6"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7503F0"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R</w:t>
            </w:r>
            <w:r w:rsidR="00C53D24" w:rsidRPr="00FA64A6">
              <w:rPr>
                <w:rFonts w:ascii="Verdana" w:eastAsia="Times New Roman" w:hAnsi="Verdana" w:cs="Helvetica"/>
                <w:color w:val="333333"/>
                <w:sz w:val="18"/>
                <w:szCs w:val="18"/>
              </w:rPr>
              <w:t>equired</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C53D24"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To be conformant, instances of this element SHALL include a code from the specified value set</w:t>
            </w:r>
          </w:p>
        </w:tc>
      </w:tr>
      <w:tr w:rsidR="00C53D24" w:rsidRPr="00FA64A6"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C53D24"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extensible</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C53D24"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To be conformant, instances of this element must include a code from the specified value set if any of the codes within the value set can apply to the concept being communicated. If the valueset does not cover the concept (based on human review), alternate codings (from different code systems, including local ones) or (data type allowing) text) may be included instead.</w:t>
            </w:r>
          </w:p>
        </w:tc>
      </w:tr>
      <w:tr w:rsidR="00C53D24" w:rsidRPr="00FA64A6"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7503F0"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P</w:t>
            </w:r>
            <w:r w:rsidR="00C53D24" w:rsidRPr="00FA64A6">
              <w:rPr>
                <w:rFonts w:ascii="Verdana" w:eastAsia="Times New Roman" w:hAnsi="Verdana" w:cs="Helvetica"/>
                <w:color w:val="333333"/>
                <w:sz w:val="18"/>
                <w:szCs w:val="18"/>
              </w:rPr>
              <w:t>referred</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C53D24"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Instances are encouraged, to draw from the specified codes for interoperability purposes but are not required to do so to be considered conformant</w:t>
            </w:r>
          </w:p>
        </w:tc>
      </w:tr>
      <w:tr w:rsidR="00C53D24" w:rsidRPr="00FA64A6"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7503F0"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E</w:t>
            </w:r>
            <w:r w:rsidR="00C53D24" w:rsidRPr="00FA64A6">
              <w:rPr>
                <w:rFonts w:ascii="Verdana" w:eastAsia="Times New Roman" w:hAnsi="Verdana" w:cs="Helvetica"/>
                <w:color w:val="333333"/>
                <w:sz w:val="18"/>
                <w:szCs w:val="18"/>
              </w:rPr>
              <w:t>xample</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FA64A6" w:rsidRDefault="00C53D24" w:rsidP="00C53D24">
            <w:pPr>
              <w:spacing w:after="150" w:line="336" w:lineRule="atLeast"/>
              <w:rPr>
                <w:rFonts w:ascii="Verdana" w:eastAsia="Times New Roman" w:hAnsi="Verdana" w:cs="Helvetica"/>
                <w:color w:val="333333"/>
                <w:sz w:val="18"/>
                <w:szCs w:val="18"/>
              </w:rPr>
            </w:pPr>
            <w:r w:rsidRPr="00FA64A6">
              <w:rPr>
                <w:rFonts w:ascii="Verdana" w:eastAsia="Times New Roman" w:hAnsi="Verdana" w:cs="Helvetica"/>
                <w:color w:val="333333"/>
                <w:sz w:val="18"/>
                <w:szCs w:val="18"/>
              </w:rPr>
              <w:t>Instances are not expected or even encouraged to draw from the specified value set. The value set merely provides examples of the types of concepts intended to be included</w:t>
            </w:r>
          </w:p>
        </w:tc>
      </w:tr>
    </w:tbl>
    <w:p w:rsidR="00C53D24" w:rsidRDefault="00C53D24" w:rsidP="00C53D24">
      <w:r>
        <w:lastRenderedPageBreak/>
        <w:t xml:space="preserve">The classes that the CodingBase individual belong to, are inferred and the individual must belong to the ValueSet class declared in the schema if its binding strength is “required”. </w:t>
      </w:r>
    </w:p>
    <w:p w:rsidR="00C53D24" w:rsidRDefault="00C53D24" w:rsidP="00C53D24">
      <w:r>
        <w:t xml:space="preserve">In the example above, </w:t>
      </w:r>
      <w:r w:rsidRPr="001A41C1">
        <w:t xml:space="preserve">the individual </w:t>
      </w:r>
      <w:r>
        <w:t xml:space="preserve">ConceptBase has a </w:t>
      </w:r>
      <w:r w:rsidRPr="001A41C1">
        <w:t xml:space="preserve">CodingBase </w:t>
      </w:r>
      <w:r>
        <w:t xml:space="preserve">which </w:t>
      </w:r>
      <w:r w:rsidRPr="00701C40">
        <w:t xml:space="preserve">is a </w:t>
      </w:r>
      <w:r>
        <w:t xml:space="preserve">member </w:t>
      </w:r>
      <w:r w:rsidRPr="00701C40">
        <w:t>of</w:t>
      </w:r>
      <w:r>
        <w:rPr>
          <w:color w:val="FF0000"/>
        </w:rPr>
        <w:t xml:space="preserve"> </w:t>
      </w:r>
      <w:r w:rsidRPr="00701C40">
        <w:rPr>
          <w:color w:val="FF0000"/>
        </w:rPr>
        <w:t>fhirvs</w:t>
      </w:r>
      <w:proofErr w:type="gramStart"/>
      <w:r w:rsidRPr="00701C40">
        <w:rPr>
          <w:color w:val="FF0000"/>
        </w:rPr>
        <w:t>:allergy</w:t>
      </w:r>
      <w:proofErr w:type="gramEnd"/>
      <w:r w:rsidRPr="00701C40">
        <w:rPr>
          <w:color w:val="FF0000"/>
        </w:rPr>
        <w:t xml:space="preserve">-intolerance-statusA </w:t>
      </w:r>
      <w:r w:rsidRPr="00701C40">
        <w:t>so</w:t>
      </w:r>
      <w:r>
        <w:t xml:space="preserve"> the ConceptBase individual is conformant to the schema.</w:t>
      </w:r>
    </w:p>
    <w:p w:rsidR="00C53D24" w:rsidRDefault="00C53D24" w:rsidP="00C53D24">
      <w:r>
        <w:t>This implies that a reasoner will work from the values in the CodingBase.system and CodingBase.code to infer the classes. The ValueSet Class must be equivalent or a superclass of the restriction for this to work.</w:t>
      </w:r>
    </w:p>
    <w:p w:rsidR="00C53D24" w:rsidRDefault="00C53D24" w:rsidP="00C53D24">
      <w:r>
        <w:t>Being a member of the Target ValueSet meets the “required” binding strength. Being a member of another ValueSet meets the “extensible” binding strength.</w:t>
      </w:r>
    </w:p>
    <w:p w:rsidR="00C53D24" w:rsidRPr="00FD6E4E" w:rsidRDefault="00C53D24" w:rsidP="00C53D24">
      <w:r>
        <w:t>Note that the binding strength for AllergyIntolerance.substance is “example”. It is expected that a Profile would strengthen this to “</w:t>
      </w:r>
      <w:proofErr w:type="gramStart"/>
      <w:r>
        <w:t>required</w:t>
      </w:r>
      <w:proofErr w:type="gramEnd"/>
      <w:r>
        <w:t>”.</w:t>
      </w:r>
    </w:p>
    <w:p w:rsidR="00C53D24" w:rsidRDefault="00C53D24" w:rsidP="00C53D24">
      <w:r>
        <w:t>In ORIM, the subclassing of restrictions approach (as a general Class axiom) is taken which avoids complications from propagation. This subclass approach for restrictions and the superclass approach for Concepts will be taken in FHIR/RDF.</w:t>
      </w:r>
    </w:p>
    <w:p w:rsidR="00C53D24" w:rsidRDefault="00C53D24" w:rsidP="00C53D24">
      <w:r>
        <w:t>The testing of the conformance is outside the scope of this paper but is expected to be performed with rules or query languages.</w:t>
      </w:r>
    </w:p>
    <w:p w:rsidR="008005AE" w:rsidRDefault="008005AE" w:rsidP="008005AE">
      <w:pPr>
        <w:pStyle w:val="Heading3"/>
      </w:pPr>
      <w:bookmarkStart w:id="26" w:name="_Toc432843010"/>
      <w:r>
        <w:lastRenderedPageBreak/>
        <w:t>HL7 Internal Concept RDF Example</w:t>
      </w:r>
    </w:p>
    <w:p w:rsidR="008005AE" w:rsidRPr="000D7C66" w:rsidRDefault="008005AE" w:rsidP="008005AE">
      <w:pPr>
        <w:pStyle w:val="Heading4"/>
      </w:pPr>
      <w:r>
        <w:t>CodeSystem and Concept XML</w:t>
      </w:r>
    </w:p>
    <w:p w:rsidR="008005AE" w:rsidRPr="00915D77" w:rsidRDefault="008005AE" w:rsidP="008005AE">
      <w:pPr>
        <w:pStyle w:val="code0"/>
        <w:rPr>
          <w:b/>
          <w:bCs/>
          <w:color w:val="333333"/>
          <w:lang w:val="en"/>
        </w:rPr>
      </w:pPr>
      <w:r w:rsidRPr="00915D77">
        <w:rPr>
          <w:lang w:val="en"/>
        </w:rPr>
        <w:t>&lt;</w:t>
      </w:r>
      <w:hyperlink r:id="rId281" w:history="1">
        <w:r w:rsidRPr="00915D77">
          <w:rPr>
            <w:bdr w:val="none" w:sz="0" w:space="0" w:color="auto" w:frame="1"/>
            <w:lang w:val="en"/>
          </w:rPr>
          <w:t>ValueSet</w:t>
        </w:r>
      </w:hyperlink>
      <w:r w:rsidRPr="00915D77">
        <w:rPr>
          <w:color w:val="800000"/>
          <w:lang w:val="en"/>
        </w:rPr>
        <w:t xml:space="preserve"> xmlns="</w:t>
      </w:r>
      <w:r w:rsidRPr="00915D77">
        <w:rPr>
          <w:color w:val="006400"/>
          <w:lang w:val="en"/>
        </w:rPr>
        <w:t>http://hl7.org/fhir</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2" w:anchor="Resource.id" w:history="1">
        <w:r w:rsidRPr="00915D77">
          <w:rPr>
            <w:bdr w:val="none" w:sz="0" w:space="0" w:color="auto" w:frame="1"/>
            <w:lang w:val="en"/>
          </w:rPr>
          <w:t>id</w:t>
        </w:r>
      </w:hyperlink>
      <w:r w:rsidRPr="00915D77">
        <w:rPr>
          <w:color w:val="800000"/>
          <w:lang w:val="en"/>
        </w:rPr>
        <w:t xml:space="preserve"> value="</w:t>
      </w:r>
      <w:r w:rsidRPr="00915D77">
        <w:rPr>
          <w:color w:val="006400"/>
          <w:lang w:val="en"/>
        </w:rPr>
        <w:t>allergy-intolerance-status</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3" w:anchor="Resource.meta" w:history="1">
        <w:proofErr w:type="gramStart"/>
        <w:r w:rsidRPr="00915D77">
          <w:rPr>
            <w:bdr w:val="none" w:sz="0" w:space="0" w:color="auto" w:frame="1"/>
            <w:lang w:val="en"/>
          </w:rPr>
          <w:t>meta</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4" w:anchor="Meta.lastUpdated" w:history="1">
        <w:r w:rsidRPr="00915D77">
          <w:rPr>
            <w:bdr w:val="none" w:sz="0" w:space="0" w:color="auto" w:frame="1"/>
            <w:lang w:val="en"/>
          </w:rPr>
          <w:t>lastUpdated</w:t>
        </w:r>
      </w:hyperlink>
      <w:r w:rsidRPr="00915D77">
        <w:rPr>
          <w:color w:val="800000"/>
          <w:lang w:val="en"/>
        </w:rPr>
        <w:t xml:space="preserve"> value="</w:t>
      </w:r>
      <w:r w:rsidRPr="00915D77">
        <w:rPr>
          <w:color w:val="006400"/>
          <w:lang w:val="en"/>
        </w:rPr>
        <w:t>2015-10-27T02:58:28.599+00:00</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5" w:anchor="Meta.profile" w:history="1">
        <w:r w:rsidRPr="00915D77">
          <w:rPr>
            <w:bdr w:val="none" w:sz="0" w:space="0" w:color="auto" w:frame="1"/>
            <w:lang w:val="en"/>
          </w:rPr>
          <w:t>profile</w:t>
        </w:r>
      </w:hyperlink>
      <w:r w:rsidRPr="00915D77">
        <w:rPr>
          <w:color w:val="800000"/>
          <w:lang w:val="en"/>
        </w:rPr>
        <w:t xml:space="preserve"> value="</w:t>
      </w:r>
      <w:r w:rsidRPr="00915D77">
        <w:rPr>
          <w:color w:val="006400"/>
          <w:lang w:val="en"/>
        </w:rPr>
        <w:t>http://hl7.org/fhir/StructureDefinition/valueset-shareable-definition</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6" w:anchor="Resource.meta" w:history="1">
        <w:proofErr w:type="gramStart"/>
        <w:r w:rsidRPr="00915D77">
          <w:rPr>
            <w:bdr w:val="none" w:sz="0" w:space="0" w:color="auto" w:frame="1"/>
            <w:lang w:val="en"/>
          </w:rPr>
          <w:t>meta</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7" w:anchor="DomainResource.text" w:history="1">
        <w:proofErr w:type="gramStart"/>
        <w:r w:rsidRPr="00915D77">
          <w:rPr>
            <w:bdr w:val="none" w:sz="0" w:space="0" w:color="auto" w:frame="1"/>
            <w:lang w:val="en"/>
          </w:rPr>
          <w:t>text</w:t>
        </w:r>
        <w:proofErr w:type="gramEnd"/>
      </w:hyperlink>
      <w:r w:rsidRPr="00915D77">
        <w:rPr>
          <w:lang w:val="en"/>
        </w:rPr>
        <w:t>&gt;</w:t>
      </w:r>
    </w:p>
    <w:p w:rsidR="008005AE" w:rsidRDefault="008005AE" w:rsidP="008005AE">
      <w:pPr>
        <w:pStyle w:val="code0"/>
        <w:rPr>
          <w:b/>
          <w:bCs/>
          <w:color w:val="333333"/>
          <w:lang w:val="en"/>
        </w:rPr>
      </w:pP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8" w:anchor="DomainResource.text" w:history="1">
        <w:r w:rsidRPr="00915D77">
          <w:rPr>
            <w:bdr w:val="none" w:sz="0" w:space="0" w:color="auto" w:frame="1"/>
            <w:lang w:val="en"/>
          </w:rPr>
          <w:t>tex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89" w:anchor="DomainResource.extension" w:history="1">
        <w:r w:rsidRPr="00915D77">
          <w:rPr>
            <w:bdr w:val="none" w:sz="0" w:space="0" w:color="auto" w:frame="1"/>
            <w:lang w:val="en"/>
          </w:rPr>
          <w:t>extension</w:t>
        </w:r>
      </w:hyperlink>
      <w:r w:rsidRPr="00915D77">
        <w:rPr>
          <w:color w:val="800000"/>
          <w:lang w:val="en"/>
        </w:rPr>
        <w:t xml:space="preserve"> url="</w:t>
      </w:r>
      <w:r w:rsidRPr="00915D77">
        <w:rPr>
          <w:color w:val="006400"/>
          <w:lang w:val="en"/>
        </w:rPr>
        <w:t>http://hl7.org/fhir/StructureDefinition/valueset-oi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0" w:anchor="Extension.value[x]" w:history="1">
        <w:proofErr w:type="gramStart"/>
        <w:r w:rsidRPr="00915D77">
          <w:rPr>
            <w:bdr w:val="none" w:sz="0" w:space="0" w:color="auto" w:frame="1"/>
            <w:lang w:val="en"/>
          </w:rPr>
          <w:t>valueUri</w:t>
        </w:r>
        <w:proofErr w:type="gramEnd"/>
      </w:hyperlink>
      <w:r w:rsidRPr="00915D77">
        <w:rPr>
          <w:color w:val="800000"/>
          <w:lang w:val="en"/>
        </w:rPr>
        <w:t xml:space="preserve"> value="</w:t>
      </w:r>
      <w:r w:rsidRPr="00915D77">
        <w:rPr>
          <w:color w:val="006400"/>
          <w:lang w:val="en"/>
        </w:rPr>
        <w:t>urn:oid:2.16.840.1.113883.4.642.2.50</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1" w:anchor="DomainResource.extension" w:history="1">
        <w:r w:rsidRPr="00915D77">
          <w:rPr>
            <w:bdr w:val="none" w:sz="0" w:space="0" w:color="auto" w:frame="1"/>
            <w:lang w:val="en"/>
          </w:rPr>
          <w:t>extension</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2" w:anchor="ValueSet.url" w:history="1">
        <w:r w:rsidRPr="00915D77">
          <w:rPr>
            <w:bdr w:val="none" w:sz="0" w:space="0" w:color="auto" w:frame="1"/>
            <w:lang w:val="en"/>
          </w:rPr>
          <w:t>url</w:t>
        </w:r>
      </w:hyperlink>
      <w:r w:rsidRPr="00915D77">
        <w:rPr>
          <w:color w:val="800000"/>
          <w:lang w:val="en"/>
        </w:rPr>
        <w:t xml:space="preserve"> value="</w:t>
      </w:r>
      <w:r w:rsidRPr="00915D77">
        <w:rPr>
          <w:color w:val="006400"/>
          <w:lang w:val="en"/>
        </w:rPr>
        <w:t>http://hl7.org/fhir/ValueSet/allergy-intolerance-status</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3" w:anchor="ValueSet.version" w:history="1">
        <w:proofErr w:type="gramStart"/>
        <w:r w:rsidRPr="00915D77">
          <w:rPr>
            <w:bdr w:val="none" w:sz="0" w:space="0" w:color="auto" w:frame="1"/>
            <w:lang w:val="en"/>
          </w:rPr>
          <w:t>version</w:t>
        </w:r>
        <w:proofErr w:type="gramEnd"/>
      </w:hyperlink>
      <w:r w:rsidRPr="00915D77">
        <w:rPr>
          <w:color w:val="800000"/>
          <w:lang w:val="en"/>
        </w:rPr>
        <w:t xml:space="preserve"> value="</w:t>
      </w:r>
      <w:r w:rsidRPr="00915D77">
        <w:rPr>
          <w:color w:val="006400"/>
          <w:lang w:val="en"/>
        </w:rPr>
        <w:t>1.0.2</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4" w:anchor="ValueSet.name" w:history="1">
        <w:r w:rsidRPr="00915D77">
          <w:rPr>
            <w:bdr w:val="none" w:sz="0" w:space="0" w:color="auto" w:frame="1"/>
            <w:lang w:val="en"/>
          </w:rPr>
          <w:t>name</w:t>
        </w:r>
      </w:hyperlink>
      <w:r w:rsidRPr="00915D77">
        <w:rPr>
          <w:color w:val="800000"/>
          <w:lang w:val="en"/>
        </w:rPr>
        <w:t xml:space="preserve"> value="</w:t>
      </w:r>
      <w:r w:rsidRPr="00915D77">
        <w:rPr>
          <w:color w:val="006400"/>
          <w:lang w:val="en"/>
        </w:rPr>
        <w:t>AllergyIntoleranceStatus</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5" w:anchor="ValueSet.status" w:history="1">
        <w:r w:rsidRPr="00915D77">
          <w:rPr>
            <w:bdr w:val="none" w:sz="0" w:space="0" w:color="auto" w:frame="1"/>
            <w:lang w:val="en"/>
          </w:rPr>
          <w:t>status</w:t>
        </w:r>
      </w:hyperlink>
      <w:r w:rsidRPr="00915D77">
        <w:rPr>
          <w:color w:val="800000"/>
          <w:lang w:val="en"/>
        </w:rPr>
        <w:t xml:space="preserve"> value="</w:t>
      </w:r>
      <w:r w:rsidRPr="00915D77">
        <w:rPr>
          <w:color w:val="006400"/>
          <w:lang w:val="en"/>
        </w:rPr>
        <w:t>draft</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6" w:anchor="ValueSet.experimental" w:history="1">
        <w:r w:rsidRPr="00915D77">
          <w:rPr>
            <w:bdr w:val="none" w:sz="0" w:space="0" w:color="auto" w:frame="1"/>
            <w:lang w:val="en"/>
          </w:rPr>
          <w:t>experimental</w:t>
        </w:r>
      </w:hyperlink>
      <w:r w:rsidRPr="00915D77">
        <w:rPr>
          <w:color w:val="800000"/>
          <w:lang w:val="en"/>
        </w:rPr>
        <w:t xml:space="preserve"> value="</w:t>
      </w:r>
      <w:r w:rsidRPr="00915D77">
        <w:rPr>
          <w:color w:val="006400"/>
          <w:lang w:val="en"/>
        </w:rPr>
        <w:t>fals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7" w:anchor="ValueSet.publisher" w:history="1">
        <w:r w:rsidRPr="00915D77">
          <w:rPr>
            <w:bdr w:val="none" w:sz="0" w:space="0" w:color="auto" w:frame="1"/>
            <w:lang w:val="en"/>
          </w:rPr>
          <w:t>publisher</w:t>
        </w:r>
      </w:hyperlink>
      <w:r w:rsidRPr="00915D77">
        <w:rPr>
          <w:color w:val="800000"/>
          <w:lang w:val="en"/>
        </w:rPr>
        <w:t xml:space="preserve"> value="</w:t>
      </w:r>
      <w:r w:rsidRPr="00915D77">
        <w:rPr>
          <w:color w:val="006400"/>
          <w:lang w:val="en"/>
        </w:rPr>
        <w:t>HL7 (FHIR Project)</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8" w:anchor="ValueSet.contact" w:history="1">
        <w:proofErr w:type="gramStart"/>
        <w:r w:rsidRPr="00915D77">
          <w:rPr>
            <w:bdr w:val="none" w:sz="0" w:space="0" w:color="auto" w:frame="1"/>
            <w:lang w:val="en"/>
          </w:rPr>
          <w:t>contac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299" w:anchor="ValueSet.contact.telecom" w:history="1">
        <w:proofErr w:type="gramStart"/>
        <w:r w:rsidRPr="00915D77">
          <w:rPr>
            <w:bdr w:val="none" w:sz="0" w:space="0" w:color="auto" w:frame="1"/>
            <w:lang w:val="en"/>
          </w:rPr>
          <w:t>telecom</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0" w:anchor="ContactPoint.system" w:history="1">
        <w:r w:rsidRPr="00915D77">
          <w:rPr>
            <w:bdr w:val="none" w:sz="0" w:space="0" w:color="auto" w:frame="1"/>
            <w:lang w:val="en"/>
          </w:rPr>
          <w:t>system</w:t>
        </w:r>
      </w:hyperlink>
      <w:r w:rsidRPr="00915D77">
        <w:rPr>
          <w:color w:val="800000"/>
          <w:lang w:val="en"/>
        </w:rPr>
        <w:t xml:space="preserve"> value="</w:t>
      </w:r>
      <w:r w:rsidRPr="00915D77">
        <w:rPr>
          <w:color w:val="006400"/>
          <w:lang w:val="en"/>
        </w:rPr>
        <w:t>other</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1" w:anchor="ContactPoint.value" w:history="1">
        <w:r w:rsidRPr="00915D77">
          <w:rPr>
            <w:bdr w:val="none" w:sz="0" w:space="0" w:color="auto" w:frame="1"/>
            <w:lang w:val="en"/>
          </w:rPr>
          <w:t>value</w:t>
        </w:r>
      </w:hyperlink>
      <w:r w:rsidRPr="00915D77">
        <w:rPr>
          <w:color w:val="800000"/>
          <w:lang w:val="en"/>
        </w:rPr>
        <w:t xml:space="preserve"> value="</w:t>
      </w:r>
      <w:r w:rsidRPr="00915D77">
        <w:rPr>
          <w:color w:val="006400"/>
          <w:lang w:val="en"/>
        </w:rPr>
        <w:t>http://hl7.org/fhir</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2" w:anchor="ValueSet.contact.telecom" w:history="1">
        <w:r w:rsidRPr="00915D77">
          <w:rPr>
            <w:bdr w:val="none" w:sz="0" w:space="0" w:color="auto" w:frame="1"/>
            <w:lang w:val="en"/>
          </w:rPr>
          <w:t>telecom</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3" w:anchor="ValueSet.contact.telecom" w:history="1">
        <w:proofErr w:type="gramStart"/>
        <w:r w:rsidRPr="00915D77">
          <w:rPr>
            <w:bdr w:val="none" w:sz="0" w:space="0" w:color="auto" w:frame="1"/>
            <w:lang w:val="en"/>
          </w:rPr>
          <w:t>telecom</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4" w:anchor="ContactPoint.system" w:history="1">
        <w:r w:rsidRPr="00915D77">
          <w:rPr>
            <w:bdr w:val="none" w:sz="0" w:space="0" w:color="auto" w:frame="1"/>
            <w:lang w:val="en"/>
          </w:rPr>
          <w:t>system</w:t>
        </w:r>
      </w:hyperlink>
      <w:r w:rsidRPr="00915D77">
        <w:rPr>
          <w:color w:val="800000"/>
          <w:lang w:val="en"/>
        </w:rPr>
        <w:t xml:space="preserve"> value="</w:t>
      </w:r>
      <w:r w:rsidRPr="00915D77">
        <w:rPr>
          <w:color w:val="006400"/>
          <w:lang w:val="en"/>
        </w:rPr>
        <w:t>email</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5" w:anchor="ContactPoint.value" w:history="1">
        <w:r w:rsidRPr="00915D77">
          <w:rPr>
            <w:bdr w:val="none" w:sz="0" w:space="0" w:color="auto" w:frame="1"/>
            <w:lang w:val="en"/>
          </w:rPr>
          <w:t>value</w:t>
        </w:r>
      </w:hyperlink>
      <w:r w:rsidRPr="00915D77">
        <w:rPr>
          <w:color w:val="800000"/>
          <w:lang w:val="en"/>
        </w:rPr>
        <w:t xml:space="preserve"> value="</w:t>
      </w:r>
      <w:r w:rsidRPr="00915D77">
        <w:rPr>
          <w:color w:val="006400"/>
          <w:lang w:val="en"/>
        </w:rPr>
        <w:t>fhir@lists.hl7.org</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6" w:anchor="ValueSet.contact.telecom" w:history="1">
        <w:r w:rsidRPr="00915D77">
          <w:rPr>
            <w:bdr w:val="none" w:sz="0" w:space="0" w:color="auto" w:frame="1"/>
            <w:lang w:val="en"/>
          </w:rPr>
          <w:t>telecom</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7" w:anchor="ValueSet.contact" w:history="1">
        <w:r w:rsidRPr="00915D77">
          <w:rPr>
            <w:bdr w:val="none" w:sz="0" w:space="0" w:color="auto" w:frame="1"/>
            <w:lang w:val="en"/>
          </w:rPr>
          <w:t>contac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08" w:anchor="ValueSet.date" w:history="1">
        <w:r w:rsidRPr="00915D77">
          <w:rPr>
            <w:bdr w:val="none" w:sz="0" w:space="0" w:color="auto" w:frame="1"/>
            <w:lang w:val="en"/>
          </w:rPr>
          <w:t>date</w:t>
        </w:r>
      </w:hyperlink>
      <w:r w:rsidRPr="00915D77">
        <w:rPr>
          <w:color w:val="800000"/>
          <w:lang w:val="en"/>
        </w:rPr>
        <w:t xml:space="preserve"> value="</w:t>
      </w:r>
      <w:r w:rsidRPr="00915D77">
        <w:rPr>
          <w:color w:val="006400"/>
          <w:lang w:val="en"/>
        </w:rPr>
        <w:t>2015-10-27T02:58:28+00:00</w:t>
      </w:r>
      <w:r w:rsidRPr="00915D77">
        <w:rPr>
          <w:color w:val="800000"/>
          <w:lang w:val="en"/>
        </w:rPr>
        <w:t>"</w:t>
      </w:r>
      <w:r w:rsidRPr="00915D77">
        <w:rPr>
          <w:lang w:val="en"/>
        </w:rPr>
        <w:t>/&gt;</w:t>
      </w:r>
    </w:p>
    <w:p w:rsidR="008005AE" w:rsidRPr="00915D77" w:rsidRDefault="008005AE" w:rsidP="008005AE">
      <w:pPr>
        <w:pStyle w:val="code0"/>
        <w:rPr>
          <w:color w:val="006400"/>
          <w:lang w:val="en"/>
        </w:rPr>
      </w:pPr>
      <w:r w:rsidRPr="00915D77">
        <w:rPr>
          <w:b/>
          <w:bCs/>
          <w:color w:val="333333"/>
          <w:lang w:val="en"/>
        </w:rPr>
        <w:t xml:space="preserve">  </w:t>
      </w:r>
      <w:r w:rsidRPr="00915D77">
        <w:rPr>
          <w:lang w:val="en"/>
        </w:rPr>
        <w:t>&lt;</w:t>
      </w:r>
      <w:hyperlink r:id="rId309" w:anchor="ValueSet.description" w:history="1">
        <w:r w:rsidRPr="00915D77">
          <w:rPr>
            <w:bdr w:val="none" w:sz="0" w:space="0" w:color="auto" w:frame="1"/>
            <w:lang w:val="en"/>
          </w:rPr>
          <w:t>description</w:t>
        </w:r>
      </w:hyperlink>
      <w:r w:rsidRPr="00915D77">
        <w:rPr>
          <w:color w:val="800000"/>
          <w:lang w:val="en"/>
        </w:rPr>
        <w:t xml:space="preserve"> value="</w:t>
      </w:r>
      <w:r w:rsidRPr="00915D77">
        <w:rPr>
          <w:color w:val="006400"/>
          <w:lang w:val="en"/>
        </w:rPr>
        <w:t>Assertion about certainty associated with a propensity, or potential risk, of a reaction</w:t>
      </w:r>
    </w:p>
    <w:p w:rsidR="008005AE" w:rsidRPr="00915D77" w:rsidRDefault="008005AE" w:rsidP="008005AE">
      <w:pPr>
        <w:pStyle w:val="code0"/>
        <w:rPr>
          <w:b/>
          <w:bCs/>
          <w:color w:val="333333"/>
          <w:lang w:val="en"/>
        </w:rPr>
      </w:pPr>
      <w:r w:rsidRPr="00915D77">
        <w:rPr>
          <w:color w:val="006400"/>
          <w:lang w:val="en"/>
        </w:rPr>
        <w:t xml:space="preserve">   </w:t>
      </w:r>
      <w:proofErr w:type="gramStart"/>
      <w:r w:rsidRPr="00915D77">
        <w:rPr>
          <w:color w:val="006400"/>
          <w:lang w:val="en"/>
        </w:rPr>
        <w:t>to</w:t>
      </w:r>
      <w:proofErr w:type="gramEnd"/>
      <w:r w:rsidRPr="00915D77">
        <w:rPr>
          <w:color w:val="006400"/>
          <w:lang w:val="en"/>
        </w:rPr>
        <w:t xml:space="preserve"> the identified Substanc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0" w:anchor="ValueSet.codeSystem" w:history="1">
        <w:proofErr w:type="gramStart"/>
        <w:r w:rsidRPr="00915D77">
          <w:rPr>
            <w:bdr w:val="none" w:sz="0" w:space="0" w:color="auto" w:frame="1"/>
            <w:lang w:val="en"/>
          </w:rPr>
          <w:t>codeSystem</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color w:val="800000"/>
          <w:lang w:val="en"/>
        </w:rPr>
        <w:t>&lt;extension url="</w:t>
      </w:r>
      <w:r w:rsidRPr="00915D77">
        <w:rPr>
          <w:color w:val="006400"/>
          <w:lang w:val="en"/>
        </w:rPr>
        <w:t>http://hl7.org/fhir/StructureDefinition/valueset-oi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color w:val="800000"/>
          <w:lang w:val="en"/>
        </w:rPr>
        <w:t>&lt;</w:t>
      </w:r>
      <w:proofErr w:type="gramStart"/>
      <w:r w:rsidRPr="00915D77">
        <w:rPr>
          <w:color w:val="800000"/>
          <w:lang w:val="en"/>
        </w:rPr>
        <w:t>valueUri</w:t>
      </w:r>
      <w:proofErr w:type="gramEnd"/>
      <w:r w:rsidRPr="00915D77">
        <w:rPr>
          <w:color w:val="800000"/>
          <w:lang w:val="en"/>
        </w:rPr>
        <w:t xml:space="preserve"> value="</w:t>
      </w:r>
      <w:r w:rsidRPr="00915D77">
        <w:rPr>
          <w:color w:val="006400"/>
          <w:lang w:val="en"/>
        </w:rPr>
        <w:t>urn:oid:2.16.840.1.113883.4.642.1.50</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extension&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1" w:anchor="ValueSet.codeSystem.system" w:history="1">
        <w:r w:rsidRPr="00915D77">
          <w:rPr>
            <w:bdr w:val="none" w:sz="0" w:space="0" w:color="auto" w:frame="1"/>
            <w:lang w:val="en"/>
          </w:rPr>
          <w:t>system</w:t>
        </w:r>
      </w:hyperlink>
      <w:r w:rsidRPr="00915D77">
        <w:rPr>
          <w:color w:val="800000"/>
          <w:lang w:val="en"/>
        </w:rPr>
        <w:t xml:space="preserve"> value="</w:t>
      </w:r>
      <w:r w:rsidRPr="00915D77">
        <w:rPr>
          <w:color w:val="006400"/>
          <w:lang w:val="en"/>
        </w:rPr>
        <w:t>http://hl7.org/fhir/allergy-intolerance-status</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2" w:anchor="ValueSet.codeSystem.version" w:history="1">
        <w:proofErr w:type="gramStart"/>
        <w:r w:rsidRPr="00915D77">
          <w:rPr>
            <w:bdr w:val="none" w:sz="0" w:space="0" w:color="auto" w:frame="1"/>
            <w:lang w:val="en"/>
          </w:rPr>
          <w:t>version</w:t>
        </w:r>
        <w:proofErr w:type="gramEnd"/>
      </w:hyperlink>
      <w:r w:rsidRPr="00915D77">
        <w:rPr>
          <w:color w:val="800000"/>
          <w:lang w:val="en"/>
        </w:rPr>
        <w:t xml:space="preserve"> value="</w:t>
      </w:r>
      <w:r w:rsidRPr="00915D77">
        <w:rPr>
          <w:color w:val="006400"/>
          <w:lang w:val="en"/>
        </w:rPr>
        <w:t>1.0.2</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3" w:anchor="ValueSet.codeSystem.caseSensitive" w:history="1">
        <w:r w:rsidRPr="00915D77">
          <w:rPr>
            <w:bdr w:val="none" w:sz="0" w:space="0" w:color="auto" w:frame="1"/>
            <w:lang w:val="en"/>
          </w:rPr>
          <w:t>caseSensitive</w:t>
        </w:r>
      </w:hyperlink>
      <w:r w:rsidRPr="00915D77">
        <w:rPr>
          <w:color w:val="800000"/>
          <w:lang w:val="en"/>
        </w:rPr>
        <w:t xml:space="preserve"> value="</w:t>
      </w:r>
      <w:r w:rsidRPr="00915D77">
        <w:rPr>
          <w:color w:val="006400"/>
          <w:lang w:val="en"/>
        </w:rPr>
        <w:t>tru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4" w:anchor="ValueSet.codeSystem.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5" w:anchor="ValueSet.codeSystem.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activ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6" w:anchor="ValueSet.codeSystem.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Activ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7" w:anchor="ValueSet.codeSystem.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n active record of a reaction to the identified Substanc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8" w:anchor="ValueSet.codeSystem.concept.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19" w:anchor="ValueSet.codeSystem.concept.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unconfirm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0" w:anchor="ValueSet.codeSystem.concept.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Unconfirm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1" w:anchor="ValueSet.codeSystem.concept.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 low level of certainty about the propensity for a reaction to the identified Substanc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2" w:anchor="ValueSet.codeSystem.concept.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3" w:anchor="ValueSet.codeSystem.concept.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4" w:anchor="ValueSet.codeSystem.concept.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confirm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5" w:anchor="ValueSet.codeSystem.concept.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Confirmed</w:t>
      </w:r>
      <w:r w:rsidRPr="00915D77">
        <w:rPr>
          <w:color w:val="800000"/>
          <w:lang w:val="en"/>
        </w:rPr>
        <w:t>"</w:t>
      </w:r>
      <w:r w:rsidRPr="00915D77">
        <w:rPr>
          <w:lang w:val="en"/>
        </w:rPr>
        <w:t>/&gt;</w:t>
      </w:r>
    </w:p>
    <w:p w:rsidR="008005AE" w:rsidRPr="00915D77" w:rsidRDefault="008005AE" w:rsidP="008005AE">
      <w:pPr>
        <w:pStyle w:val="code0"/>
        <w:rPr>
          <w:color w:val="006400"/>
          <w:lang w:val="en"/>
        </w:rPr>
      </w:pPr>
      <w:r w:rsidRPr="00915D77">
        <w:rPr>
          <w:b/>
          <w:bCs/>
          <w:color w:val="333333"/>
          <w:lang w:val="en"/>
        </w:rPr>
        <w:t xml:space="preserve">        </w:t>
      </w:r>
      <w:r w:rsidRPr="00915D77">
        <w:rPr>
          <w:lang w:val="en"/>
        </w:rPr>
        <w:t>&lt;</w:t>
      </w:r>
      <w:hyperlink r:id="rId326" w:anchor="ValueSet.codeSystem.concept.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 high level of certainty about the propensity for a reaction to the identified Substance,</w:t>
      </w:r>
    </w:p>
    <w:p w:rsidR="008005AE" w:rsidRPr="00915D77" w:rsidRDefault="008005AE" w:rsidP="008005AE">
      <w:pPr>
        <w:pStyle w:val="code0"/>
        <w:rPr>
          <w:b/>
          <w:bCs/>
          <w:color w:val="333333"/>
          <w:lang w:val="en"/>
        </w:rPr>
      </w:pPr>
      <w:r w:rsidRPr="00915D77">
        <w:rPr>
          <w:color w:val="006400"/>
          <w:lang w:val="en"/>
        </w:rPr>
        <w:t xml:space="preserve">         </w:t>
      </w:r>
      <w:proofErr w:type="gramStart"/>
      <w:r w:rsidRPr="00915D77">
        <w:rPr>
          <w:color w:val="006400"/>
          <w:lang w:val="en"/>
        </w:rPr>
        <w:t>which</w:t>
      </w:r>
      <w:proofErr w:type="gramEnd"/>
      <w:r w:rsidRPr="00915D77">
        <w:rPr>
          <w:color w:val="006400"/>
          <w:lang w:val="en"/>
        </w:rPr>
        <w:t xml:space="preserve"> may include clinical evidence by testing or rechalleng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7" w:anchor="ValueSet.codeSystem.concept.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8" w:anchor="ValueSet.codeSystem.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29" w:anchor="ValueSet.codeSystem.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0" w:anchor="ValueSet.codeSystem.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inactiv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1" w:anchor="ValueSet.codeSystem.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Inactiv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2" w:anchor="ValueSet.codeSystem.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n inactive record of a reaction to the identified Substance.</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3" w:anchor="ValueSet.codeSystem.concept.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4" w:anchor="ValueSet.codeSystem.concept.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resolv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5" w:anchor="ValueSet.codeSystem.concept.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Resolved</w:t>
      </w:r>
      <w:r w:rsidRPr="00915D77">
        <w:rPr>
          <w:color w:val="800000"/>
          <w:lang w:val="en"/>
        </w:rPr>
        <w:t>"</w:t>
      </w:r>
      <w:r w:rsidRPr="00915D77">
        <w:rPr>
          <w:lang w:val="en"/>
        </w:rPr>
        <w:t>/&gt;</w:t>
      </w:r>
    </w:p>
    <w:p w:rsidR="008005AE" w:rsidRPr="00915D77" w:rsidRDefault="008005AE" w:rsidP="008005AE">
      <w:pPr>
        <w:pStyle w:val="code0"/>
        <w:rPr>
          <w:color w:val="006400"/>
          <w:lang w:val="en"/>
        </w:rPr>
      </w:pPr>
      <w:r w:rsidRPr="00915D77">
        <w:rPr>
          <w:b/>
          <w:bCs/>
          <w:color w:val="333333"/>
          <w:lang w:val="en"/>
        </w:rPr>
        <w:t xml:space="preserve">        </w:t>
      </w:r>
      <w:r w:rsidRPr="00915D77">
        <w:rPr>
          <w:lang w:val="en"/>
        </w:rPr>
        <w:t>&lt;</w:t>
      </w:r>
      <w:hyperlink r:id="rId336" w:anchor="ValueSet.codeSystem.concept.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 reaction to the identified Substance has been clinically reassessed by testing or rechallenge</w:t>
      </w:r>
    </w:p>
    <w:p w:rsidR="008005AE" w:rsidRPr="00915D77" w:rsidRDefault="008005AE" w:rsidP="008005AE">
      <w:pPr>
        <w:pStyle w:val="code0"/>
        <w:rPr>
          <w:b/>
          <w:bCs/>
          <w:color w:val="333333"/>
          <w:lang w:val="en"/>
        </w:rPr>
      </w:pPr>
      <w:r w:rsidRPr="00915D77">
        <w:rPr>
          <w:color w:val="006400"/>
          <w:lang w:val="en"/>
        </w:rPr>
        <w:t xml:space="preserve">         </w:t>
      </w:r>
      <w:proofErr w:type="gramStart"/>
      <w:r w:rsidRPr="00915D77">
        <w:rPr>
          <w:color w:val="006400"/>
          <w:lang w:val="en"/>
        </w:rPr>
        <w:t>and</w:t>
      </w:r>
      <w:proofErr w:type="gramEnd"/>
      <w:r w:rsidRPr="00915D77">
        <w:rPr>
          <w:color w:val="006400"/>
          <w:lang w:val="en"/>
        </w:rPr>
        <w:t xml:space="preserve"> considered to be resolv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7" w:anchor="ValueSet.codeSystem.concept.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8" w:anchor="ValueSet.codeSystem.concept.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39" w:anchor="ValueSet.codeSystem.concept.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refut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0" w:anchor="ValueSet.codeSystem.concept.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Refuted</w:t>
      </w:r>
      <w:r w:rsidRPr="00915D77">
        <w:rPr>
          <w:color w:val="800000"/>
          <w:lang w:val="en"/>
        </w:rPr>
        <w:t>"</w:t>
      </w:r>
      <w:r w:rsidRPr="00915D77">
        <w:rPr>
          <w:lang w:val="en"/>
        </w:rPr>
        <w:t>/&gt;</w:t>
      </w:r>
    </w:p>
    <w:p w:rsidR="008005AE" w:rsidRPr="00915D77" w:rsidRDefault="008005AE" w:rsidP="008005AE">
      <w:pPr>
        <w:pStyle w:val="code0"/>
        <w:rPr>
          <w:color w:val="006400"/>
          <w:lang w:val="en"/>
        </w:rPr>
      </w:pPr>
      <w:r w:rsidRPr="00915D77">
        <w:rPr>
          <w:b/>
          <w:bCs/>
          <w:color w:val="333333"/>
          <w:lang w:val="en"/>
        </w:rPr>
        <w:t xml:space="preserve">        </w:t>
      </w:r>
      <w:r w:rsidRPr="00915D77">
        <w:rPr>
          <w:lang w:val="en"/>
        </w:rPr>
        <w:t>&lt;</w:t>
      </w:r>
      <w:hyperlink r:id="rId341" w:anchor="ValueSet.codeSystem.concept.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A propensity for a reaction to the identified Substance has been disproven with a high</w:t>
      </w:r>
    </w:p>
    <w:p w:rsidR="008005AE" w:rsidRPr="00915D77" w:rsidRDefault="008005AE" w:rsidP="008005AE">
      <w:pPr>
        <w:pStyle w:val="code0"/>
        <w:rPr>
          <w:b/>
          <w:bCs/>
          <w:color w:val="333333"/>
          <w:lang w:val="en"/>
        </w:rPr>
      </w:pPr>
      <w:r w:rsidRPr="00915D77">
        <w:rPr>
          <w:color w:val="006400"/>
          <w:lang w:val="en"/>
        </w:rPr>
        <w:t xml:space="preserve">         </w:t>
      </w:r>
      <w:proofErr w:type="gramStart"/>
      <w:r w:rsidRPr="00915D77">
        <w:rPr>
          <w:color w:val="006400"/>
          <w:lang w:val="en"/>
        </w:rPr>
        <w:t>level</w:t>
      </w:r>
      <w:proofErr w:type="gramEnd"/>
      <w:r w:rsidRPr="00915D77">
        <w:rPr>
          <w:color w:val="006400"/>
          <w:lang w:val="en"/>
        </w:rPr>
        <w:t xml:space="preserve"> of clinical certainty, which may include testing or rechallenge, and is refute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2" w:anchor="ValueSet.codeSystem.concept.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3" w:anchor="ValueSet.codeSystem.concept.concept" w:history="1">
        <w:proofErr w:type="gramStart"/>
        <w:r w:rsidRPr="00915D77">
          <w:rPr>
            <w:bdr w:val="none" w:sz="0" w:space="0" w:color="auto" w:frame="1"/>
            <w:lang w:val="en"/>
          </w:rPr>
          <w:t>concept</w:t>
        </w:r>
        <w:proofErr w:type="gramEnd"/>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4" w:anchor="ValueSet.codeSystem.concept.concept.code" w:history="1">
        <w:r w:rsidRPr="00915D77">
          <w:rPr>
            <w:bdr w:val="none" w:sz="0" w:space="0" w:color="auto" w:frame="1"/>
            <w:lang w:val="en"/>
          </w:rPr>
          <w:t>code</w:t>
        </w:r>
      </w:hyperlink>
      <w:r w:rsidRPr="00915D77">
        <w:rPr>
          <w:color w:val="800000"/>
          <w:lang w:val="en"/>
        </w:rPr>
        <w:t xml:space="preserve"> value="</w:t>
      </w:r>
      <w:r w:rsidRPr="00915D77">
        <w:rPr>
          <w:color w:val="006400"/>
          <w:lang w:val="en"/>
        </w:rPr>
        <w:t>entered-in-error</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5" w:anchor="ValueSet.codeSystem.concept.concept.display" w:history="1">
        <w:r w:rsidRPr="00915D77">
          <w:rPr>
            <w:bdr w:val="none" w:sz="0" w:space="0" w:color="auto" w:frame="1"/>
            <w:lang w:val="en"/>
          </w:rPr>
          <w:t>display</w:t>
        </w:r>
      </w:hyperlink>
      <w:r w:rsidRPr="00915D77">
        <w:rPr>
          <w:color w:val="800000"/>
          <w:lang w:val="en"/>
        </w:rPr>
        <w:t xml:space="preserve"> value="</w:t>
      </w:r>
      <w:r w:rsidRPr="00915D77">
        <w:rPr>
          <w:color w:val="006400"/>
          <w:lang w:val="en"/>
        </w:rPr>
        <w:t xml:space="preserve">Entered </w:t>
      </w:r>
      <w:proofErr w:type="gramStart"/>
      <w:r w:rsidRPr="00915D77">
        <w:rPr>
          <w:color w:val="006400"/>
          <w:lang w:val="en"/>
        </w:rPr>
        <w:t>In</w:t>
      </w:r>
      <w:proofErr w:type="gramEnd"/>
      <w:r w:rsidRPr="00915D77">
        <w:rPr>
          <w:color w:val="006400"/>
          <w:lang w:val="en"/>
        </w:rPr>
        <w:t xml:space="preserve"> Error</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lastRenderedPageBreak/>
        <w:t xml:space="preserve">        </w:t>
      </w:r>
      <w:r w:rsidRPr="00915D77">
        <w:rPr>
          <w:lang w:val="en"/>
        </w:rPr>
        <w:t>&lt;</w:t>
      </w:r>
      <w:hyperlink r:id="rId346" w:anchor="ValueSet.codeSystem.concept.concept.definition" w:history="1">
        <w:r w:rsidRPr="00915D77">
          <w:rPr>
            <w:bdr w:val="none" w:sz="0" w:space="0" w:color="auto" w:frame="1"/>
            <w:lang w:val="en"/>
          </w:rPr>
          <w:t>definition</w:t>
        </w:r>
      </w:hyperlink>
      <w:r w:rsidRPr="00915D77">
        <w:rPr>
          <w:color w:val="800000"/>
          <w:lang w:val="en"/>
        </w:rPr>
        <w:t xml:space="preserve"> value="</w:t>
      </w:r>
      <w:r w:rsidRPr="00915D77">
        <w:rPr>
          <w:color w:val="006400"/>
          <w:lang w:val="en"/>
        </w:rPr>
        <w:t>The statement was entered in error and is not valid.</w:t>
      </w:r>
      <w:r w:rsidRPr="00915D77">
        <w:rPr>
          <w:color w:val="800000"/>
          <w:lang w:val="en"/>
        </w:rPr>
        <w:t>"</w:t>
      </w:r>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7" w:anchor="ValueSet.codeSystem.concept.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8" w:anchor="ValueSet.codeSystem.concept" w:history="1">
        <w:r w:rsidRPr="00915D77">
          <w:rPr>
            <w:bdr w:val="none" w:sz="0" w:space="0" w:color="auto" w:frame="1"/>
            <w:lang w:val="en"/>
          </w:rPr>
          <w:t>concept</w:t>
        </w:r>
      </w:hyperlink>
      <w:r w:rsidRPr="00915D77">
        <w:rPr>
          <w:lang w:val="en"/>
        </w:rPr>
        <w:t>&gt;</w:t>
      </w:r>
    </w:p>
    <w:p w:rsidR="008005AE" w:rsidRPr="00915D77" w:rsidRDefault="008005AE" w:rsidP="008005AE">
      <w:pPr>
        <w:pStyle w:val="code0"/>
        <w:rPr>
          <w:b/>
          <w:bCs/>
          <w:color w:val="333333"/>
          <w:lang w:val="en"/>
        </w:rPr>
      </w:pPr>
      <w:r w:rsidRPr="00915D77">
        <w:rPr>
          <w:b/>
          <w:bCs/>
          <w:color w:val="333333"/>
          <w:lang w:val="en"/>
        </w:rPr>
        <w:t xml:space="preserve">  </w:t>
      </w:r>
      <w:r w:rsidRPr="00915D77">
        <w:rPr>
          <w:lang w:val="en"/>
        </w:rPr>
        <w:t>&lt;/</w:t>
      </w:r>
      <w:hyperlink r:id="rId349" w:anchor="ValueSet.codeSystem" w:history="1">
        <w:r w:rsidRPr="00915D77">
          <w:rPr>
            <w:bdr w:val="none" w:sz="0" w:space="0" w:color="auto" w:frame="1"/>
            <w:lang w:val="en"/>
          </w:rPr>
          <w:t>codeSystem</w:t>
        </w:r>
      </w:hyperlink>
      <w:r w:rsidRPr="00915D77">
        <w:rPr>
          <w:lang w:val="en"/>
        </w:rPr>
        <w:t>&gt;</w:t>
      </w:r>
    </w:p>
    <w:p w:rsidR="008005AE" w:rsidRPr="008F53CF" w:rsidRDefault="008005AE" w:rsidP="008005AE">
      <w:pPr>
        <w:pStyle w:val="code0"/>
      </w:pPr>
      <w:r w:rsidRPr="008F53CF">
        <w:t>&lt;/</w:t>
      </w:r>
      <w:hyperlink r:id="rId350" w:history="1">
        <w:r w:rsidRPr="008F53CF">
          <w:t>ValueSet</w:t>
        </w:r>
      </w:hyperlink>
      <w:r w:rsidRPr="008F53CF">
        <w:t>&gt;</w:t>
      </w:r>
    </w:p>
    <w:p w:rsidR="008005AE" w:rsidRDefault="008005AE" w:rsidP="008005AE">
      <w:pPr>
        <w:pStyle w:val="Heading4"/>
      </w:pPr>
      <w:r>
        <w:t xml:space="preserve">RDF Direct Restriction </w:t>
      </w:r>
      <w:bookmarkEnd w:id="26"/>
    </w:p>
    <w:p w:rsidR="008005AE" w:rsidRDefault="008005AE" w:rsidP="008005AE">
      <w:pPr>
        <w:keepNext/>
      </w:pPr>
      <w:r>
        <w:t xml:space="preserve">The first option for value set is where the valueset entry defines the direct restriction on code and system itself without referencing a named concept and when the ValueSet is aligned (all codes from) with the CodingSystem the declaration is simple. </w:t>
      </w:r>
    </w:p>
    <w:p w:rsidR="008005AE" w:rsidRPr="009E1F06" w:rsidRDefault="008005AE" w:rsidP="008005AE">
      <w:r>
        <w:t>Valueset allergy-intolerance-statusA is defined using general class axiom restriction on CodingBase.system</w:t>
      </w:r>
    </w:p>
    <w:p w:rsidR="008005AE" w:rsidRPr="00AD7BCA" w:rsidRDefault="008005AE" w:rsidP="008005AE">
      <w:pPr>
        <w:pStyle w:val="code0"/>
      </w:pPr>
      <w:r w:rsidRPr="00AD7BCA">
        <w:t>##</w:t>
      </w:r>
      <w:proofErr w:type="gramStart"/>
      <w:r w:rsidRPr="00AD7BCA">
        <w:t>#  http</w:t>
      </w:r>
      <w:proofErr w:type="gramEnd"/>
      <w:r w:rsidRPr="00AD7BCA">
        <w:t>://hl7.org/fhir/ValueSet/allergy-intolerance-statusA</w:t>
      </w:r>
    </w:p>
    <w:p w:rsidR="008005AE" w:rsidRPr="00AD7BCA" w:rsidRDefault="008005AE" w:rsidP="008005AE">
      <w:pPr>
        <w:pStyle w:val="code0"/>
      </w:pPr>
    </w:p>
    <w:p w:rsidR="008005AE" w:rsidRPr="00AD7BCA" w:rsidRDefault="008005AE" w:rsidP="008005AE">
      <w:pPr>
        <w:pStyle w:val="code0"/>
      </w:pPr>
      <w:proofErr w:type="gramStart"/>
      <w:r w:rsidRPr="00AD7BCA">
        <w:t>fhirvs:</w:t>
      </w:r>
      <w:proofErr w:type="gramEnd"/>
      <w:r w:rsidRPr="00AD7BCA">
        <w:t>allergy-intolerance-statusA rdf:type owl:Class ;</w:t>
      </w:r>
    </w:p>
    <w:p w:rsidR="008005AE" w:rsidRDefault="008005AE" w:rsidP="008005AE">
      <w:pPr>
        <w:pStyle w:val="code0"/>
      </w:pPr>
      <w:r w:rsidRPr="00AD7BCA">
        <w:t xml:space="preserve">   </w:t>
      </w:r>
      <w:proofErr w:type="gramStart"/>
      <w:r w:rsidRPr="00AD7BCA">
        <w:t>rdfs:</w:t>
      </w:r>
      <w:proofErr w:type="gramEnd"/>
      <w:r w:rsidRPr="00AD7BCA">
        <w:t>subClassOf fhir:Valuesets .</w:t>
      </w:r>
    </w:p>
    <w:p w:rsidR="008005AE" w:rsidRDefault="008005AE" w:rsidP="008005AE">
      <w:pPr>
        <w:pStyle w:val="code0"/>
      </w:pPr>
    </w:p>
    <w:p w:rsidR="008005AE" w:rsidRPr="00AD7BCA" w:rsidRDefault="008005AE" w:rsidP="008005AE">
      <w:pPr>
        <w:pStyle w:val="code0"/>
      </w:pPr>
      <w:proofErr w:type="gramStart"/>
      <w:r w:rsidRPr="00AD7BCA">
        <w:t>[ rdf:type</w:t>
      </w:r>
      <w:proofErr w:type="gramEnd"/>
      <w:r w:rsidRPr="00AD7BCA">
        <w:t xml:space="preserve"> owl:Restriction ;</w:t>
      </w:r>
    </w:p>
    <w:p w:rsidR="008005AE" w:rsidRPr="00AD7BCA" w:rsidRDefault="008005AE" w:rsidP="008005AE">
      <w:pPr>
        <w:pStyle w:val="code0"/>
      </w:pPr>
      <w:r w:rsidRPr="00AD7BCA">
        <w:t xml:space="preserve">  </w:t>
      </w:r>
      <w:proofErr w:type="gramStart"/>
      <w:r w:rsidRPr="00AD7BCA">
        <w:t>rdfs:</w:t>
      </w:r>
      <w:proofErr w:type="gramEnd"/>
      <w:r w:rsidRPr="00AD7BCA">
        <w:t>subClassOf fhirvs:allergy-intolerance-statusA ;</w:t>
      </w:r>
    </w:p>
    <w:p w:rsidR="008005AE" w:rsidRPr="00AD7BCA" w:rsidRDefault="008005AE" w:rsidP="008005AE">
      <w:pPr>
        <w:pStyle w:val="code0"/>
      </w:pPr>
      <w:r w:rsidRPr="00AD7BCA">
        <w:t xml:space="preserve">  </w:t>
      </w:r>
      <w:proofErr w:type="gramStart"/>
      <w:r w:rsidRPr="00AD7BCA">
        <w:t>owl:</w:t>
      </w:r>
      <w:proofErr w:type="gramEnd"/>
      <w:r w:rsidRPr="00AD7BCA">
        <w:t>onProperty fhir:CodingBase.system ;</w:t>
      </w:r>
    </w:p>
    <w:p w:rsidR="008005AE" w:rsidRPr="00AD7BCA" w:rsidRDefault="008005AE" w:rsidP="008005AE">
      <w:pPr>
        <w:pStyle w:val="code0"/>
      </w:pPr>
      <w:r w:rsidRPr="00AD7BCA">
        <w:t xml:space="preserve">  </w:t>
      </w:r>
      <w:proofErr w:type="gramStart"/>
      <w:r w:rsidRPr="00AD7BCA">
        <w:t>owl:</w:t>
      </w:r>
      <w:proofErr w:type="gramEnd"/>
      <w:r w:rsidRPr="00AD7BCA">
        <w:t>hasValue fhircs:allergy-intolerance-status</w:t>
      </w:r>
    </w:p>
    <w:p w:rsidR="008005AE" w:rsidRPr="00AD7BCA" w:rsidRDefault="008005AE" w:rsidP="008005AE">
      <w:pPr>
        <w:pStyle w:val="code0"/>
      </w:pPr>
      <w:r w:rsidRPr="00AD7BCA">
        <w:t>] .</w:t>
      </w:r>
    </w:p>
    <w:p w:rsidR="008005AE" w:rsidRDefault="008005AE" w:rsidP="008005AE">
      <w:pPr>
        <w:pStyle w:val="code0"/>
      </w:pPr>
    </w:p>
    <w:p w:rsidR="008005AE" w:rsidRDefault="008005AE" w:rsidP="008005AE"/>
    <w:p w:rsidR="008005AE" w:rsidRPr="00AD7BCA" w:rsidRDefault="008005AE" w:rsidP="008005AE">
      <w:r>
        <w:t>However, this mechanism does not validate that the coding is actually a member of the Code System which cannot be done without doin</w:t>
      </w:r>
      <w:r w:rsidR="007503F0">
        <w:t>g an indirect restriction (see B</w:t>
      </w:r>
      <w:r>
        <w:t>).</w:t>
      </w:r>
    </w:p>
    <w:p w:rsidR="008005AE" w:rsidRDefault="008005AE" w:rsidP="008005AE">
      <w:pPr>
        <w:pStyle w:val="Heading4"/>
      </w:pPr>
      <w:bookmarkStart w:id="27" w:name="_Toc432843013"/>
      <w:r>
        <w:t xml:space="preserve">RDF Aligned ValueSet of CodingBase </w:t>
      </w:r>
      <w:r w:rsidR="00B46A43">
        <w:t xml:space="preserve">to </w:t>
      </w:r>
      <w:r w:rsidR="007503F0">
        <w:t>Concept (B</w:t>
      </w:r>
      <w:r>
        <w:t>)</w:t>
      </w:r>
      <w:bookmarkEnd w:id="27"/>
    </w:p>
    <w:p w:rsidR="008005AE" w:rsidRDefault="008005AE" w:rsidP="008005AE">
      <w:r>
        <w:t xml:space="preserve">Since we can use the set expressions of OWL on classes (Concepts) there is a simplification to the expression of </w:t>
      </w:r>
      <w:r w:rsidRPr="0051099D">
        <w:t>Valueset</w:t>
      </w:r>
      <w:r>
        <w:t>s subclasses as shown in allergy-intolerance-statusC.</w:t>
      </w:r>
    </w:p>
    <w:p w:rsidR="008005AE" w:rsidRDefault="008005AE" w:rsidP="008005AE">
      <w:r>
        <w:t xml:space="preserve">The concepts are named classes as shown earlier. The </w:t>
      </w:r>
      <w:r w:rsidRPr="0051099D">
        <w:t>Valueset</w:t>
      </w:r>
      <w:r>
        <w:t>s subclass can now refer to these named classes avoiding repetitive declaration of anonymous classes.</w:t>
      </w:r>
    </w:p>
    <w:p w:rsidR="008005AE" w:rsidRPr="003B73E5" w:rsidRDefault="008005AE" w:rsidP="008005AE">
      <w:r>
        <w:t>When the valueset is aligned with the code system the ValueSet is a superclass of all the CodingBase individuals which have a type Concept of the top concept (inferred).</w:t>
      </w:r>
    </w:p>
    <w:p w:rsidR="008005AE" w:rsidRDefault="008005AE" w:rsidP="008005AE">
      <w:pPr>
        <w:pStyle w:val="code0"/>
      </w:pPr>
      <w:bookmarkStart w:id="28" w:name="_Toc432843014"/>
      <w:r>
        <w:t>##</w:t>
      </w:r>
      <w:proofErr w:type="gramStart"/>
      <w:r>
        <w:t>#  http</w:t>
      </w:r>
      <w:proofErr w:type="gramEnd"/>
      <w:r>
        <w:t>://hl7.org/fhir/ValueSet/allergy-intolerance-statusC</w:t>
      </w:r>
    </w:p>
    <w:p w:rsidR="008005AE" w:rsidRDefault="008005AE" w:rsidP="008005AE">
      <w:pPr>
        <w:pStyle w:val="code0"/>
      </w:pPr>
    </w:p>
    <w:p w:rsidR="008005AE" w:rsidRDefault="008005AE" w:rsidP="008005AE">
      <w:pPr>
        <w:pStyle w:val="code0"/>
      </w:pPr>
      <w:proofErr w:type="gramStart"/>
      <w:r>
        <w:t>fhirvs:</w:t>
      </w:r>
      <w:proofErr w:type="gramEnd"/>
      <w:r>
        <w:t>allergy-intolerance-statusC rdf:type owl:Class ;</w:t>
      </w:r>
    </w:p>
    <w:p w:rsidR="008005AE" w:rsidRPr="00D216ED" w:rsidRDefault="008005AE" w:rsidP="008005AE">
      <w:pPr>
        <w:pStyle w:val="code0"/>
      </w:pPr>
      <w:r w:rsidRPr="00D216ED">
        <w:t xml:space="preserve">   </w:t>
      </w:r>
      <w:proofErr w:type="gramStart"/>
      <w:r w:rsidRPr="00D216ED">
        <w:t>rdfs:</w:t>
      </w:r>
      <w:proofErr w:type="gramEnd"/>
      <w:r w:rsidRPr="00D216ED">
        <w:t>label "Allergy Int Status C" ;</w:t>
      </w:r>
    </w:p>
    <w:p w:rsidR="008005AE" w:rsidRDefault="008005AE" w:rsidP="008005AE">
      <w:pPr>
        <w:pStyle w:val="code0"/>
      </w:pPr>
      <w:r>
        <w:t xml:space="preserve">   </w:t>
      </w:r>
      <w:proofErr w:type="gramStart"/>
      <w:r>
        <w:t>rdfs:</w:t>
      </w:r>
      <w:proofErr w:type="gramEnd"/>
      <w:r>
        <w:t>subClassOf fhir:Valuesets .</w:t>
      </w:r>
    </w:p>
    <w:p w:rsidR="008005AE" w:rsidRDefault="008005AE" w:rsidP="008005AE">
      <w:pPr>
        <w:pStyle w:val="code0"/>
      </w:pPr>
    </w:p>
    <w:p w:rsidR="008005AE" w:rsidRPr="00BB1068" w:rsidRDefault="008005AE" w:rsidP="008005AE">
      <w:pPr>
        <w:pStyle w:val="code0"/>
      </w:pPr>
      <w:proofErr w:type="gramStart"/>
      <w:r w:rsidRPr="00BB1068">
        <w:t>[ rdf:type</w:t>
      </w:r>
      <w:proofErr w:type="gramEnd"/>
      <w:r w:rsidRPr="00BB1068">
        <w:t xml:space="preserve"> owl:Restriction ;</w:t>
      </w:r>
    </w:p>
    <w:p w:rsidR="008005AE" w:rsidRPr="00BB1068" w:rsidRDefault="008005AE" w:rsidP="008005AE">
      <w:pPr>
        <w:pStyle w:val="code0"/>
      </w:pPr>
      <w:r w:rsidRPr="00BB1068">
        <w:t xml:space="preserve">  </w:t>
      </w:r>
      <w:proofErr w:type="gramStart"/>
      <w:r w:rsidRPr="00BB1068">
        <w:t>rdfs:</w:t>
      </w:r>
      <w:proofErr w:type="gramEnd"/>
      <w:r w:rsidRPr="00BB1068">
        <w:t>subClassOf fhirvs:allergy-intolerance-statusC ;</w:t>
      </w:r>
    </w:p>
    <w:p w:rsidR="008005AE" w:rsidRPr="00BB1068" w:rsidRDefault="008005AE" w:rsidP="008005AE">
      <w:pPr>
        <w:pStyle w:val="code0"/>
      </w:pPr>
      <w:r w:rsidRPr="00BB1068">
        <w:t xml:space="preserve">  </w:t>
      </w:r>
      <w:proofErr w:type="gramStart"/>
      <w:r w:rsidRPr="00BB1068">
        <w:t>owl:</w:t>
      </w:r>
      <w:proofErr w:type="gramEnd"/>
      <w:r w:rsidRPr="00BB1068">
        <w:t>onProperty fhir:CodingBase.concept ;</w:t>
      </w:r>
    </w:p>
    <w:p w:rsidR="008005AE" w:rsidRPr="00BB1068" w:rsidRDefault="008005AE" w:rsidP="008005AE">
      <w:pPr>
        <w:pStyle w:val="code0"/>
      </w:pPr>
      <w:r w:rsidRPr="00BB1068">
        <w:t xml:space="preserve">  </w:t>
      </w:r>
      <w:proofErr w:type="gramStart"/>
      <w:r w:rsidRPr="00BB1068">
        <w:t>owl:</w:t>
      </w:r>
      <w:proofErr w:type="gramEnd"/>
      <w:r w:rsidRPr="00BB1068">
        <w:t>someValuesFrom allergy-intolerance-status:Concept</w:t>
      </w:r>
    </w:p>
    <w:p w:rsidR="008005AE" w:rsidRPr="00BB1068" w:rsidRDefault="008005AE" w:rsidP="008005AE">
      <w:pPr>
        <w:pStyle w:val="code0"/>
      </w:pPr>
      <w:r w:rsidRPr="00BB1068">
        <w:t>] .</w:t>
      </w:r>
    </w:p>
    <w:p w:rsidR="008005AE" w:rsidRDefault="008005AE" w:rsidP="008005AE">
      <w:r>
        <w:t>This is entered as a general class axiom as in the other examples.</w:t>
      </w:r>
    </w:p>
    <w:p w:rsidR="008005AE" w:rsidRDefault="008005AE" w:rsidP="008005AE">
      <w:r>
        <w:t>Note the Object Property CodingBase.concept which is the inverse of ConceptBase.coding:</w:t>
      </w:r>
    </w:p>
    <w:p w:rsidR="008005AE" w:rsidRDefault="008005AE" w:rsidP="008005AE">
      <w:pPr>
        <w:pStyle w:val="code0"/>
      </w:pPr>
      <w:r>
        <w:t>##</w:t>
      </w:r>
      <w:proofErr w:type="gramStart"/>
      <w:r>
        <w:t>#  http</w:t>
      </w:r>
      <w:proofErr w:type="gramEnd"/>
      <w:r>
        <w:t>://hl7.org/fhir/CodingBase.concept</w:t>
      </w:r>
    </w:p>
    <w:p w:rsidR="008005AE" w:rsidRDefault="008005AE" w:rsidP="008005AE">
      <w:pPr>
        <w:pStyle w:val="code0"/>
      </w:pPr>
    </w:p>
    <w:p w:rsidR="008005AE" w:rsidRDefault="008005AE" w:rsidP="008005AE">
      <w:pPr>
        <w:pStyle w:val="code0"/>
      </w:pPr>
      <w:proofErr w:type="gramStart"/>
      <w:r>
        <w:t>fhir:</w:t>
      </w:r>
      <w:proofErr w:type="gramEnd"/>
      <w:r>
        <w:t>CodingBase.concept rdf:type owl:ObjectProperty ;</w:t>
      </w:r>
    </w:p>
    <w:p w:rsidR="008005AE" w:rsidRDefault="008005AE" w:rsidP="008005AE">
      <w:pPr>
        <w:pStyle w:val="code0"/>
      </w:pPr>
      <w:r>
        <w:t xml:space="preserve">   </w:t>
      </w:r>
      <w:proofErr w:type="gramStart"/>
      <w:r>
        <w:t>owl:</w:t>
      </w:r>
      <w:proofErr w:type="gramEnd"/>
      <w:r>
        <w:t>inverseOf fhir:ConceptBase.coding ;</w:t>
      </w:r>
    </w:p>
    <w:p w:rsidR="008005AE" w:rsidRDefault="008005AE" w:rsidP="008005AE">
      <w:pPr>
        <w:pStyle w:val="code0"/>
      </w:pPr>
      <w:r>
        <w:t xml:space="preserve">   </w:t>
      </w:r>
      <w:proofErr w:type="gramStart"/>
      <w:r>
        <w:t>rdfs:</w:t>
      </w:r>
      <w:proofErr w:type="gramEnd"/>
      <w:r>
        <w:t>subPropertyOf fhir:objectProperty .</w:t>
      </w:r>
    </w:p>
    <w:p w:rsidR="008005AE" w:rsidRPr="005C0728" w:rsidRDefault="008005AE" w:rsidP="008005AE">
      <w:r>
        <w:t>The object property is then used in the restriction to say that the CodingBase individual belongs to the Concept as defined in the Concept restriction (in section 4.2.3).</w:t>
      </w:r>
    </w:p>
    <w:p w:rsidR="008005AE" w:rsidRDefault="008005AE" w:rsidP="008005AE">
      <w:pPr>
        <w:pStyle w:val="Heading3"/>
      </w:pPr>
      <w:bookmarkStart w:id="29" w:name="_Toc432843015"/>
      <w:bookmarkEnd w:id="28"/>
      <w:r>
        <w:lastRenderedPageBreak/>
        <w:t>External terminology ValueSets</w:t>
      </w:r>
      <w:bookmarkEnd w:id="29"/>
    </w:p>
    <w:p w:rsidR="008005AE" w:rsidRDefault="008005AE" w:rsidP="008005AE">
      <w:pPr>
        <w:pStyle w:val="Heading4"/>
      </w:pPr>
      <w:r>
        <w:t>All codes from</w:t>
      </w:r>
    </w:p>
    <w:p w:rsidR="008005AE" w:rsidRPr="00AD5D03" w:rsidRDefault="008005AE" w:rsidP="008005AE">
      <w:r>
        <w:t>No examples are given where the Valueset is all codes from an external code system since this is generally too broad. If this is required the same process as internal terminologies can be used.</w:t>
      </w:r>
    </w:p>
    <w:p w:rsidR="008005AE" w:rsidRDefault="008005AE" w:rsidP="008005AE">
      <w:pPr>
        <w:pStyle w:val="Heading4"/>
      </w:pPr>
      <w:bookmarkStart w:id="30" w:name="_Toc432843005"/>
      <w:r>
        <w:t>ValueSet Resource example in XML</w:t>
      </w:r>
      <w:bookmarkEnd w:id="30"/>
    </w:p>
    <w:p w:rsidR="008005AE" w:rsidRPr="003E380E" w:rsidRDefault="008005AE" w:rsidP="008005AE">
      <w:r>
        <w:t>The valueset “allergyintolerance-substance-code” includes the valueset “substance-code” but adds some additional codes:</w:t>
      </w:r>
    </w:p>
    <w:p w:rsidR="008005AE" w:rsidRPr="003E380E" w:rsidRDefault="008005AE" w:rsidP="008005AE">
      <w:pPr>
        <w:pStyle w:val="code0"/>
        <w:rPr>
          <w:b/>
          <w:bCs/>
          <w:color w:val="333333"/>
          <w:lang w:val="en"/>
        </w:rPr>
      </w:pPr>
      <w:r w:rsidRPr="003E380E">
        <w:rPr>
          <w:lang w:val="en"/>
        </w:rPr>
        <w:t>&lt;</w:t>
      </w:r>
      <w:hyperlink r:id="rId351" w:history="1">
        <w:r w:rsidRPr="003E380E">
          <w:rPr>
            <w:bdr w:val="none" w:sz="0" w:space="0" w:color="auto" w:frame="1"/>
            <w:lang w:val="en"/>
          </w:rPr>
          <w:t>ValueSet</w:t>
        </w:r>
      </w:hyperlink>
      <w:r w:rsidRPr="003E380E">
        <w:rPr>
          <w:color w:val="800000"/>
          <w:lang w:val="en"/>
        </w:rPr>
        <w:t xml:space="preserve"> xmlns="</w:t>
      </w:r>
      <w:r w:rsidRPr="003E380E">
        <w:rPr>
          <w:color w:val="006400"/>
          <w:lang w:val="en"/>
        </w:rPr>
        <w:t>http://hl7.org/fhir</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2" w:anchor="Resource.id" w:history="1">
        <w:r w:rsidRPr="003E380E">
          <w:rPr>
            <w:bdr w:val="none" w:sz="0" w:space="0" w:color="auto" w:frame="1"/>
            <w:lang w:val="en"/>
          </w:rPr>
          <w:t>id</w:t>
        </w:r>
      </w:hyperlink>
      <w:r w:rsidRPr="003E380E">
        <w:rPr>
          <w:color w:val="800000"/>
          <w:lang w:val="en"/>
        </w:rPr>
        <w:t xml:space="preserve"> value="</w:t>
      </w:r>
      <w:r w:rsidRPr="003E380E">
        <w:rPr>
          <w:color w:val="006400"/>
          <w:lang w:val="en"/>
        </w:rPr>
        <w:t>substance-code</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Pr>
          <w:b/>
          <w:bCs/>
          <w:color w:val="333333"/>
          <w:lang w:val="en"/>
        </w:rPr>
        <w:t xml:space="preserve">   </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3" w:anchor="ValueSet.description" w:history="1">
        <w:r w:rsidRPr="003E380E">
          <w:rPr>
            <w:bdr w:val="none" w:sz="0" w:space="0" w:color="auto" w:frame="1"/>
            <w:lang w:val="en"/>
          </w:rPr>
          <w:t>description</w:t>
        </w:r>
      </w:hyperlink>
      <w:r w:rsidRPr="003E380E">
        <w:rPr>
          <w:color w:val="800000"/>
          <w:lang w:val="en"/>
        </w:rPr>
        <w:t xml:space="preserve"> value="</w:t>
      </w:r>
      <w:r w:rsidRPr="003E380E">
        <w:rPr>
          <w:color w:val="006400"/>
          <w:lang w:val="en"/>
        </w:rPr>
        <w:t>This value set contains concept codes for specific substances</w:t>
      </w:r>
      <w:r w:rsidRPr="003E380E">
        <w:rPr>
          <w:color w:val="800000"/>
          <w:lang w:val="en"/>
        </w:rPr>
        <w:t>"</w:t>
      </w:r>
      <w:r w:rsidRPr="003E380E">
        <w:rPr>
          <w:lang w:val="en"/>
        </w:rPr>
        <w:t>/&gt;</w:t>
      </w:r>
    </w:p>
    <w:p w:rsidR="008005AE" w:rsidRPr="003E380E" w:rsidRDefault="008005AE" w:rsidP="008005AE">
      <w:pPr>
        <w:pStyle w:val="code0"/>
        <w:rPr>
          <w:color w:val="006400"/>
          <w:lang w:val="en"/>
        </w:rPr>
      </w:pPr>
      <w:r w:rsidRPr="003E380E">
        <w:rPr>
          <w:b/>
          <w:bCs/>
          <w:color w:val="333333"/>
          <w:lang w:val="en"/>
        </w:rPr>
        <w:t xml:space="preserve">  </w:t>
      </w:r>
      <w:r w:rsidRPr="003E380E">
        <w:rPr>
          <w:lang w:val="en"/>
        </w:rPr>
        <w:t>&lt;</w:t>
      </w:r>
      <w:hyperlink r:id="rId354" w:anchor="ValueSet.copyright" w:history="1">
        <w:r w:rsidRPr="003E380E">
          <w:rPr>
            <w:bdr w:val="none" w:sz="0" w:space="0" w:color="auto" w:frame="1"/>
            <w:lang w:val="en"/>
          </w:rPr>
          <w:t>copyright</w:t>
        </w:r>
      </w:hyperlink>
      <w:r w:rsidRPr="003E380E">
        <w:rPr>
          <w:color w:val="800000"/>
          <w:lang w:val="en"/>
        </w:rPr>
        <w:t xml:space="preserve"> value="</w:t>
      </w:r>
      <w:r w:rsidRPr="003E380E">
        <w:rPr>
          <w:color w:val="006400"/>
          <w:lang w:val="en"/>
        </w:rPr>
        <w:t>This value set includes content from SNOMED CT, which is copyright © 2002+ International</w:t>
      </w:r>
    </w:p>
    <w:p w:rsidR="008005AE" w:rsidRPr="003E380E" w:rsidRDefault="008005AE" w:rsidP="008005AE">
      <w:pPr>
        <w:pStyle w:val="code0"/>
        <w:rPr>
          <w:color w:val="006400"/>
          <w:lang w:val="en"/>
        </w:rPr>
      </w:pPr>
      <w:r w:rsidRPr="003E380E">
        <w:rPr>
          <w:color w:val="006400"/>
          <w:lang w:val="en"/>
        </w:rPr>
        <w:t xml:space="preserve">   Health Terminology Standards Development Organisation (IHTSDO), and distributed by agreement</w:t>
      </w:r>
    </w:p>
    <w:p w:rsidR="008005AE" w:rsidRPr="003E380E" w:rsidRDefault="008005AE" w:rsidP="008005AE">
      <w:pPr>
        <w:pStyle w:val="code0"/>
        <w:rPr>
          <w:b/>
          <w:bCs/>
          <w:color w:val="333333"/>
          <w:lang w:val="en"/>
        </w:rPr>
      </w:pPr>
      <w:r w:rsidRPr="003E380E">
        <w:rPr>
          <w:color w:val="006400"/>
          <w:lang w:val="en"/>
        </w:rPr>
        <w:t xml:space="preserve">   </w:t>
      </w:r>
      <w:proofErr w:type="gramStart"/>
      <w:r w:rsidRPr="003E380E">
        <w:rPr>
          <w:color w:val="006400"/>
          <w:lang w:val="en"/>
        </w:rPr>
        <w:t>between</w:t>
      </w:r>
      <w:proofErr w:type="gramEnd"/>
      <w:r w:rsidRPr="003E380E">
        <w:rPr>
          <w:color w:val="006400"/>
          <w:lang w:val="en"/>
        </w:rPr>
        <w:t xml:space="preserve"> IHTSDO and HL7. Implementer use of SNOMED CT is not covered by this agreement</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5" w:anchor="ValueSet.compose" w:history="1">
        <w:proofErr w:type="gramStart"/>
        <w:r w:rsidRPr="003E380E">
          <w:rPr>
            <w:bdr w:val="none" w:sz="0" w:space="0" w:color="auto" w:frame="1"/>
            <w:lang w:val="en"/>
          </w:rPr>
          <w:t>compose</w:t>
        </w:r>
        <w:proofErr w:type="gramEnd"/>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6" w:anchor="ValueSet.compose.include" w:history="1">
        <w:proofErr w:type="gramStart"/>
        <w:r w:rsidRPr="003E380E">
          <w:rPr>
            <w:bdr w:val="none" w:sz="0" w:space="0" w:color="auto" w:frame="1"/>
            <w:lang w:val="en"/>
          </w:rPr>
          <w:t>include</w:t>
        </w:r>
        <w:proofErr w:type="gramEnd"/>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7" w:anchor="ValueSet.compose.include.system" w:history="1">
        <w:r w:rsidRPr="003E380E">
          <w:rPr>
            <w:bdr w:val="none" w:sz="0" w:space="0" w:color="auto" w:frame="1"/>
            <w:lang w:val="en"/>
          </w:rPr>
          <w:t>system</w:t>
        </w:r>
      </w:hyperlink>
      <w:r w:rsidRPr="003E380E">
        <w:rPr>
          <w:color w:val="800000"/>
          <w:lang w:val="en"/>
        </w:rPr>
        <w:t xml:space="preserve"> value="</w:t>
      </w:r>
      <w:r w:rsidRPr="003E380E">
        <w:rPr>
          <w:color w:val="006400"/>
          <w:lang w:val="en"/>
        </w:rPr>
        <w:t>http://snomed.info/sct</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8" w:anchor="ValueSet.compose.include.filter" w:history="1">
        <w:proofErr w:type="gramStart"/>
        <w:r w:rsidRPr="003E380E">
          <w:rPr>
            <w:bdr w:val="none" w:sz="0" w:space="0" w:color="auto" w:frame="1"/>
            <w:lang w:val="en"/>
          </w:rPr>
          <w:t>filter</w:t>
        </w:r>
        <w:proofErr w:type="gramEnd"/>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59" w:anchor="ValueSet.compose.include.filter.property" w:history="1">
        <w:r w:rsidRPr="003E380E">
          <w:rPr>
            <w:bdr w:val="none" w:sz="0" w:space="0" w:color="auto" w:frame="1"/>
            <w:lang w:val="en"/>
          </w:rPr>
          <w:t>property</w:t>
        </w:r>
      </w:hyperlink>
      <w:r w:rsidRPr="003E380E">
        <w:rPr>
          <w:color w:val="800000"/>
          <w:lang w:val="en"/>
        </w:rPr>
        <w:t xml:space="preserve"> value="</w:t>
      </w:r>
      <w:r w:rsidRPr="003E380E">
        <w:rPr>
          <w:color w:val="006400"/>
          <w:lang w:val="en"/>
        </w:rPr>
        <w:t>concept</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0" w:anchor="ValueSet.compose.include.filter.op" w:history="1">
        <w:r w:rsidRPr="003E380E">
          <w:rPr>
            <w:bdr w:val="none" w:sz="0" w:space="0" w:color="auto" w:frame="1"/>
            <w:lang w:val="en"/>
          </w:rPr>
          <w:t>op</w:t>
        </w:r>
      </w:hyperlink>
      <w:r w:rsidRPr="003E380E">
        <w:rPr>
          <w:color w:val="800000"/>
          <w:lang w:val="en"/>
        </w:rPr>
        <w:t xml:space="preserve"> value="</w:t>
      </w:r>
      <w:r w:rsidRPr="003E380E">
        <w:rPr>
          <w:color w:val="006400"/>
          <w:lang w:val="en"/>
        </w:rPr>
        <w:t>is-a</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1" w:anchor="ValueSet.compose.include.filter.value" w:history="1">
        <w:r w:rsidRPr="003E380E">
          <w:rPr>
            <w:bdr w:val="none" w:sz="0" w:space="0" w:color="auto" w:frame="1"/>
            <w:lang w:val="en"/>
          </w:rPr>
          <w:t>value</w:t>
        </w:r>
      </w:hyperlink>
      <w:r w:rsidRPr="003E380E">
        <w:rPr>
          <w:color w:val="800000"/>
          <w:lang w:val="en"/>
        </w:rPr>
        <w:t xml:space="preserve"> value="</w:t>
      </w:r>
      <w:r w:rsidRPr="003E380E">
        <w:rPr>
          <w:color w:val="006400"/>
          <w:lang w:val="en"/>
        </w:rPr>
        <w:t>105590001</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2" w:anchor="ValueSet.compose.include.filter" w:history="1">
        <w:r w:rsidRPr="003E380E">
          <w:rPr>
            <w:bdr w:val="none" w:sz="0" w:space="0" w:color="auto" w:frame="1"/>
            <w:lang w:val="en"/>
          </w:rPr>
          <w:t>filter</w:t>
        </w:r>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3" w:anchor="ValueSet.compose.include" w:history="1">
        <w:r w:rsidRPr="003E380E">
          <w:rPr>
            <w:bdr w:val="none" w:sz="0" w:space="0" w:color="auto" w:frame="1"/>
            <w:lang w:val="en"/>
          </w:rPr>
          <w:t>include</w:t>
        </w:r>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4" w:anchor="ValueSet.compose.include" w:history="1">
        <w:proofErr w:type="gramStart"/>
        <w:r w:rsidRPr="003E380E">
          <w:rPr>
            <w:bdr w:val="none" w:sz="0" w:space="0" w:color="auto" w:frame="1"/>
            <w:lang w:val="en"/>
          </w:rPr>
          <w:t>include</w:t>
        </w:r>
        <w:proofErr w:type="gramEnd"/>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5" w:anchor="ValueSet.compose.include.system" w:history="1">
        <w:r w:rsidRPr="003E380E">
          <w:rPr>
            <w:bdr w:val="none" w:sz="0" w:space="0" w:color="auto" w:frame="1"/>
            <w:lang w:val="en"/>
          </w:rPr>
          <w:t>system</w:t>
        </w:r>
      </w:hyperlink>
      <w:r w:rsidRPr="003E380E">
        <w:rPr>
          <w:color w:val="800000"/>
          <w:lang w:val="en"/>
        </w:rPr>
        <w:t xml:space="preserve"> value="</w:t>
      </w:r>
      <w:r w:rsidRPr="003E380E">
        <w:rPr>
          <w:color w:val="006400"/>
          <w:lang w:val="en"/>
        </w:rPr>
        <w:t>http://snomed.info/sct</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6" w:anchor="ValueSet.compose.include.filter" w:history="1">
        <w:proofErr w:type="gramStart"/>
        <w:r w:rsidRPr="003E380E">
          <w:rPr>
            <w:bdr w:val="none" w:sz="0" w:space="0" w:color="auto" w:frame="1"/>
            <w:lang w:val="en"/>
          </w:rPr>
          <w:t>filter</w:t>
        </w:r>
        <w:proofErr w:type="gramEnd"/>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7" w:anchor="ValueSet.compose.include.filter.property" w:history="1">
        <w:r w:rsidRPr="003E380E">
          <w:rPr>
            <w:bdr w:val="none" w:sz="0" w:space="0" w:color="auto" w:frame="1"/>
            <w:lang w:val="en"/>
          </w:rPr>
          <w:t>property</w:t>
        </w:r>
      </w:hyperlink>
      <w:r w:rsidRPr="003E380E">
        <w:rPr>
          <w:color w:val="800000"/>
          <w:lang w:val="en"/>
        </w:rPr>
        <w:t xml:space="preserve"> value="</w:t>
      </w:r>
      <w:r w:rsidRPr="003E380E">
        <w:rPr>
          <w:color w:val="006400"/>
          <w:lang w:val="en"/>
        </w:rPr>
        <w:t>concept</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8" w:anchor="ValueSet.compose.include.filter.op" w:history="1">
        <w:r w:rsidRPr="003E380E">
          <w:rPr>
            <w:bdr w:val="none" w:sz="0" w:space="0" w:color="auto" w:frame="1"/>
            <w:lang w:val="en"/>
          </w:rPr>
          <w:t>op</w:t>
        </w:r>
      </w:hyperlink>
      <w:r w:rsidRPr="003E380E">
        <w:rPr>
          <w:color w:val="800000"/>
          <w:lang w:val="en"/>
        </w:rPr>
        <w:t xml:space="preserve"> value="</w:t>
      </w:r>
      <w:r w:rsidRPr="003E380E">
        <w:rPr>
          <w:color w:val="006400"/>
          <w:lang w:val="en"/>
        </w:rPr>
        <w:t>is-a</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69" w:anchor="ValueSet.compose.include.filter.value" w:history="1">
        <w:r w:rsidRPr="003E380E">
          <w:rPr>
            <w:bdr w:val="none" w:sz="0" w:space="0" w:color="auto" w:frame="1"/>
            <w:lang w:val="en"/>
          </w:rPr>
          <w:t>value</w:t>
        </w:r>
      </w:hyperlink>
      <w:r w:rsidRPr="003E380E">
        <w:rPr>
          <w:color w:val="800000"/>
          <w:lang w:val="en"/>
        </w:rPr>
        <w:t xml:space="preserve"> value="</w:t>
      </w:r>
      <w:r w:rsidRPr="003E380E">
        <w:rPr>
          <w:color w:val="006400"/>
          <w:lang w:val="en"/>
        </w:rPr>
        <w:t>373873005</w:t>
      </w:r>
      <w:r w:rsidRPr="003E380E">
        <w:rPr>
          <w:color w:val="800000"/>
          <w:lang w:val="en"/>
        </w:rPr>
        <w:t>"</w:t>
      </w:r>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70" w:anchor="ValueSet.compose.include.filter" w:history="1">
        <w:r w:rsidRPr="003E380E">
          <w:rPr>
            <w:bdr w:val="none" w:sz="0" w:space="0" w:color="auto" w:frame="1"/>
            <w:lang w:val="en"/>
          </w:rPr>
          <w:t>filter</w:t>
        </w:r>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71" w:anchor="ValueSet.compose.include" w:history="1">
        <w:r w:rsidRPr="003E380E">
          <w:rPr>
            <w:bdr w:val="none" w:sz="0" w:space="0" w:color="auto" w:frame="1"/>
            <w:lang w:val="en"/>
          </w:rPr>
          <w:t>include</w:t>
        </w:r>
      </w:hyperlink>
      <w:r w:rsidRPr="003E380E">
        <w:rPr>
          <w:lang w:val="en"/>
        </w:rPr>
        <w:t>&gt;</w:t>
      </w:r>
    </w:p>
    <w:p w:rsidR="008005AE" w:rsidRPr="003E380E" w:rsidRDefault="008005AE" w:rsidP="008005AE">
      <w:pPr>
        <w:pStyle w:val="code0"/>
        <w:rPr>
          <w:b/>
          <w:bCs/>
          <w:color w:val="333333"/>
          <w:lang w:val="en"/>
        </w:rPr>
      </w:pPr>
      <w:r w:rsidRPr="003E380E">
        <w:rPr>
          <w:b/>
          <w:bCs/>
          <w:color w:val="333333"/>
          <w:lang w:val="en"/>
        </w:rPr>
        <w:t xml:space="preserve">  </w:t>
      </w:r>
      <w:r w:rsidRPr="003E380E">
        <w:rPr>
          <w:lang w:val="en"/>
        </w:rPr>
        <w:t>&lt;/</w:t>
      </w:r>
      <w:hyperlink r:id="rId372" w:anchor="ValueSet.compose" w:history="1">
        <w:r w:rsidRPr="003E380E">
          <w:rPr>
            <w:bdr w:val="none" w:sz="0" w:space="0" w:color="auto" w:frame="1"/>
            <w:lang w:val="en"/>
          </w:rPr>
          <w:t>compose</w:t>
        </w:r>
      </w:hyperlink>
      <w:r w:rsidRPr="003E380E">
        <w:rPr>
          <w:lang w:val="en"/>
        </w:rPr>
        <w:t>&gt;</w:t>
      </w:r>
    </w:p>
    <w:p w:rsidR="008005AE" w:rsidRDefault="008005AE" w:rsidP="008005AE">
      <w:pPr>
        <w:pStyle w:val="code0"/>
        <w:rPr>
          <w:lang w:val="en"/>
        </w:rPr>
      </w:pPr>
      <w:r w:rsidRPr="003E380E">
        <w:rPr>
          <w:lang w:val="en"/>
        </w:rPr>
        <w:t>&lt;/</w:t>
      </w:r>
      <w:hyperlink r:id="rId373" w:history="1">
        <w:r w:rsidRPr="003E380E">
          <w:rPr>
            <w:bdr w:val="none" w:sz="0" w:space="0" w:color="auto" w:frame="1"/>
            <w:lang w:val="en"/>
          </w:rPr>
          <w:t>ValueSet</w:t>
        </w:r>
      </w:hyperlink>
      <w:r w:rsidRPr="003E380E">
        <w:rPr>
          <w:lang w:val="en"/>
        </w:rPr>
        <w:t>&gt;</w:t>
      </w:r>
    </w:p>
    <w:p w:rsidR="008005AE" w:rsidRPr="003E380E" w:rsidRDefault="008005AE" w:rsidP="008005AE">
      <w:bookmarkStart w:id="31" w:name="ValueSet.compose.include.concept"/>
      <w:bookmarkEnd w:id="31"/>
    </w:p>
    <w:p w:rsidR="008005AE" w:rsidRPr="003E380E" w:rsidRDefault="008005AE" w:rsidP="008005AE">
      <w:pPr>
        <w:pStyle w:val="code0"/>
        <w:rPr>
          <w:b/>
          <w:bCs/>
          <w:lang w:val="en"/>
        </w:rPr>
      </w:pPr>
      <w:r w:rsidRPr="003E380E">
        <w:rPr>
          <w:rStyle w:val="xmltag"/>
          <w:rFonts w:ascii="Courier New" w:hAnsi="Courier New" w:cs="Courier New"/>
          <w:b/>
          <w:lang w:val="en"/>
        </w:rPr>
        <w:t>&lt;</w:t>
      </w:r>
      <w:hyperlink r:id="rId374" w:history="1">
        <w:r w:rsidRPr="003E380E">
          <w:rPr>
            <w:rStyle w:val="xmltag"/>
            <w:rFonts w:ascii="Courier New" w:hAnsi="Courier New" w:cs="Courier New"/>
            <w:b/>
            <w:bdr w:val="none" w:sz="0" w:space="0" w:color="auto" w:frame="1"/>
            <w:lang w:val="en"/>
          </w:rPr>
          <w:t>ValueSet</w:t>
        </w:r>
      </w:hyperlink>
      <w:r w:rsidRPr="003E380E">
        <w:rPr>
          <w:rStyle w:val="xmlattr"/>
          <w:rFonts w:ascii="Courier New" w:hAnsi="Courier New" w:cs="Courier New"/>
          <w:b/>
          <w:lang w:val="en"/>
        </w:rPr>
        <w:t xml:space="preserve"> xmlns="</w:t>
      </w:r>
      <w:r w:rsidRPr="003E380E">
        <w:rPr>
          <w:rStyle w:val="xmlattrvalue"/>
          <w:rFonts w:ascii="Courier New" w:hAnsi="Courier New" w:cs="Courier New"/>
          <w:b/>
          <w:lang w:val="en"/>
        </w:rPr>
        <w:t>http://hl7.org/fhir</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75" w:anchor="Resource.id" w:history="1">
        <w:r w:rsidRPr="003E380E">
          <w:rPr>
            <w:rStyle w:val="xmltag"/>
            <w:rFonts w:ascii="Courier New" w:hAnsi="Courier New" w:cs="Courier New"/>
            <w:b/>
            <w:bdr w:val="none" w:sz="0" w:space="0" w:color="auto" w:frame="1"/>
            <w:lang w:val="en"/>
          </w:rPr>
          <w:t>id</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allergyintolerance-substance-code</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747254" w:rsidRDefault="008005AE" w:rsidP="008005AE">
      <w:pPr>
        <w:pStyle w:val="code0"/>
      </w:pPr>
      <w:r>
        <w:t xml:space="preserve">   </w:t>
      </w:r>
    </w:p>
    <w:p w:rsidR="008005AE" w:rsidRPr="003E380E" w:rsidRDefault="008005AE" w:rsidP="008005AE">
      <w:pPr>
        <w:pStyle w:val="code0"/>
        <w:rPr>
          <w:rStyle w:val="xmlattrvalue"/>
          <w:rFonts w:ascii="Courier New" w:hAnsi="Courier New" w:cs="Courier New"/>
          <w:b/>
          <w:lang w:val="en"/>
        </w:rPr>
      </w:pPr>
      <w:r w:rsidRPr="003E380E">
        <w:rPr>
          <w:b/>
          <w:bCs/>
          <w:lang w:val="en"/>
        </w:rPr>
        <w:t xml:space="preserve">  </w:t>
      </w:r>
      <w:r w:rsidRPr="003E380E">
        <w:rPr>
          <w:rStyle w:val="xmltag"/>
          <w:rFonts w:ascii="Courier New" w:hAnsi="Courier New" w:cs="Courier New"/>
          <w:b/>
          <w:lang w:val="en"/>
        </w:rPr>
        <w:t>&lt;</w:t>
      </w:r>
      <w:hyperlink r:id="rId376" w:anchor="ValueSet.description" w:history="1">
        <w:r w:rsidRPr="003E380E">
          <w:rPr>
            <w:rStyle w:val="xmltag"/>
            <w:rFonts w:ascii="Courier New" w:hAnsi="Courier New" w:cs="Courier New"/>
            <w:b/>
            <w:bdr w:val="none" w:sz="0" w:space="0" w:color="auto" w:frame="1"/>
            <w:lang w:val="en"/>
          </w:rPr>
          <w:t>description</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This value set includes concept codes for specific substances and negation codes to specify</w:t>
      </w:r>
    </w:p>
    <w:p w:rsidR="008005AE" w:rsidRPr="003E380E" w:rsidRDefault="008005AE" w:rsidP="008005AE">
      <w:pPr>
        <w:pStyle w:val="code0"/>
        <w:rPr>
          <w:b/>
          <w:bCs/>
          <w:lang w:val="en"/>
        </w:rPr>
      </w:pPr>
      <w:r w:rsidRPr="003E380E">
        <w:rPr>
          <w:rStyle w:val="xmlattrvalue"/>
          <w:rFonts w:ascii="Courier New" w:hAnsi="Courier New" w:cs="Courier New"/>
          <w:b/>
          <w:lang w:val="en"/>
        </w:rPr>
        <w:t xml:space="preserve">   </w:t>
      </w:r>
      <w:proofErr w:type="gramStart"/>
      <w:r w:rsidRPr="003E380E">
        <w:rPr>
          <w:rStyle w:val="xmlattrvalue"/>
          <w:rFonts w:ascii="Courier New" w:hAnsi="Courier New" w:cs="Courier New"/>
          <w:b/>
          <w:lang w:val="en"/>
        </w:rPr>
        <w:t>the</w:t>
      </w:r>
      <w:proofErr w:type="gramEnd"/>
      <w:r w:rsidRPr="003E380E">
        <w:rPr>
          <w:rStyle w:val="xmlattrvalue"/>
          <w:rFonts w:ascii="Courier New" w:hAnsi="Courier New" w:cs="Courier New"/>
          <w:b/>
          <w:lang w:val="en"/>
        </w:rPr>
        <w:t xml:space="preserve"> absence of specific types of allergies.</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rStyle w:val="xmlattrvalue"/>
          <w:rFonts w:ascii="Courier New" w:hAnsi="Courier New" w:cs="Courier New"/>
          <w:b/>
          <w:lang w:val="en"/>
        </w:rPr>
      </w:pPr>
      <w:r w:rsidRPr="003E380E">
        <w:rPr>
          <w:b/>
          <w:bCs/>
          <w:lang w:val="en"/>
        </w:rPr>
        <w:t xml:space="preserve">  </w:t>
      </w:r>
      <w:r w:rsidRPr="003E380E">
        <w:rPr>
          <w:rStyle w:val="xmltag"/>
          <w:rFonts w:ascii="Courier New" w:hAnsi="Courier New" w:cs="Courier New"/>
          <w:b/>
          <w:lang w:val="en"/>
        </w:rPr>
        <w:t>&lt;</w:t>
      </w:r>
      <w:hyperlink r:id="rId377" w:anchor="ValueSet.copyright" w:history="1">
        <w:r w:rsidRPr="003E380E">
          <w:rPr>
            <w:rStyle w:val="xmltag"/>
            <w:rFonts w:ascii="Courier New" w:hAnsi="Courier New" w:cs="Courier New"/>
            <w:b/>
            <w:bdr w:val="none" w:sz="0" w:space="0" w:color="auto" w:frame="1"/>
            <w:lang w:val="en"/>
          </w:rPr>
          <w:t>copyright</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This value set includes content from SNOMED CT, which is copyright © 2002+ International</w:t>
      </w:r>
    </w:p>
    <w:p w:rsidR="008005AE" w:rsidRPr="003E380E" w:rsidRDefault="008005AE" w:rsidP="008005AE">
      <w:pPr>
        <w:pStyle w:val="code0"/>
        <w:rPr>
          <w:rStyle w:val="xmlattrvalue"/>
          <w:rFonts w:ascii="Courier New" w:hAnsi="Courier New" w:cs="Courier New"/>
          <w:b/>
          <w:lang w:val="en"/>
        </w:rPr>
      </w:pPr>
      <w:r w:rsidRPr="003E380E">
        <w:rPr>
          <w:rStyle w:val="xmlattrvalue"/>
          <w:rFonts w:ascii="Courier New" w:hAnsi="Courier New" w:cs="Courier New"/>
          <w:b/>
          <w:lang w:val="en"/>
        </w:rPr>
        <w:t xml:space="preserve">   Health Terminology Standards Development Organisation (IHTSDO), and distributed by agreement</w:t>
      </w:r>
    </w:p>
    <w:p w:rsidR="008005AE" w:rsidRPr="003E380E" w:rsidRDefault="008005AE" w:rsidP="008005AE">
      <w:pPr>
        <w:pStyle w:val="code0"/>
        <w:rPr>
          <w:b/>
          <w:bCs/>
          <w:lang w:val="en"/>
        </w:rPr>
      </w:pPr>
      <w:r w:rsidRPr="003E380E">
        <w:rPr>
          <w:rStyle w:val="xmlattrvalue"/>
          <w:rFonts w:ascii="Courier New" w:hAnsi="Courier New" w:cs="Courier New"/>
          <w:b/>
          <w:lang w:val="en"/>
        </w:rPr>
        <w:t xml:space="preserve">   </w:t>
      </w:r>
      <w:proofErr w:type="gramStart"/>
      <w:r w:rsidRPr="003E380E">
        <w:rPr>
          <w:rStyle w:val="xmlattrvalue"/>
          <w:rFonts w:ascii="Courier New" w:hAnsi="Courier New" w:cs="Courier New"/>
          <w:b/>
          <w:lang w:val="en"/>
        </w:rPr>
        <w:t>between</w:t>
      </w:r>
      <w:proofErr w:type="gramEnd"/>
      <w:r w:rsidRPr="003E380E">
        <w:rPr>
          <w:rStyle w:val="xmlattrvalue"/>
          <w:rFonts w:ascii="Courier New" w:hAnsi="Courier New" w:cs="Courier New"/>
          <w:b/>
          <w:lang w:val="en"/>
        </w:rPr>
        <w:t xml:space="preserve"> IHTSDO and HL7. Implementer use of SNOMED CT is not covered by this agreement</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78" w:anchor="ValueSet.compose" w:history="1">
        <w:proofErr w:type="gramStart"/>
        <w:r w:rsidRPr="003E380E">
          <w:rPr>
            <w:rStyle w:val="xmltag"/>
            <w:rFonts w:ascii="Courier New" w:hAnsi="Courier New" w:cs="Courier New"/>
            <w:b/>
            <w:bdr w:val="none" w:sz="0" w:space="0" w:color="auto" w:frame="1"/>
            <w:lang w:val="en"/>
          </w:rPr>
          <w:t>compose</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79" w:anchor="ValueSet.compose.import" w:history="1">
        <w:r w:rsidRPr="003E380E">
          <w:rPr>
            <w:rStyle w:val="xmltag"/>
            <w:rFonts w:ascii="Courier New" w:hAnsi="Courier New" w:cs="Courier New"/>
            <w:b/>
            <w:bdr w:val="none" w:sz="0" w:space="0" w:color="auto" w:frame="1"/>
            <w:lang w:val="en"/>
          </w:rPr>
          <w:t>import</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http://hl7.org/fhir/ValueSet/substance-code</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0" w:anchor="ValueSet.compose.include" w:history="1">
        <w:proofErr w:type="gramStart"/>
        <w:r w:rsidRPr="003E380E">
          <w:rPr>
            <w:rStyle w:val="xmltag"/>
            <w:rFonts w:ascii="Courier New" w:hAnsi="Courier New" w:cs="Courier New"/>
            <w:b/>
            <w:bdr w:val="none" w:sz="0" w:space="0" w:color="auto" w:frame="1"/>
            <w:lang w:val="en"/>
          </w:rPr>
          <w:t>include</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1" w:anchor="ValueSet.compose.include.system" w:history="1">
        <w:r w:rsidRPr="003E380E">
          <w:rPr>
            <w:rStyle w:val="xmltag"/>
            <w:rFonts w:ascii="Courier New" w:hAnsi="Courier New" w:cs="Courier New"/>
            <w:b/>
            <w:bdr w:val="none" w:sz="0" w:space="0" w:color="auto" w:frame="1"/>
            <w:lang w:val="en"/>
          </w:rPr>
          <w:t>system</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http://snomed.info/sct</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2" w:anchor="ValueSet.compose.include.concept" w:history="1">
        <w:proofErr w:type="gramStart"/>
        <w:r w:rsidRPr="003E380E">
          <w:rPr>
            <w:rStyle w:val="xmltag"/>
            <w:rFonts w:ascii="Courier New" w:hAnsi="Courier New" w:cs="Courier New"/>
            <w:b/>
            <w:bdr w:val="none" w:sz="0" w:space="0" w:color="auto" w:frame="1"/>
            <w:lang w:val="en"/>
          </w:rPr>
          <w:t>concept</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3" w:anchor="ValueSet.compose.include.concept.code" w:history="1">
        <w:r w:rsidRPr="003E380E">
          <w:rPr>
            <w:rStyle w:val="xmltag"/>
            <w:rFonts w:ascii="Courier New" w:hAnsi="Courier New" w:cs="Courier New"/>
            <w:b/>
            <w:bdr w:val="none" w:sz="0" w:space="0" w:color="auto" w:frame="1"/>
            <w:lang w:val="en"/>
          </w:rPr>
          <w:t>code</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160244002</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4" w:anchor="ValueSet.compose.include.concept.display" w:history="1">
        <w:r w:rsidRPr="003E380E">
          <w:rPr>
            <w:rStyle w:val="xmltag"/>
            <w:rFonts w:ascii="Courier New" w:hAnsi="Courier New" w:cs="Courier New"/>
            <w:b/>
            <w:bdr w:val="none" w:sz="0" w:space="0" w:color="auto" w:frame="1"/>
            <w:lang w:val="en"/>
          </w:rPr>
          <w:t>display</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No Known Allergies</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5" w:anchor="ValueSet.compose.include.concept" w:history="1">
        <w:r w:rsidRPr="003E380E">
          <w:rPr>
            <w:rStyle w:val="xmltag"/>
            <w:rFonts w:ascii="Courier New" w:hAnsi="Courier New" w:cs="Courier New"/>
            <w:b/>
            <w:bdr w:val="none" w:sz="0" w:space="0" w:color="auto" w:frame="1"/>
            <w:lang w:val="en"/>
          </w:rPr>
          <w:t>concept</w:t>
        </w:r>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6" w:anchor="ValueSet.compose.include.concept" w:history="1">
        <w:proofErr w:type="gramStart"/>
        <w:r w:rsidRPr="003E380E">
          <w:rPr>
            <w:rStyle w:val="xmltag"/>
            <w:rFonts w:ascii="Courier New" w:hAnsi="Courier New" w:cs="Courier New"/>
            <w:b/>
            <w:bdr w:val="none" w:sz="0" w:space="0" w:color="auto" w:frame="1"/>
            <w:lang w:val="en"/>
          </w:rPr>
          <w:t>concept</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7" w:anchor="ValueSet.compose.include.concept.code" w:history="1">
        <w:r w:rsidRPr="003E380E">
          <w:rPr>
            <w:rStyle w:val="xmltag"/>
            <w:rFonts w:ascii="Courier New" w:hAnsi="Courier New" w:cs="Courier New"/>
            <w:b/>
            <w:bdr w:val="none" w:sz="0" w:space="0" w:color="auto" w:frame="1"/>
            <w:lang w:val="en"/>
          </w:rPr>
          <w:t>code</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429625007</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8" w:anchor="ValueSet.compose.include.concept.display" w:history="1">
        <w:r w:rsidRPr="003E380E">
          <w:rPr>
            <w:rStyle w:val="xmltag"/>
            <w:rFonts w:ascii="Courier New" w:hAnsi="Courier New" w:cs="Courier New"/>
            <w:b/>
            <w:bdr w:val="none" w:sz="0" w:space="0" w:color="auto" w:frame="1"/>
            <w:lang w:val="en"/>
          </w:rPr>
          <w:t>display</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No Known Food Allergies</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89" w:anchor="ValueSet.compose.include.concept" w:history="1">
        <w:r w:rsidRPr="003E380E">
          <w:rPr>
            <w:rStyle w:val="xmltag"/>
            <w:rFonts w:ascii="Courier New" w:hAnsi="Courier New" w:cs="Courier New"/>
            <w:b/>
            <w:bdr w:val="none" w:sz="0" w:space="0" w:color="auto" w:frame="1"/>
            <w:lang w:val="en"/>
          </w:rPr>
          <w:t>concept</w:t>
        </w:r>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0" w:anchor="ValueSet.compose.include.concept" w:history="1">
        <w:proofErr w:type="gramStart"/>
        <w:r w:rsidRPr="003E380E">
          <w:rPr>
            <w:rStyle w:val="xmltag"/>
            <w:rFonts w:ascii="Courier New" w:hAnsi="Courier New" w:cs="Courier New"/>
            <w:b/>
            <w:bdr w:val="none" w:sz="0" w:space="0" w:color="auto" w:frame="1"/>
            <w:lang w:val="en"/>
          </w:rPr>
          <w:t>concept</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1" w:anchor="ValueSet.compose.include.concept.code" w:history="1">
        <w:r w:rsidRPr="003E380E">
          <w:rPr>
            <w:rStyle w:val="xmltag"/>
            <w:rFonts w:ascii="Courier New" w:hAnsi="Courier New" w:cs="Courier New"/>
            <w:b/>
            <w:bdr w:val="none" w:sz="0" w:space="0" w:color="auto" w:frame="1"/>
            <w:lang w:val="en"/>
          </w:rPr>
          <w:t>code</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409137002</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2" w:anchor="ValueSet.compose.include.concept.display" w:history="1">
        <w:r w:rsidRPr="003E380E">
          <w:rPr>
            <w:rStyle w:val="xmltag"/>
            <w:rFonts w:ascii="Courier New" w:hAnsi="Courier New" w:cs="Courier New"/>
            <w:b/>
            <w:bdr w:val="none" w:sz="0" w:space="0" w:color="auto" w:frame="1"/>
            <w:lang w:val="en"/>
          </w:rPr>
          <w:t>display</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No Known Drug Allergies</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3" w:anchor="ValueSet.compose.include.concept" w:history="1">
        <w:r w:rsidRPr="003E380E">
          <w:rPr>
            <w:rStyle w:val="xmltag"/>
            <w:rFonts w:ascii="Courier New" w:hAnsi="Courier New" w:cs="Courier New"/>
            <w:b/>
            <w:bdr w:val="none" w:sz="0" w:space="0" w:color="auto" w:frame="1"/>
            <w:lang w:val="en"/>
          </w:rPr>
          <w:t>concept</w:t>
        </w:r>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4" w:anchor="ValueSet.compose.include.concept" w:history="1">
        <w:proofErr w:type="gramStart"/>
        <w:r w:rsidRPr="003E380E">
          <w:rPr>
            <w:rStyle w:val="xmltag"/>
            <w:rFonts w:ascii="Courier New" w:hAnsi="Courier New" w:cs="Courier New"/>
            <w:b/>
            <w:bdr w:val="none" w:sz="0" w:space="0" w:color="auto" w:frame="1"/>
            <w:lang w:val="en"/>
          </w:rPr>
          <w:t>concept</w:t>
        </w:r>
        <w:proofErr w:type="gramEnd"/>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5" w:anchor="ValueSet.compose.include.concept.code" w:history="1">
        <w:r w:rsidRPr="003E380E">
          <w:rPr>
            <w:rStyle w:val="xmltag"/>
            <w:rFonts w:ascii="Courier New" w:hAnsi="Courier New" w:cs="Courier New"/>
            <w:b/>
            <w:bdr w:val="none" w:sz="0" w:space="0" w:color="auto" w:frame="1"/>
            <w:lang w:val="en"/>
          </w:rPr>
          <w:t>code</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428607008</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6" w:anchor="ValueSet.compose.include.concept.display" w:history="1">
        <w:r w:rsidRPr="003E380E">
          <w:rPr>
            <w:rStyle w:val="xmltag"/>
            <w:rFonts w:ascii="Courier New" w:hAnsi="Courier New" w:cs="Courier New"/>
            <w:b/>
            <w:bdr w:val="none" w:sz="0" w:space="0" w:color="auto" w:frame="1"/>
            <w:lang w:val="en"/>
          </w:rPr>
          <w:t>display</w:t>
        </w:r>
      </w:hyperlink>
      <w:r w:rsidRPr="003E380E">
        <w:rPr>
          <w:rStyle w:val="xmlattr"/>
          <w:rFonts w:ascii="Courier New" w:hAnsi="Courier New" w:cs="Courier New"/>
          <w:b/>
          <w:lang w:val="en"/>
        </w:rPr>
        <w:t xml:space="preserve"> value="</w:t>
      </w:r>
      <w:r w:rsidRPr="003E380E">
        <w:rPr>
          <w:rStyle w:val="xmlattrvalue"/>
          <w:rFonts w:ascii="Courier New" w:hAnsi="Courier New" w:cs="Courier New"/>
          <w:b/>
          <w:lang w:val="en"/>
        </w:rPr>
        <w:t>No Known Environmental Allergy</w:t>
      </w:r>
      <w:r w:rsidRPr="003E380E">
        <w:rPr>
          <w:rStyle w:val="xmlattr"/>
          <w:rFonts w:ascii="Courier New" w:hAnsi="Courier New" w:cs="Courier New"/>
          <w:b/>
          <w:lang w:val="en"/>
        </w:rPr>
        <w:t>"</w:t>
      </w:r>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7" w:anchor="ValueSet.compose.include.concept" w:history="1">
        <w:r w:rsidRPr="003E380E">
          <w:rPr>
            <w:rStyle w:val="xmltag"/>
            <w:rFonts w:ascii="Courier New" w:hAnsi="Courier New" w:cs="Courier New"/>
            <w:b/>
            <w:bdr w:val="none" w:sz="0" w:space="0" w:color="auto" w:frame="1"/>
            <w:lang w:val="en"/>
          </w:rPr>
          <w:t>concept</w:t>
        </w:r>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8" w:anchor="ValueSet.compose.include" w:history="1">
        <w:r w:rsidRPr="003E380E">
          <w:rPr>
            <w:rStyle w:val="xmltag"/>
            <w:rFonts w:ascii="Courier New" w:hAnsi="Courier New" w:cs="Courier New"/>
            <w:b/>
            <w:bdr w:val="none" w:sz="0" w:space="0" w:color="auto" w:frame="1"/>
            <w:lang w:val="en"/>
          </w:rPr>
          <w:t>include</w:t>
        </w:r>
      </w:hyperlink>
      <w:r w:rsidRPr="003E380E">
        <w:rPr>
          <w:rStyle w:val="xmltag"/>
          <w:rFonts w:ascii="Courier New" w:hAnsi="Courier New" w:cs="Courier New"/>
          <w:b/>
          <w:lang w:val="en"/>
        </w:rPr>
        <w:t>&gt;</w:t>
      </w:r>
    </w:p>
    <w:p w:rsidR="008005AE" w:rsidRPr="003E380E" w:rsidRDefault="008005AE" w:rsidP="008005AE">
      <w:pPr>
        <w:pStyle w:val="code0"/>
        <w:rPr>
          <w:b/>
          <w:bCs/>
          <w:lang w:val="en"/>
        </w:rPr>
      </w:pPr>
      <w:r w:rsidRPr="003E380E">
        <w:rPr>
          <w:b/>
          <w:bCs/>
          <w:lang w:val="en"/>
        </w:rPr>
        <w:t xml:space="preserve">  </w:t>
      </w:r>
      <w:r w:rsidRPr="003E380E">
        <w:rPr>
          <w:rStyle w:val="xmltag"/>
          <w:rFonts w:ascii="Courier New" w:hAnsi="Courier New" w:cs="Courier New"/>
          <w:b/>
          <w:lang w:val="en"/>
        </w:rPr>
        <w:t>&lt;/</w:t>
      </w:r>
      <w:hyperlink r:id="rId399" w:anchor="ValueSet.compose" w:history="1">
        <w:r w:rsidRPr="003E380E">
          <w:rPr>
            <w:rStyle w:val="xmltag"/>
            <w:rFonts w:ascii="Courier New" w:hAnsi="Courier New" w:cs="Courier New"/>
            <w:b/>
            <w:bdr w:val="none" w:sz="0" w:space="0" w:color="auto" w:frame="1"/>
            <w:lang w:val="en"/>
          </w:rPr>
          <w:t>compose</w:t>
        </w:r>
      </w:hyperlink>
      <w:r w:rsidRPr="003E380E">
        <w:rPr>
          <w:rStyle w:val="xmltag"/>
          <w:rFonts w:ascii="Courier New" w:hAnsi="Courier New" w:cs="Courier New"/>
          <w:b/>
          <w:lang w:val="en"/>
        </w:rPr>
        <w:t>&gt;</w:t>
      </w:r>
    </w:p>
    <w:p w:rsidR="008005AE" w:rsidRPr="003E380E" w:rsidRDefault="008005AE" w:rsidP="008005AE">
      <w:pPr>
        <w:pStyle w:val="code0"/>
        <w:keepNext w:val="0"/>
        <w:rPr>
          <w:b/>
          <w:color w:val="333333"/>
          <w:lang w:val="en"/>
        </w:rPr>
      </w:pPr>
      <w:r w:rsidRPr="003E380E">
        <w:rPr>
          <w:rStyle w:val="xmltag"/>
          <w:rFonts w:ascii="Courier New" w:hAnsi="Courier New" w:cs="Courier New"/>
          <w:b/>
          <w:lang w:val="en"/>
        </w:rPr>
        <w:t>&lt;/</w:t>
      </w:r>
      <w:hyperlink r:id="rId400" w:history="1">
        <w:r w:rsidRPr="003E380E">
          <w:rPr>
            <w:rStyle w:val="xmltag"/>
            <w:rFonts w:ascii="Courier New" w:hAnsi="Courier New" w:cs="Courier New"/>
            <w:b/>
            <w:bdr w:val="none" w:sz="0" w:space="0" w:color="auto" w:frame="1"/>
            <w:lang w:val="en"/>
          </w:rPr>
          <w:t>ValueSet</w:t>
        </w:r>
      </w:hyperlink>
      <w:r w:rsidRPr="003E380E">
        <w:rPr>
          <w:rStyle w:val="xmltag"/>
          <w:rFonts w:ascii="Courier New" w:hAnsi="Courier New" w:cs="Courier New"/>
          <w:b/>
          <w:lang w:val="en"/>
        </w:rPr>
        <w:t>&gt;</w:t>
      </w:r>
    </w:p>
    <w:p w:rsidR="008005AE" w:rsidRDefault="008005AE" w:rsidP="008005AE">
      <w:r>
        <w:t>Notice that allergyintolerance-substance-code extends substance-code with 4 concepts with their code restrictions and the system restriction at the beginning.</w:t>
      </w:r>
    </w:p>
    <w:p w:rsidR="008005AE" w:rsidRDefault="008005AE" w:rsidP="008005AE">
      <w:pPr>
        <w:pStyle w:val="Heading4"/>
      </w:pPr>
      <w:r>
        <w:lastRenderedPageBreak/>
        <w:t>RDF CodingBase Direct Restriction (</w:t>
      </w:r>
      <w:r w:rsidR="00FB3863">
        <w:t>A</w:t>
      </w:r>
      <w:r>
        <w:t>)</w:t>
      </w:r>
    </w:p>
    <w:p w:rsidR="008005AE" w:rsidRDefault="008005AE" w:rsidP="008005AE">
      <w:pPr>
        <w:keepNext/>
      </w:pPr>
      <w:r>
        <w:t>The Valueset substance-codeB is declared in the FHIR ontology with no restrictions:</w:t>
      </w:r>
    </w:p>
    <w:p w:rsidR="008005AE" w:rsidRDefault="008005AE" w:rsidP="008005AE">
      <w:pPr>
        <w:pStyle w:val="code0"/>
      </w:pPr>
      <w:r>
        <w:t>##</w:t>
      </w:r>
      <w:proofErr w:type="gramStart"/>
      <w:r>
        <w:t>#  http</w:t>
      </w:r>
      <w:proofErr w:type="gramEnd"/>
      <w:r>
        <w:t>://hl7.o</w:t>
      </w:r>
      <w:r w:rsidR="00FB3863">
        <w:t>rg/fhir/ValueSet/substance-codeA</w:t>
      </w:r>
    </w:p>
    <w:p w:rsidR="008005AE" w:rsidRDefault="008005AE" w:rsidP="008005AE">
      <w:pPr>
        <w:pStyle w:val="code0"/>
      </w:pPr>
    </w:p>
    <w:p w:rsidR="008005AE" w:rsidRDefault="008005AE" w:rsidP="008005AE">
      <w:pPr>
        <w:pStyle w:val="code0"/>
      </w:pPr>
      <w:proofErr w:type="gramStart"/>
      <w:r>
        <w:t>fhirvs:</w:t>
      </w:r>
      <w:proofErr w:type="gramEnd"/>
      <w:r>
        <w:t>substance-codeB rdf:type owl:Class ;</w:t>
      </w:r>
    </w:p>
    <w:p w:rsidR="008005AE" w:rsidRPr="00585495" w:rsidRDefault="008005AE" w:rsidP="008005AE">
      <w:pPr>
        <w:pStyle w:val="code0"/>
      </w:pPr>
      <w:r w:rsidRPr="00585495">
        <w:t xml:space="preserve">   </w:t>
      </w:r>
      <w:proofErr w:type="gramStart"/>
      <w:r w:rsidRPr="00585495">
        <w:t>rdfs:</w:t>
      </w:r>
      <w:proofErr w:type="gramEnd"/>
      <w:r w:rsidRPr="00585495">
        <w:t xml:space="preserve">label </w:t>
      </w:r>
      <w:r w:rsidRPr="00B825F5">
        <w:t>"</w:t>
      </w:r>
      <w:r>
        <w:t>Substance Code</w:t>
      </w:r>
      <w:r w:rsidRPr="00B825F5">
        <w:t>"</w:t>
      </w:r>
      <w:r w:rsidRPr="00585495">
        <w:t xml:space="preserve"> ;</w:t>
      </w:r>
    </w:p>
    <w:p w:rsidR="008005AE" w:rsidRDefault="008005AE" w:rsidP="008005AE">
      <w:pPr>
        <w:pStyle w:val="code0"/>
      </w:pPr>
      <w:r>
        <w:t xml:space="preserve">   </w:t>
      </w:r>
      <w:proofErr w:type="gramStart"/>
      <w:r>
        <w:t>rdfs:</w:t>
      </w:r>
      <w:proofErr w:type="gramEnd"/>
      <w:r>
        <w:t>subClassOf fhir:</w:t>
      </w:r>
      <w:r w:rsidRPr="0051099D">
        <w:t>Valueset</w:t>
      </w:r>
      <w:r>
        <w:t>s.</w:t>
      </w:r>
    </w:p>
    <w:p w:rsidR="008005AE" w:rsidRDefault="008005AE" w:rsidP="008005AE">
      <w:pPr>
        <w:pStyle w:val="code0"/>
      </w:pPr>
    </w:p>
    <w:p w:rsidR="008005AE" w:rsidRDefault="008005AE" w:rsidP="008005AE"/>
    <w:p w:rsidR="008005AE" w:rsidRDefault="008005AE" w:rsidP="008005AE">
      <w:r>
        <w:t>In the Br</w:t>
      </w:r>
      <w:r w:rsidR="00FB3863">
        <w:t>idging Ontology, substance-codeA</w:t>
      </w:r>
      <w:r>
        <w:t xml:space="preserve"> is declared against CodingBase.system and CodingBase.code restrictions. </w:t>
      </w:r>
    </w:p>
    <w:p w:rsidR="008005AE" w:rsidRPr="00823457" w:rsidRDefault="008005AE" w:rsidP="008005AE">
      <w:pPr>
        <w:pStyle w:val="code0"/>
      </w:pPr>
      <w:r w:rsidRPr="00823457">
        <w:t xml:space="preserve"> </w:t>
      </w:r>
      <w:proofErr w:type="gramStart"/>
      <w:r w:rsidRPr="00823457">
        <w:t>[ rdf:type</w:t>
      </w:r>
      <w:proofErr w:type="gramEnd"/>
      <w:r w:rsidRPr="00823457">
        <w:t xml:space="preserve"> owl:Class ;</w:t>
      </w:r>
    </w:p>
    <w:p w:rsidR="008005AE" w:rsidRPr="00823457" w:rsidRDefault="008005AE" w:rsidP="008005AE">
      <w:pPr>
        <w:pStyle w:val="code0"/>
      </w:pPr>
      <w:r w:rsidRPr="00823457">
        <w:t xml:space="preserve">  </w:t>
      </w:r>
      <w:proofErr w:type="gramStart"/>
      <w:r w:rsidRPr="00823457">
        <w:t>rdfs:</w:t>
      </w:r>
      <w:proofErr w:type="gramEnd"/>
      <w:r w:rsidRPr="00823457">
        <w:t>subClassOf &lt;http://hl7.o</w:t>
      </w:r>
      <w:r w:rsidR="00FB3863">
        <w:t>rg/fhir/ValueSet/substance-codeA</w:t>
      </w:r>
      <w:r w:rsidRPr="00823457">
        <w:t>&gt; ;</w:t>
      </w:r>
    </w:p>
    <w:p w:rsidR="008005AE" w:rsidRPr="00823457" w:rsidRDefault="008005AE" w:rsidP="008005AE">
      <w:pPr>
        <w:pStyle w:val="code0"/>
      </w:pPr>
      <w:r w:rsidRPr="00823457">
        <w:t xml:space="preserve">  owl:intersectionOf ( [ rdf:type owl:Restriction ; owl:onProperty fhir:CodingBase.code ;</w:t>
      </w:r>
    </w:p>
    <w:p w:rsidR="008005AE" w:rsidRPr="00823457" w:rsidRDefault="008005AE" w:rsidP="008005AE">
      <w:pPr>
        <w:pStyle w:val="code0"/>
      </w:pPr>
      <w:r w:rsidRPr="00823457">
        <w:t xml:space="preserve">        </w:t>
      </w:r>
      <w:proofErr w:type="gramStart"/>
      <w:r w:rsidRPr="00823457">
        <w:t>owl:</w:t>
      </w:r>
      <w:proofErr w:type="gramEnd"/>
      <w:r w:rsidRPr="00823457">
        <w:t>allValuesFrom [ rdf:type owl:Class ;</w:t>
      </w:r>
    </w:p>
    <w:p w:rsidR="008005AE" w:rsidRDefault="008005AE" w:rsidP="008005AE">
      <w:pPr>
        <w:pStyle w:val="code0"/>
      </w:pPr>
      <w:r w:rsidRPr="00823457">
        <w:t xml:space="preserve">           </w:t>
      </w:r>
      <w:proofErr w:type="gramStart"/>
      <w:r w:rsidRPr="00823457">
        <w:t>owl:</w:t>
      </w:r>
      <w:proofErr w:type="gramEnd"/>
      <w:r w:rsidRPr="00823457">
        <w:t xml:space="preserve">unionOf ( </w:t>
      </w:r>
    </w:p>
    <w:p w:rsidR="008005AE" w:rsidRPr="00823457" w:rsidRDefault="008005AE" w:rsidP="008005AE">
      <w:pPr>
        <w:pStyle w:val="code0"/>
      </w:pPr>
      <w:r>
        <w:t xml:space="preserve">              </w:t>
      </w:r>
      <w:r w:rsidRPr="00823457">
        <w:t>[ rdf:type owl:Restriction ; owl:onProperty fhir:value ;</w:t>
      </w:r>
      <w:r>
        <w:t xml:space="preserve"> </w:t>
      </w:r>
      <w:r w:rsidRPr="00823457">
        <w:t>owl:hasValue "105590001"</w:t>
      </w:r>
      <w:r>
        <w:t xml:space="preserve"> </w:t>
      </w:r>
      <w:r w:rsidRPr="00823457">
        <w:t>]</w:t>
      </w:r>
    </w:p>
    <w:p w:rsidR="008005AE" w:rsidRPr="00823457" w:rsidRDefault="008005AE" w:rsidP="008005AE">
      <w:pPr>
        <w:pStyle w:val="code0"/>
      </w:pPr>
      <w:r w:rsidRPr="00823457">
        <w:t xml:space="preserve">           </w:t>
      </w:r>
      <w:r>
        <w:t xml:space="preserve">   </w:t>
      </w:r>
      <w:r w:rsidRPr="00823457">
        <w:t>[ rdf:type owl:Restriction ; owl:onProperty fhir:value ; owl:hasValue "373873005"</w:t>
      </w:r>
      <w:r>
        <w:t xml:space="preserve"> </w:t>
      </w:r>
      <w:r w:rsidRPr="00823457">
        <w:t>]</w:t>
      </w:r>
    </w:p>
    <w:p w:rsidR="008005AE" w:rsidRPr="00823457" w:rsidRDefault="008005AE" w:rsidP="008005AE">
      <w:pPr>
        <w:pStyle w:val="code0"/>
      </w:pPr>
      <w:r w:rsidRPr="00823457">
        <w:t xml:space="preserve">           )</w:t>
      </w:r>
    </w:p>
    <w:p w:rsidR="008005AE" w:rsidRPr="00823457" w:rsidRDefault="008005AE" w:rsidP="008005AE">
      <w:pPr>
        <w:pStyle w:val="code0"/>
      </w:pPr>
      <w:r w:rsidRPr="00823457">
        <w:t xml:space="preserve">        ]</w:t>
      </w:r>
    </w:p>
    <w:p w:rsidR="008005AE" w:rsidRPr="00823457" w:rsidRDefault="008005AE" w:rsidP="008005AE">
      <w:pPr>
        <w:pStyle w:val="code0"/>
      </w:pPr>
      <w:r w:rsidRPr="00823457">
        <w:t xml:space="preserve">     ]</w:t>
      </w:r>
    </w:p>
    <w:p w:rsidR="008005AE" w:rsidRPr="00823457" w:rsidRDefault="008005AE" w:rsidP="008005AE">
      <w:pPr>
        <w:pStyle w:val="code0"/>
      </w:pPr>
      <w:r w:rsidRPr="00823457">
        <w:t xml:space="preserve">     </w:t>
      </w:r>
      <w:proofErr w:type="gramStart"/>
      <w:r w:rsidRPr="00823457">
        <w:t>[ rdf:type</w:t>
      </w:r>
      <w:proofErr w:type="gramEnd"/>
      <w:r w:rsidRPr="00823457">
        <w:t xml:space="preserve"> owl:Restriction ; owl:onProperty fhir:CodingBase.system ;</w:t>
      </w:r>
    </w:p>
    <w:p w:rsidR="008005AE" w:rsidRPr="00823457" w:rsidRDefault="008005AE" w:rsidP="008005AE">
      <w:pPr>
        <w:pStyle w:val="code0"/>
      </w:pPr>
      <w:r w:rsidRPr="00823457">
        <w:t xml:space="preserve">        </w:t>
      </w:r>
      <w:proofErr w:type="gramStart"/>
      <w:r w:rsidRPr="00823457">
        <w:t>owl:</w:t>
      </w:r>
      <w:proofErr w:type="gramEnd"/>
      <w:r w:rsidRPr="00823457">
        <w:t>hasValue &lt;http://snomed.info/sct&gt;</w:t>
      </w:r>
    </w:p>
    <w:p w:rsidR="008005AE" w:rsidRPr="00823457" w:rsidRDefault="008005AE" w:rsidP="008005AE">
      <w:pPr>
        <w:pStyle w:val="code0"/>
      </w:pPr>
      <w:r w:rsidRPr="00823457">
        <w:t xml:space="preserve">     ]</w:t>
      </w:r>
    </w:p>
    <w:p w:rsidR="008005AE" w:rsidRPr="00823457" w:rsidRDefault="008005AE" w:rsidP="008005AE">
      <w:pPr>
        <w:pStyle w:val="code0"/>
      </w:pPr>
      <w:r w:rsidRPr="00823457">
        <w:t xml:space="preserve">  )</w:t>
      </w:r>
    </w:p>
    <w:p w:rsidR="008005AE" w:rsidRPr="00823457" w:rsidRDefault="008005AE" w:rsidP="008005AE">
      <w:pPr>
        <w:pStyle w:val="code0"/>
      </w:pPr>
      <w:r w:rsidRPr="00823457">
        <w:t>] .</w:t>
      </w:r>
    </w:p>
    <w:p w:rsidR="008005AE" w:rsidRDefault="008005AE" w:rsidP="008005AE">
      <w:r>
        <w:t xml:space="preserve">This will only define the ValueSet as the top code and </w:t>
      </w:r>
      <w:r w:rsidRPr="0087068F">
        <w:rPr>
          <w:b/>
        </w:rPr>
        <w:t>does not</w:t>
      </w:r>
      <w:r>
        <w:t xml:space="preserve"> include all the subconcepts as codes. In order to do this an expansion must be made with a filter. See </w:t>
      </w:r>
      <w:hyperlink r:id="rId401" w:history="1">
        <w:r w:rsidRPr="00F40A8B">
          <w:rPr>
            <w:rStyle w:val="Heading3Char"/>
          </w:rPr>
          <w:t>http://hl7-fhir.github.io/valueset-allergyintolerance-substance-code.html</w:t>
        </w:r>
      </w:hyperlink>
      <w:r>
        <w:t xml:space="preserve"> </w:t>
      </w:r>
    </w:p>
    <w:p w:rsidR="008005AE" w:rsidRDefault="008005AE" w:rsidP="008005AE">
      <w:r>
        <w:t>The operation &lt;filter&gt;&lt;op&gt; declares “is-a” to mean transitive subclassing. However this is not understood by RDF/OWL. What is understood is the subclassing of the SNOMED Concept ontology itself.</w:t>
      </w:r>
    </w:p>
    <w:p w:rsidR="008005AE" w:rsidRPr="00156585" w:rsidRDefault="008005AE" w:rsidP="008005AE">
      <w:r>
        <w:t xml:space="preserve">The only solution is to extract all the codes in the hierarchy and explicitly declare them in the Bridging Ontology. The treatment </w:t>
      </w:r>
      <w:r w:rsidRPr="009229C2">
        <w:t>of allergyintolerance-substance-code</w:t>
      </w:r>
      <w:r>
        <w:t xml:space="preserve"> is to add the concepts to the enumerated list.</w:t>
      </w:r>
    </w:p>
    <w:p w:rsidR="008005AE" w:rsidRDefault="008005AE" w:rsidP="008005AE">
      <w:pPr>
        <w:pStyle w:val="Heading4"/>
      </w:pPr>
      <w:r>
        <w:lastRenderedPageBreak/>
        <w:t xml:space="preserve">RDF ValueSet binding to </w:t>
      </w:r>
      <w:proofErr w:type="gramStart"/>
      <w:r>
        <w:t>Concepts(</w:t>
      </w:r>
      <w:proofErr w:type="gramEnd"/>
      <w:r w:rsidR="00FB3863">
        <w:t>B</w:t>
      </w:r>
      <w:r>
        <w:t>)</w:t>
      </w:r>
    </w:p>
    <w:p w:rsidR="008005AE" w:rsidRDefault="00FB3863" w:rsidP="008005AE">
      <w:pPr>
        <w:keepNext/>
      </w:pPr>
      <w:r>
        <w:t>The valueset substance-codeB</w:t>
      </w:r>
      <w:r w:rsidR="008005AE">
        <w:t xml:space="preserve"> is declared in FHIR as before:</w:t>
      </w:r>
    </w:p>
    <w:p w:rsidR="008005AE" w:rsidRPr="00B30ED4" w:rsidRDefault="008005AE" w:rsidP="008005AE">
      <w:pPr>
        <w:pStyle w:val="code0"/>
      </w:pPr>
      <w:r w:rsidRPr="00B30ED4">
        <w:t>##</w:t>
      </w:r>
      <w:proofErr w:type="gramStart"/>
      <w:r w:rsidRPr="00B30ED4">
        <w:t>#  http</w:t>
      </w:r>
      <w:proofErr w:type="gramEnd"/>
      <w:r w:rsidRPr="00B30ED4">
        <w:t>://hl7.o</w:t>
      </w:r>
      <w:r w:rsidR="00FB3863">
        <w:t>rg/fhir/ValueSet/substance-codeB</w:t>
      </w:r>
    </w:p>
    <w:p w:rsidR="008005AE" w:rsidRPr="00B30ED4" w:rsidRDefault="008005AE" w:rsidP="008005AE">
      <w:pPr>
        <w:pStyle w:val="code0"/>
      </w:pPr>
    </w:p>
    <w:p w:rsidR="008005AE" w:rsidRPr="00B30ED4" w:rsidRDefault="008005AE" w:rsidP="008005AE">
      <w:pPr>
        <w:pStyle w:val="code0"/>
      </w:pPr>
      <w:proofErr w:type="gramStart"/>
      <w:r w:rsidRPr="00B30ED4">
        <w:t>fhirvs:</w:t>
      </w:r>
      <w:proofErr w:type="gramEnd"/>
      <w:r w:rsidRPr="00B30ED4">
        <w:t>substance-codeB rdf:type owl:Class ;</w:t>
      </w:r>
    </w:p>
    <w:p w:rsidR="008005AE" w:rsidRPr="00B30ED4" w:rsidRDefault="008005AE" w:rsidP="008005AE">
      <w:pPr>
        <w:pStyle w:val="code0"/>
      </w:pPr>
      <w:r w:rsidRPr="00B30ED4">
        <w:t xml:space="preserve">                     </w:t>
      </w:r>
      <w:r w:rsidR="00FB3863">
        <w:t xml:space="preserve">  </w:t>
      </w:r>
      <w:proofErr w:type="gramStart"/>
      <w:r w:rsidR="00FB3863">
        <w:t>rdfs:</w:t>
      </w:r>
      <w:proofErr w:type="gramEnd"/>
      <w:r w:rsidR="00FB3863">
        <w:t>label "Substance  Codes B</w:t>
      </w:r>
      <w:r w:rsidRPr="00B30ED4">
        <w:t>" ;</w:t>
      </w:r>
    </w:p>
    <w:p w:rsidR="008005AE" w:rsidRPr="00B30ED4" w:rsidRDefault="008005AE" w:rsidP="008005AE">
      <w:pPr>
        <w:pStyle w:val="code0"/>
      </w:pPr>
      <w:r w:rsidRPr="00B30ED4">
        <w:t xml:space="preserve">                       </w:t>
      </w:r>
      <w:proofErr w:type="gramStart"/>
      <w:r w:rsidRPr="00B30ED4">
        <w:t>rdfs:</w:t>
      </w:r>
      <w:proofErr w:type="gramEnd"/>
      <w:r w:rsidRPr="00B30ED4">
        <w:t>subClassOf fhir: Valuesets .</w:t>
      </w:r>
    </w:p>
    <w:p w:rsidR="008005AE" w:rsidRDefault="008005AE" w:rsidP="008005AE">
      <w:pPr>
        <w:keepNext/>
      </w:pPr>
    </w:p>
    <w:p w:rsidR="008005AE" w:rsidRPr="00986DBD" w:rsidRDefault="008005AE" w:rsidP="008005AE">
      <w:pPr>
        <w:keepNext/>
      </w:pPr>
      <w:r>
        <w:t>The allergyintolerance-substance-code valueset is also declared in FHIR</w:t>
      </w:r>
    </w:p>
    <w:p w:rsidR="008005AE" w:rsidRPr="005B555D" w:rsidRDefault="008005AE" w:rsidP="008005AE">
      <w:pPr>
        <w:pStyle w:val="code0"/>
      </w:pPr>
      <w:r>
        <w:t>##</w:t>
      </w:r>
      <w:proofErr w:type="gramStart"/>
      <w:r>
        <w:t>#  http</w:t>
      </w:r>
      <w:proofErr w:type="gramEnd"/>
      <w:r>
        <w:t>://hl7.org/fhir/</w:t>
      </w:r>
      <w:r w:rsidRPr="005B555D">
        <w:t>ValueSet/allergyintolerance-substance-code</w:t>
      </w:r>
    </w:p>
    <w:p w:rsidR="008005AE" w:rsidRPr="005B555D" w:rsidRDefault="008005AE" w:rsidP="008005AE">
      <w:pPr>
        <w:pStyle w:val="code0"/>
      </w:pPr>
    </w:p>
    <w:p w:rsidR="008005AE" w:rsidRPr="005B555D" w:rsidRDefault="008005AE" w:rsidP="008005AE">
      <w:pPr>
        <w:pStyle w:val="code0"/>
      </w:pPr>
      <w:r w:rsidRPr="005B555D">
        <w:t>&lt;http://hl7.org/fhir//ValueSet/allergyintolerance-substance-code&gt; rdf</w:t>
      </w:r>
      <w:proofErr w:type="gramStart"/>
      <w:r w:rsidRPr="005B555D">
        <w:t>:type</w:t>
      </w:r>
      <w:proofErr w:type="gramEnd"/>
      <w:r w:rsidRPr="005B555D">
        <w:t xml:space="preserve"> owl:Class ;</w:t>
      </w:r>
    </w:p>
    <w:p w:rsidR="008005AE" w:rsidRPr="00585495" w:rsidRDefault="008005AE" w:rsidP="008005AE">
      <w:pPr>
        <w:pStyle w:val="code0"/>
      </w:pPr>
      <w:r w:rsidRPr="00585495">
        <w:t xml:space="preserve">   </w:t>
      </w:r>
      <w:proofErr w:type="gramStart"/>
      <w:r w:rsidRPr="00585495">
        <w:t>rdfs:</w:t>
      </w:r>
      <w:proofErr w:type="gramEnd"/>
      <w:r w:rsidRPr="00585495">
        <w:t xml:space="preserve">label </w:t>
      </w:r>
      <w:r w:rsidRPr="00B825F5">
        <w:t>"</w:t>
      </w:r>
      <w:r w:rsidRPr="00023B58">
        <w:rPr>
          <w:rFonts w:ascii="Verdana" w:hAnsi="Verdana" w:cs="Helvetica"/>
          <w:color w:val="333333"/>
          <w:sz w:val="18"/>
        </w:rPr>
        <w:t xml:space="preserve"> </w:t>
      </w:r>
      <w:r w:rsidRPr="00023B58">
        <w:t>AllergyIntolerance Substance and Negation Codes</w:t>
      </w:r>
      <w:r w:rsidRPr="00B825F5">
        <w:t>"</w:t>
      </w:r>
      <w:r w:rsidRPr="00585495">
        <w:t xml:space="preserve"> ;</w:t>
      </w:r>
    </w:p>
    <w:p w:rsidR="008005AE" w:rsidRPr="005B555D" w:rsidRDefault="008005AE" w:rsidP="008005AE">
      <w:pPr>
        <w:pStyle w:val="code0"/>
      </w:pPr>
      <w:r w:rsidRPr="005B555D">
        <w:t xml:space="preserve">   </w:t>
      </w:r>
      <w:proofErr w:type="gramStart"/>
      <w:r w:rsidRPr="005B555D">
        <w:t>rdfs:</w:t>
      </w:r>
      <w:proofErr w:type="gramEnd"/>
      <w:r w:rsidRPr="005B555D">
        <w:t>subClassOf fhir:</w:t>
      </w:r>
      <w:r>
        <w:t>CodingBase_in_</w:t>
      </w:r>
      <w:r w:rsidRPr="0051099D">
        <w:t>Valueset</w:t>
      </w:r>
      <w:r>
        <w:t>s</w:t>
      </w:r>
      <w:r w:rsidRPr="005B555D">
        <w:t xml:space="preserve"> .</w:t>
      </w:r>
    </w:p>
    <w:p w:rsidR="008005AE" w:rsidRDefault="008005AE" w:rsidP="008005AE">
      <w:pPr>
        <w:keepNext/>
      </w:pPr>
    </w:p>
    <w:p w:rsidR="008005AE" w:rsidRDefault="008005AE" w:rsidP="008005AE">
      <w:pPr>
        <w:keepNext/>
      </w:pPr>
      <w:r>
        <w:t>The bridging ontology declares a general Class axiom which shows the mapping to the Concepts:</w:t>
      </w:r>
    </w:p>
    <w:p w:rsidR="008005AE" w:rsidRPr="004254A1" w:rsidRDefault="008005AE" w:rsidP="008005AE">
      <w:pPr>
        <w:pStyle w:val="code0"/>
      </w:pPr>
      <w:proofErr w:type="gramStart"/>
      <w:r w:rsidRPr="004254A1">
        <w:t>[ rdf:type</w:t>
      </w:r>
      <w:proofErr w:type="gramEnd"/>
      <w:r w:rsidRPr="004254A1">
        <w:t xml:space="preserve"> owl:Restriction ;</w:t>
      </w:r>
    </w:p>
    <w:p w:rsidR="008005AE" w:rsidRPr="004254A1" w:rsidRDefault="008005AE" w:rsidP="008005AE">
      <w:pPr>
        <w:pStyle w:val="code0"/>
      </w:pPr>
      <w:r w:rsidRPr="004254A1">
        <w:t xml:space="preserve">  </w:t>
      </w:r>
      <w:proofErr w:type="gramStart"/>
      <w:r w:rsidRPr="004254A1">
        <w:t>rdfs:</w:t>
      </w:r>
      <w:proofErr w:type="gramEnd"/>
      <w:r w:rsidRPr="004254A1">
        <w:t>subClassOf &lt;http://hl7.o</w:t>
      </w:r>
      <w:r w:rsidR="00FB3863">
        <w:t>rg/fhir/ValueSet/substance-codeB</w:t>
      </w:r>
      <w:r w:rsidRPr="004254A1">
        <w:t>&gt; ;</w:t>
      </w:r>
    </w:p>
    <w:p w:rsidR="008005AE" w:rsidRPr="004254A1" w:rsidRDefault="008005AE" w:rsidP="008005AE">
      <w:pPr>
        <w:pStyle w:val="code0"/>
      </w:pPr>
      <w:r w:rsidRPr="004254A1">
        <w:t xml:space="preserve">  owl:onProperty fhir:CodingBase.concept ; owl:someValuesFrom [ rdf:type owl:Class ;</w:t>
      </w:r>
    </w:p>
    <w:p w:rsidR="008005AE" w:rsidRPr="004254A1" w:rsidRDefault="008005AE" w:rsidP="008005AE">
      <w:pPr>
        <w:pStyle w:val="code0"/>
      </w:pPr>
      <w:r w:rsidRPr="004254A1">
        <w:t xml:space="preserve">     </w:t>
      </w:r>
      <w:proofErr w:type="gramStart"/>
      <w:r w:rsidRPr="004254A1">
        <w:t>owl:</w:t>
      </w:r>
      <w:proofErr w:type="gramEnd"/>
      <w:r w:rsidRPr="004254A1">
        <w:t>unionOf ( &lt;http://snomed.info/id/105590001&gt;</w:t>
      </w:r>
    </w:p>
    <w:p w:rsidR="008005AE" w:rsidRPr="004254A1" w:rsidRDefault="008005AE" w:rsidP="008005AE">
      <w:pPr>
        <w:pStyle w:val="code0"/>
      </w:pPr>
      <w:r w:rsidRPr="004254A1">
        <w:t xml:space="preserve">                   &lt;http://snomed.info/id/373873005&gt;</w:t>
      </w:r>
    </w:p>
    <w:p w:rsidR="008005AE" w:rsidRPr="004254A1" w:rsidRDefault="008005AE" w:rsidP="008005AE">
      <w:pPr>
        <w:pStyle w:val="code0"/>
      </w:pPr>
      <w:r w:rsidRPr="004254A1">
        <w:t xml:space="preserve">                 )</w:t>
      </w:r>
    </w:p>
    <w:p w:rsidR="008005AE" w:rsidRPr="004254A1" w:rsidRDefault="008005AE" w:rsidP="008005AE">
      <w:pPr>
        <w:pStyle w:val="code0"/>
      </w:pPr>
      <w:r w:rsidRPr="004254A1">
        <w:t xml:space="preserve">                     ]</w:t>
      </w:r>
    </w:p>
    <w:p w:rsidR="008005AE" w:rsidRPr="004254A1" w:rsidRDefault="008005AE" w:rsidP="008005AE">
      <w:pPr>
        <w:pStyle w:val="code0"/>
      </w:pPr>
      <w:r w:rsidRPr="004254A1">
        <w:t>] .</w:t>
      </w:r>
    </w:p>
    <w:p w:rsidR="008005AE" w:rsidRDefault="008005AE" w:rsidP="008005AE">
      <w:pPr>
        <w:keepNext/>
      </w:pPr>
    </w:p>
    <w:p w:rsidR="008005AE" w:rsidRPr="0032307A" w:rsidRDefault="008005AE" w:rsidP="008005AE">
      <w:pPr>
        <w:pStyle w:val="code0"/>
      </w:pPr>
      <w:r w:rsidRPr="0032307A">
        <w:t xml:space="preserve"> </w:t>
      </w:r>
      <w:proofErr w:type="gramStart"/>
      <w:r w:rsidRPr="0032307A">
        <w:t>[ rdf:type</w:t>
      </w:r>
      <w:proofErr w:type="gramEnd"/>
      <w:r w:rsidRPr="0032307A">
        <w:t xml:space="preserve"> owl:Class ;</w:t>
      </w:r>
    </w:p>
    <w:p w:rsidR="008005AE" w:rsidRPr="0032307A" w:rsidRDefault="008005AE" w:rsidP="008005AE">
      <w:pPr>
        <w:pStyle w:val="code0"/>
      </w:pPr>
      <w:r w:rsidRPr="0032307A">
        <w:t xml:space="preserve">  </w:t>
      </w:r>
      <w:proofErr w:type="gramStart"/>
      <w:r w:rsidRPr="0032307A">
        <w:t>rdfs:</w:t>
      </w:r>
      <w:proofErr w:type="gramEnd"/>
      <w:r w:rsidRPr="0032307A">
        <w:t>subClassOf &lt;http://hl7.org/fhir/ValueSet/allergyintolerance-substance-code&gt; ;</w:t>
      </w:r>
    </w:p>
    <w:p w:rsidR="008005AE" w:rsidRPr="0032307A" w:rsidRDefault="008005AE" w:rsidP="008005AE">
      <w:pPr>
        <w:pStyle w:val="code0"/>
      </w:pPr>
      <w:r w:rsidRPr="0032307A">
        <w:t xml:space="preserve">  </w:t>
      </w:r>
      <w:proofErr w:type="gramStart"/>
      <w:r w:rsidRPr="0032307A">
        <w:t>owl:</w:t>
      </w:r>
      <w:proofErr w:type="gramEnd"/>
      <w:r w:rsidRPr="0032307A">
        <w:t>unionOf ( &lt;http://hl7.org/fhir/ValueSet/substance-codeD&gt;</w:t>
      </w:r>
    </w:p>
    <w:p w:rsidR="008005AE" w:rsidRPr="0032307A" w:rsidRDefault="008005AE" w:rsidP="008005AE">
      <w:pPr>
        <w:pStyle w:val="code0"/>
      </w:pPr>
      <w:r w:rsidRPr="0032307A">
        <w:t xml:space="preserve">                </w:t>
      </w:r>
      <w:proofErr w:type="gramStart"/>
      <w:r w:rsidRPr="0032307A">
        <w:t>[ rdf:type</w:t>
      </w:r>
      <w:proofErr w:type="gramEnd"/>
      <w:r w:rsidRPr="0032307A">
        <w:t xml:space="preserve"> owl:Restriction ;</w:t>
      </w:r>
    </w:p>
    <w:p w:rsidR="008005AE" w:rsidRPr="0032307A" w:rsidRDefault="008005AE" w:rsidP="008005AE">
      <w:pPr>
        <w:pStyle w:val="code0"/>
      </w:pPr>
      <w:r w:rsidRPr="0032307A">
        <w:t xml:space="preserve">                  owl:onProperty fhir:CodingBase.concept ;</w:t>
      </w:r>
      <w:r>
        <w:t xml:space="preserve"> </w:t>
      </w:r>
      <w:r w:rsidRPr="0032307A">
        <w:t>owl:someValuesFrom [ rdf:type owl:Class ;</w:t>
      </w:r>
    </w:p>
    <w:p w:rsidR="008005AE" w:rsidRPr="0032307A" w:rsidRDefault="008005AE" w:rsidP="008005AE">
      <w:pPr>
        <w:pStyle w:val="code0"/>
      </w:pPr>
      <w:r w:rsidRPr="0032307A">
        <w:t xml:space="preserve">                     </w:t>
      </w:r>
      <w:proofErr w:type="gramStart"/>
      <w:r w:rsidRPr="0032307A">
        <w:t>owl:</w:t>
      </w:r>
      <w:proofErr w:type="gramEnd"/>
      <w:r w:rsidRPr="0032307A">
        <w:t>unionOf ( &lt;http://snomed.info/id/160244002&gt;</w:t>
      </w:r>
    </w:p>
    <w:p w:rsidR="008005AE" w:rsidRPr="0032307A" w:rsidRDefault="008005AE" w:rsidP="008005AE">
      <w:pPr>
        <w:pStyle w:val="code0"/>
      </w:pPr>
      <w:r w:rsidRPr="0032307A">
        <w:t xml:space="preserve">                                   &lt;http://snomed.info/id/409137002&gt;</w:t>
      </w:r>
    </w:p>
    <w:p w:rsidR="008005AE" w:rsidRPr="0032307A" w:rsidRDefault="008005AE" w:rsidP="008005AE">
      <w:pPr>
        <w:pStyle w:val="code0"/>
      </w:pPr>
      <w:r w:rsidRPr="0032307A">
        <w:t xml:space="preserve">                                   &lt;http://snomed.info/id/428607008&gt;</w:t>
      </w:r>
    </w:p>
    <w:p w:rsidR="008005AE" w:rsidRPr="0032307A" w:rsidRDefault="008005AE" w:rsidP="008005AE">
      <w:pPr>
        <w:pStyle w:val="code0"/>
      </w:pPr>
      <w:r w:rsidRPr="0032307A">
        <w:t xml:space="preserve">                                   &lt;http://snomed.info/id/429625007&gt;</w:t>
      </w:r>
    </w:p>
    <w:p w:rsidR="008005AE" w:rsidRPr="0032307A" w:rsidRDefault="008005AE" w:rsidP="008005AE">
      <w:pPr>
        <w:pStyle w:val="code0"/>
      </w:pPr>
      <w:r w:rsidRPr="0032307A">
        <w:t xml:space="preserve">                                 )</w:t>
      </w:r>
    </w:p>
    <w:p w:rsidR="008005AE" w:rsidRPr="0032307A" w:rsidRDefault="008005AE" w:rsidP="008005AE">
      <w:pPr>
        <w:pStyle w:val="code0"/>
      </w:pPr>
      <w:r w:rsidRPr="0032307A">
        <w:t xml:space="preserve">                  ]</w:t>
      </w:r>
    </w:p>
    <w:p w:rsidR="008005AE" w:rsidRPr="0032307A" w:rsidRDefault="008005AE" w:rsidP="008005AE">
      <w:pPr>
        <w:pStyle w:val="code0"/>
      </w:pPr>
      <w:r w:rsidRPr="0032307A">
        <w:t xml:space="preserve">                ]</w:t>
      </w:r>
    </w:p>
    <w:p w:rsidR="008005AE" w:rsidRPr="0032307A" w:rsidRDefault="008005AE" w:rsidP="008005AE">
      <w:pPr>
        <w:pStyle w:val="code0"/>
      </w:pPr>
      <w:r w:rsidRPr="0032307A">
        <w:t xml:space="preserve">              )</w:t>
      </w:r>
    </w:p>
    <w:p w:rsidR="008005AE" w:rsidRPr="0032307A" w:rsidRDefault="008005AE" w:rsidP="008005AE">
      <w:pPr>
        <w:pStyle w:val="code0"/>
      </w:pPr>
      <w:r w:rsidRPr="0032307A">
        <w:t>] .</w:t>
      </w:r>
    </w:p>
    <w:p w:rsidR="008005AE" w:rsidRDefault="008005AE" w:rsidP="008005AE">
      <w:r>
        <w:t>CodingBase.concept defines the restriction on concepts for the Codingbase.</w:t>
      </w:r>
    </w:p>
    <w:p w:rsidR="008005AE" w:rsidRDefault="008005AE" w:rsidP="008005AE">
      <w:r>
        <w:t>The display values are redundant and since closure is achieved with these classes, their display as rdfs</w:t>
      </w:r>
      <w:proofErr w:type="gramStart"/>
      <w:r>
        <w:t>:label</w:t>
      </w:r>
      <w:proofErr w:type="gramEnd"/>
      <w:r>
        <w:t xml:space="preserve"> can be shown at any time in an OWL tool.</w:t>
      </w:r>
    </w:p>
    <w:p w:rsidR="008005AE" w:rsidRDefault="008005AE" w:rsidP="008005AE">
      <w:pPr>
        <w:pStyle w:val="Heading4"/>
      </w:pPr>
      <w:r>
        <w:lastRenderedPageBreak/>
        <w:t>FHIR Allergy Intolerance OWL Schema</w:t>
      </w:r>
    </w:p>
    <w:p w:rsidR="008005AE" w:rsidRPr="003807B8" w:rsidRDefault="008005AE" w:rsidP="008005AE">
      <w:pPr>
        <w:keepNext/>
      </w:pPr>
      <w:r>
        <w:t>The schema is abridged to show the topics of interest:</w:t>
      </w:r>
    </w:p>
    <w:p w:rsidR="008005AE" w:rsidRDefault="008005AE" w:rsidP="008005AE">
      <w:pPr>
        <w:pStyle w:val="Code"/>
      </w:pPr>
      <w:r>
        <w:t>##</w:t>
      </w:r>
      <w:proofErr w:type="gramStart"/>
      <w:r>
        <w:t>#  http</w:t>
      </w:r>
      <w:proofErr w:type="gramEnd"/>
      <w:r>
        <w:t>://hl7.org/fhir/AllergyIntolerance</w:t>
      </w:r>
    </w:p>
    <w:p w:rsidR="008005AE" w:rsidRDefault="008005AE" w:rsidP="008005AE">
      <w:pPr>
        <w:pStyle w:val="Code"/>
      </w:pPr>
    </w:p>
    <w:p w:rsidR="008005AE" w:rsidRDefault="008005AE" w:rsidP="008005AE">
      <w:pPr>
        <w:pStyle w:val="Code"/>
      </w:pPr>
      <w:proofErr w:type="gramStart"/>
      <w:r>
        <w:t>fhir:</w:t>
      </w:r>
      <w:proofErr w:type="gramEnd"/>
      <w:r>
        <w:t>AllergyIntolerance rdf:type owl:Class ;</w:t>
      </w:r>
    </w:p>
    <w:p w:rsidR="008005AE" w:rsidRDefault="008005AE" w:rsidP="008005AE">
      <w:pPr>
        <w:pStyle w:val="Code"/>
      </w:pPr>
      <w:r>
        <w:t xml:space="preserve">                        </w:t>
      </w:r>
    </w:p>
    <w:p w:rsidR="008005AE" w:rsidRDefault="008005AE" w:rsidP="008005AE">
      <w:pPr>
        <w:pStyle w:val="Code"/>
      </w:pPr>
      <w:r>
        <w:t xml:space="preserve">                        </w:t>
      </w:r>
      <w:proofErr w:type="gramStart"/>
      <w:r>
        <w:t>rdfs:</w:t>
      </w:r>
      <w:proofErr w:type="gramEnd"/>
      <w:r>
        <w:t>subClassOf fhir:DomainResource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AllergyIntolerance.substance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AllergyIntolerance.substance ;</w:t>
      </w:r>
    </w:p>
    <w:p w:rsidR="008005AE" w:rsidRDefault="008005AE" w:rsidP="008005AE">
      <w:pPr>
        <w:pStyle w:val="Code"/>
      </w:pPr>
      <w:r>
        <w:t xml:space="preserve">                                          </w:t>
      </w:r>
      <w:proofErr w:type="gramStart"/>
      <w:r>
        <w:t>owl:</w:t>
      </w:r>
      <w:proofErr w:type="gramEnd"/>
      <w:r>
        <w:t>allValuesFrom fhir:CodeableConcept</w:t>
      </w:r>
    </w:p>
    <w:p w:rsidR="008005AE" w:rsidRDefault="008005AE" w:rsidP="008005AE">
      <w:pPr>
        <w:pStyle w:val="Code"/>
      </w:pPr>
      <w:r>
        <w:t xml:space="preserve">                                        ] ,</w:t>
      </w:r>
    </w:p>
    <w:p w:rsidR="008005AE" w:rsidRDefault="008005AE" w:rsidP="008005AE">
      <w:pPr>
        <w:pStyle w:val="Code"/>
      </w:pPr>
      <w:proofErr w:type="gramStart"/>
      <w:r>
        <w:t>Etc..</w:t>
      </w:r>
      <w:proofErr w:type="gramEnd"/>
    </w:p>
    <w:p w:rsidR="008005AE" w:rsidRDefault="008005AE" w:rsidP="008005AE">
      <w:pPr>
        <w:pStyle w:val="Code"/>
      </w:pPr>
      <w:r w:rsidRPr="00A6218D">
        <w:t>.</w:t>
      </w:r>
    </w:p>
    <w:p w:rsidR="008005AE" w:rsidRDefault="008005AE" w:rsidP="008005AE">
      <w:pPr>
        <w:spacing w:after="200"/>
      </w:pPr>
      <w:r>
        <w:t>The substance Object Property has no valueset type yet only the restriction that it is a CodeableConcept type. The valueset gets applied through the structural definition or profile binding.</w:t>
      </w:r>
    </w:p>
    <w:p w:rsidR="008005AE" w:rsidRDefault="008005AE" w:rsidP="00FB3863">
      <w:pPr>
        <w:pStyle w:val="Heading3"/>
      </w:pPr>
      <w:r>
        <w:t xml:space="preserve">Definitions of Code System, Concept </w:t>
      </w:r>
    </w:p>
    <w:p w:rsidR="008005AE" w:rsidRDefault="008005AE" w:rsidP="008005AE">
      <w:r>
        <w:t>This section is needed to ground the definitions of Coding System, and Concept when defined in RDF/OWL.</w:t>
      </w:r>
    </w:p>
    <w:p w:rsidR="008005AE" w:rsidRDefault="008005AE" w:rsidP="00FB3863">
      <w:pPr>
        <w:pStyle w:val="Heading4"/>
      </w:pPr>
      <w:r>
        <w:t>Code System</w:t>
      </w:r>
    </w:p>
    <w:p w:rsidR="008005AE" w:rsidRPr="005E18FE" w:rsidRDefault="008005AE" w:rsidP="008005AE">
      <w:pPr>
        <w:rPr>
          <w:rFonts w:cs="Helvetica"/>
          <w:i/>
          <w:color w:val="333333"/>
        </w:rPr>
      </w:pPr>
      <w:r w:rsidRPr="005E18FE">
        <w:rPr>
          <w:rFonts w:cs="Helvetica"/>
          <w:i/>
          <w:color w:val="333333"/>
        </w:rPr>
        <w:t xml:space="preserve">The </w:t>
      </w:r>
      <w:r w:rsidRPr="005E18FE">
        <w:rPr>
          <w:rStyle w:val="HTMLCode"/>
          <w:rFonts w:eastAsiaTheme="minorHAnsi"/>
          <w:i/>
          <w:sz w:val="18"/>
          <w:szCs w:val="18"/>
        </w:rPr>
        <w:t>system</w:t>
      </w:r>
      <w:r w:rsidRPr="005E18FE">
        <w:rPr>
          <w:rFonts w:cs="Helvetica"/>
          <w:i/>
          <w:color w:val="333333"/>
        </w:rPr>
        <w:t xml:space="preserve"> ensures that codes can be unambiguously traced back to their original definition, and </w:t>
      </w:r>
      <w:proofErr w:type="gramStart"/>
      <w:r w:rsidRPr="005E18FE">
        <w:rPr>
          <w:rFonts w:cs="Helvetica"/>
          <w:i/>
          <w:color w:val="333333"/>
        </w:rPr>
        <w:t>that logical comparisons</w:t>
      </w:r>
      <w:proofErr w:type="gramEnd"/>
      <w:r w:rsidRPr="005E18FE">
        <w:rPr>
          <w:rFonts w:cs="Helvetica"/>
          <w:i/>
          <w:color w:val="333333"/>
        </w:rPr>
        <w:t>, matching and inferences can be performed consistently by different systems.</w:t>
      </w:r>
    </w:p>
    <w:p w:rsidR="008005AE" w:rsidRDefault="008005AE" w:rsidP="008005AE">
      <w:pPr>
        <w:rPr>
          <w:rFonts w:cs="Helvetica"/>
          <w:color w:val="333333"/>
        </w:rPr>
      </w:pPr>
      <w:r>
        <w:rPr>
          <w:rFonts w:cs="Helvetica"/>
          <w:color w:val="333333"/>
        </w:rPr>
        <w:t>In RDF/OWL a code system is a namespace in which the code is unique. Since a code forms a fragment of a URI, the code-system forms a prefix to that fragment making it unique. The code system identity and the prefix may not be the same but are related using a property of the code system.</w:t>
      </w:r>
    </w:p>
    <w:tbl>
      <w:tblPr>
        <w:tblW w:w="0" w:type="auto"/>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157"/>
        <w:gridCol w:w="2363"/>
        <w:gridCol w:w="2314"/>
      </w:tblGrid>
      <w:tr w:rsidR="008005AE" w:rsidTr="00B86858">
        <w:tc>
          <w:tcPr>
            <w:tcW w:w="2157" w:type="dxa"/>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b/>
                <w:bCs/>
                <w:color w:val="333333"/>
                <w:sz w:val="18"/>
                <w:szCs w:val="18"/>
              </w:rPr>
            </w:pPr>
            <w:r>
              <w:rPr>
                <w:rFonts w:ascii="Verdana" w:hAnsi="Verdana" w:cs="Helvetica"/>
                <w:b/>
                <w:bCs/>
                <w:color w:val="333333"/>
                <w:sz w:val="18"/>
                <w:szCs w:val="18"/>
              </w:rPr>
              <w:t>URI</w:t>
            </w:r>
          </w:p>
        </w:tc>
        <w:tc>
          <w:tcPr>
            <w:tcW w:w="2363" w:type="dxa"/>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b/>
                <w:bCs/>
                <w:color w:val="333333"/>
                <w:sz w:val="18"/>
                <w:szCs w:val="18"/>
              </w:rPr>
            </w:pPr>
            <w:r>
              <w:rPr>
                <w:rFonts w:ascii="Verdana" w:hAnsi="Verdana" w:cs="Helvetica"/>
                <w:b/>
                <w:bCs/>
                <w:color w:val="333333"/>
                <w:sz w:val="18"/>
                <w:szCs w:val="18"/>
              </w:rPr>
              <w:t>Source</w:t>
            </w:r>
          </w:p>
        </w:tc>
        <w:tc>
          <w:tcPr>
            <w:tcW w:w="2314" w:type="dxa"/>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b/>
                <w:bCs/>
                <w:color w:val="333333"/>
                <w:sz w:val="18"/>
                <w:szCs w:val="18"/>
              </w:rPr>
            </w:pPr>
            <w:r>
              <w:rPr>
                <w:rFonts w:ascii="Verdana" w:hAnsi="Verdana" w:cs="Helvetica"/>
                <w:b/>
                <w:bCs/>
                <w:color w:val="333333"/>
                <w:sz w:val="18"/>
                <w:szCs w:val="18"/>
              </w:rPr>
              <w:t>OID</w:t>
            </w:r>
          </w:p>
        </w:tc>
      </w:tr>
      <w:tr w:rsidR="008005AE" w:rsidTr="00B86858">
        <w:tc>
          <w:tcPr>
            <w:tcW w:w="2157" w:type="dxa"/>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 xml:space="preserve">http://snomed.info/sct </w:t>
            </w:r>
            <w:bookmarkStart w:id="32" w:name="http://snomed.info/sct"/>
            <w:bookmarkEnd w:id="32"/>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 xml:space="preserve">SNOMED CT </w:t>
            </w:r>
            <w:r w:rsidRPr="00292997">
              <w:t>(IHTSDO )</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2.16.840.1.113883.6.96</w:t>
            </w:r>
          </w:p>
        </w:tc>
      </w:tr>
    </w:tbl>
    <w:p w:rsidR="008005AE" w:rsidRDefault="008005AE" w:rsidP="008005AE">
      <w:r>
        <w:t xml:space="preserve">The prefix for snomed is </w:t>
      </w:r>
      <w:hyperlink r:id="rId402" w:history="1">
        <w:r w:rsidRPr="00706DC9">
          <w:t>http://snomed.info.id/</w:t>
        </w:r>
      </w:hyperlink>
    </w:p>
    <w:p w:rsidR="00292997" w:rsidRPr="00706DC9" w:rsidRDefault="00292997" w:rsidP="008005AE"/>
    <w:p w:rsidR="008005AE" w:rsidRPr="002458FE" w:rsidRDefault="008005AE" w:rsidP="008005AE">
      <w:pPr>
        <w:pStyle w:val="Code"/>
      </w:pPr>
      <w:r w:rsidRPr="002458FE">
        <w:t>##</w:t>
      </w:r>
      <w:proofErr w:type="gramStart"/>
      <w:r w:rsidRPr="002458FE">
        <w:t>#  http</w:t>
      </w:r>
      <w:proofErr w:type="gramEnd"/>
      <w:r w:rsidRPr="002458FE">
        <w:t>://snomed.info/sct</w:t>
      </w:r>
    </w:p>
    <w:p w:rsidR="008005AE" w:rsidRPr="002458FE" w:rsidRDefault="008005AE" w:rsidP="008005AE">
      <w:pPr>
        <w:pStyle w:val="Code"/>
      </w:pPr>
    </w:p>
    <w:p w:rsidR="008005AE" w:rsidRPr="002458FE" w:rsidRDefault="008005AE" w:rsidP="008005AE">
      <w:pPr>
        <w:pStyle w:val="Code"/>
      </w:pPr>
      <w:r w:rsidRPr="002458FE">
        <w:t>&lt;http://snomed.info/sct&gt; rdf</w:t>
      </w:r>
      <w:proofErr w:type="gramStart"/>
      <w:r w:rsidRPr="002458FE">
        <w:t>:type</w:t>
      </w:r>
      <w:proofErr w:type="gramEnd"/>
      <w:r w:rsidRPr="002458FE">
        <w:t xml:space="preserve"> fhir:CodeSystemURI ,</w:t>
      </w:r>
    </w:p>
    <w:p w:rsidR="008005AE" w:rsidRPr="002458FE" w:rsidRDefault="008005AE" w:rsidP="008005AE">
      <w:pPr>
        <w:pStyle w:val="Code"/>
      </w:pPr>
      <w:r w:rsidRPr="002458FE">
        <w:t xml:space="preserve">                                  </w:t>
      </w:r>
      <w:proofErr w:type="gramStart"/>
      <w:r w:rsidRPr="002458FE">
        <w:t>owl:</w:t>
      </w:r>
      <w:proofErr w:type="gramEnd"/>
      <w:r w:rsidRPr="002458FE">
        <w:t>NamedIndividual ;</w:t>
      </w:r>
    </w:p>
    <w:p w:rsidR="008005AE" w:rsidRPr="002458FE" w:rsidRDefault="008005AE" w:rsidP="008005AE">
      <w:pPr>
        <w:pStyle w:val="Code"/>
      </w:pPr>
      <w:r w:rsidRPr="002458FE">
        <w:t xml:space="preserve">                         </w:t>
      </w:r>
    </w:p>
    <w:p w:rsidR="008005AE" w:rsidRPr="002458FE" w:rsidRDefault="008005AE" w:rsidP="008005AE">
      <w:pPr>
        <w:pStyle w:val="Code"/>
        <w:rPr>
          <w:rStyle w:val="Heading3Char"/>
          <w:color w:val="000000"/>
        </w:rPr>
      </w:pPr>
      <w:r w:rsidRPr="002458FE">
        <w:t xml:space="preserve">                         </w:t>
      </w:r>
      <w:proofErr w:type="gramStart"/>
      <w:r w:rsidRPr="002458FE">
        <w:t>fhir:</w:t>
      </w:r>
      <w:proofErr w:type="gramEnd"/>
      <w:r w:rsidRPr="002458FE">
        <w:t>value "http://snomed.info/sct" .</w:t>
      </w:r>
    </w:p>
    <w:p w:rsidR="008005AE" w:rsidRPr="00FB3863" w:rsidRDefault="008005AE" w:rsidP="0078508F">
      <w:pPr>
        <w:rPr>
          <w:rStyle w:val="Heading3Char"/>
          <w:b w:val="0"/>
          <w:color w:val="auto"/>
        </w:rPr>
      </w:pPr>
      <w:r w:rsidRPr="00FB3863">
        <w:rPr>
          <w:rStyle w:val="Heading3Char"/>
          <w:b w:val="0"/>
          <w:color w:val="auto"/>
        </w:rPr>
        <w:t>A specific CodeSystem may be declared as a class which is a set of all the CodingBase individuals restricted by the CodingBase.system property.</w:t>
      </w:r>
    </w:p>
    <w:p w:rsidR="008005AE" w:rsidRDefault="008005AE" w:rsidP="008005AE">
      <w:pPr>
        <w:pStyle w:val="Code"/>
      </w:pPr>
      <w:r>
        <w:lastRenderedPageBreak/>
        <w:t>##</w:t>
      </w:r>
      <w:proofErr w:type="gramStart"/>
      <w:r>
        <w:t>#  http</w:t>
      </w:r>
      <w:proofErr w:type="gramEnd"/>
      <w:r>
        <w:t>://snomed.info/sct</w:t>
      </w:r>
    </w:p>
    <w:p w:rsidR="008005AE" w:rsidRDefault="008005AE" w:rsidP="008005AE">
      <w:pPr>
        <w:pStyle w:val="Code"/>
      </w:pPr>
    </w:p>
    <w:p w:rsidR="008005AE" w:rsidRDefault="008005AE" w:rsidP="008005AE">
      <w:pPr>
        <w:pStyle w:val="Code"/>
      </w:pPr>
      <w:r>
        <w:rPr>
          <w:color w:val="7D7D7D"/>
        </w:rPr>
        <w:t>&lt;http://snomed.info/sct&gt;</w:t>
      </w:r>
      <w:r>
        <w:t xml:space="preserve"> rdf</w:t>
      </w:r>
      <w:proofErr w:type="gramStart"/>
      <w:r>
        <w:t>:type</w:t>
      </w:r>
      <w:proofErr w:type="gramEnd"/>
      <w:r>
        <w:t xml:space="preserve"> owl:Class ;</w:t>
      </w:r>
    </w:p>
    <w:p w:rsidR="008005AE" w:rsidRDefault="008005AE" w:rsidP="008005AE">
      <w:pPr>
        <w:pStyle w:val="Code"/>
      </w:pPr>
      <w:r>
        <w:t xml:space="preserve">                         </w:t>
      </w:r>
    </w:p>
    <w:p w:rsidR="008005AE" w:rsidRDefault="008005AE" w:rsidP="008005AE">
      <w:pPr>
        <w:pStyle w:val="Code"/>
      </w:pPr>
      <w:r>
        <w:t xml:space="preserve">                         </w:t>
      </w:r>
      <w:proofErr w:type="gramStart"/>
      <w:r>
        <w:t>rdfs:</w:t>
      </w:r>
      <w:proofErr w:type="gramEnd"/>
      <w:r>
        <w:t>subClassOf fhir:CodingBase_in_Systems .</w:t>
      </w:r>
    </w:p>
    <w:p w:rsidR="008005AE" w:rsidRDefault="008005AE" w:rsidP="00FB3863">
      <w:pPr>
        <w:pStyle w:val="Heading3"/>
        <w:rPr>
          <w:rStyle w:val="Heading3Char"/>
        </w:rPr>
      </w:pPr>
      <w:r>
        <w:rPr>
          <w:rStyle w:val="Heading3Char"/>
        </w:rPr>
        <w:t>Concept</w:t>
      </w:r>
    </w:p>
    <w:p w:rsidR="008005AE" w:rsidRPr="004D2E54" w:rsidRDefault="008005AE" w:rsidP="008005AE">
      <w:r>
        <w:t>A concept may be a single Class in RDF which may in turn be a union of multiple classes based on subclass relationships.</w:t>
      </w:r>
    </w:p>
    <w:p w:rsidR="008005AE" w:rsidRDefault="008005AE" w:rsidP="0078508F">
      <w:pPr>
        <w:pStyle w:val="Heading4"/>
      </w:pPr>
      <w:r>
        <w:t>ValueSet</w:t>
      </w:r>
    </w:p>
    <w:p w:rsidR="008005AE" w:rsidRPr="004D2E54" w:rsidRDefault="008005AE" w:rsidP="008005AE">
      <w:r>
        <w:t>Example is substance-code used in AllergyIntolerance</w:t>
      </w:r>
    </w:p>
    <w:p w:rsidR="008005AE" w:rsidRDefault="008005AE" w:rsidP="0078508F">
      <w:pPr>
        <w:pStyle w:val="Heading5"/>
      </w:pPr>
      <w:r>
        <w:t>Summary</w:t>
      </w:r>
    </w:p>
    <w:tbl>
      <w:tblPr>
        <w:tblW w:w="0" w:type="auto"/>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95"/>
        <w:gridCol w:w="8975"/>
      </w:tblGrid>
      <w:tr w:rsidR="008005AE" w:rsidTr="00CA0F20">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D26359">
            <w:r>
              <w:t>Defining URL:</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tcPr>
          <w:p w:rsidR="008005AE" w:rsidRDefault="008005AE" w:rsidP="00D26359"/>
        </w:tc>
      </w:tr>
      <w:tr w:rsidR="008005AE" w:rsidTr="00B86858">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Name:</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Substance Code</w:t>
            </w:r>
          </w:p>
        </w:tc>
      </w:tr>
      <w:tr w:rsidR="008005AE" w:rsidTr="00B86858">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Definition:</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This value set contains concept codes for specific substances</w:t>
            </w:r>
          </w:p>
        </w:tc>
      </w:tr>
      <w:tr w:rsidR="008005AE" w:rsidTr="00B86858">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OID:</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2.16.840.1.113883.4.642.2.57 (for OID based terminology systems)</w:t>
            </w:r>
          </w:p>
        </w:tc>
      </w:tr>
      <w:tr w:rsidR="008005AE" w:rsidTr="00B86858">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Copyright:</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This value set includes content from SNOMED CT, which is copyright © 2002+ International Health Terminology Standards Development Organisation (IHTSDO), and distributed by agreement between IHTSDO and HL7. Implementer use of SNOMED CT is not covered by this agreement</w:t>
            </w:r>
          </w:p>
        </w:tc>
      </w:tr>
      <w:tr w:rsidR="008005AE" w:rsidTr="00B86858">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8005AE" w:rsidP="008005AE">
            <w:pPr>
              <w:spacing w:after="150" w:line="336" w:lineRule="atLeast"/>
              <w:rPr>
                <w:rFonts w:ascii="Verdana" w:hAnsi="Verdana" w:cs="Helvetica"/>
                <w:color w:val="333333"/>
                <w:sz w:val="18"/>
                <w:szCs w:val="18"/>
              </w:rPr>
            </w:pPr>
            <w:r>
              <w:rPr>
                <w:rFonts w:ascii="Verdana" w:hAnsi="Verdana" w:cs="Helvetica"/>
                <w:color w:val="333333"/>
                <w:sz w:val="18"/>
                <w:szCs w:val="18"/>
              </w:rPr>
              <w:t>Source Resource</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8005AE" w:rsidRDefault="004D4296" w:rsidP="008005AE">
            <w:pPr>
              <w:spacing w:after="150" w:line="336" w:lineRule="atLeast"/>
              <w:rPr>
                <w:rFonts w:ascii="Verdana" w:hAnsi="Verdana" w:cs="Helvetica"/>
                <w:color w:val="333333"/>
                <w:sz w:val="18"/>
                <w:szCs w:val="18"/>
              </w:rPr>
            </w:pPr>
            <w:hyperlink r:id="rId403" w:history="1">
              <w:r w:rsidR="008005AE">
                <w:rPr>
                  <w:rStyle w:val="Heading3Char"/>
                  <w:rFonts w:ascii="Verdana" w:hAnsi="Verdana" w:cs="Helvetica"/>
                  <w:sz w:val="18"/>
                  <w:szCs w:val="18"/>
                </w:rPr>
                <w:t>XML</w:t>
              </w:r>
            </w:hyperlink>
            <w:r w:rsidR="008005AE">
              <w:rPr>
                <w:rFonts w:ascii="Verdana" w:hAnsi="Verdana" w:cs="Helvetica"/>
                <w:color w:val="333333"/>
                <w:sz w:val="18"/>
                <w:szCs w:val="18"/>
              </w:rPr>
              <w:t xml:space="preserve"> / </w:t>
            </w:r>
            <w:hyperlink r:id="rId404" w:history="1">
              <w:r w:rsidR="008005AE">
                <w:rPr>
                  <w:rStyle w:val="Heading3Char"/>
                  <w:rFonts w:ascii="Verdana" w:hAnsi="Verdana" w:cs="Helvetica"/>
                  <w:sz w:val="18"/>
                  <w:szCs w:val="18"/>
                </w:rPr>
                <w:t>JSON</w:t>
              </w:r>
            </w:hyperlink>
          </w:p>
        </w:tc>
      </w:tr>
    </w:tbl>
    <w:p w:rsidR="008005AE" w:rsidRDefault="008005AE" w:rsidP="008005AE"/>
    <w:p w:rsidR="008005AE" w:rsidRDefault="008005AE" w:rsidP="0078508F">
      <w:pPr>
        <w:pStyle w:val="Heading5"/>
      </w:pPr>
      <w:r>
        <w:t xml:space="preserve">Content Logical Definition </w:t>
      </w:r>
    </w:p>
    <w:p w:rsidR="008005AE" w:rsidRDefault="008005AE" w:rsidP="008005AE">
      <w:pPr>
        <w:pStyle w:val="NormalWeb"/>
        <w:shd w:val="clear" w:color="auto" w:fill="FFFAF0"/>
        <w:rPr>
          <w:rFonts w:cs="Helvetica"/>
          <w:color w:val="333333"/>
        </w:rPr>
      </w:pPr>
      <w:r>
        <w:rPr>
          <w:rFonts w:cs="Helvetica"/>
          <w:color w:val="333333"/>
        </w:rPr>
        <w:t>This value set includes codes from the following code systems:</w:t>
      </w:r>
    </w:p>
    <w:p w:rsidR="008005AE" w:rsidRDefault="008005AE" w:rsidP="008005AE">
      <w:pPr>
        <w:numPr>
          <w:ilvl w:val="0"/>
          <w:numId w:val="9"/>
        </w:numPr>
        <w:shd w:val="clear" w:color="auto" w:fill="FFFAF0"/>
        <w:spacing w:after="75" w:line="336" w:lineRule="atLeast"/>
        <w:ind w:left="0"/>
        <w:rPr>
          <w:rFonts w:ascii="Verdana" w:hAnsi="Verdana" w:cs="Helvetica"/>
          <w:color w:val="333333"/>
          <w:sz w:val="18"/>
          <w:szCs w:val="18"/>
        </w:rPr>
      </w:pPr>
      <w:r>
        <w:rPr>
          <w:rFonts w:ascii="Verdana" w:hAnsi="Verdana" w:cs="Helvetica"/>
          <w:color w:val="333333"/>
          <w:sz w:val="18"/>
          <w:szCs w:val="18"/>
        </w:rPr>
        <w:t>Include codes from http://snomed.info/sct where concept is-a 105590001</w:t>
      </w:r>
    </w:p>
    <w:p w:rsidR="008005AE" w:rsidRDefault="008005AE" w:rsidP="008005AE">
      <w:pPr>
        <w:numPr>
          <w:ilvl w:val="0"/>
          <w:numId w:val="9"/>
        </w:numPr>
        <w:shd w:val="clear" w:color="auto" w:fill="FFFAF0"/>
        <w:spacing w:after="75" w:line="336" w:lineRule="atLeast"/>
        <w:ind w:left="0"/>
        <w:rPr>
          <w:rFonts w:ascii="Verdana" w:hAnsi="Verdana" w:cs="Helvetica"/>
          <w:color w:val="333333"/>
          <w:sz w:val="18"/>
          <w:szCs w:val="18"/>
        </w:rPr>
      </w:pPr>
      <w:r>
        <w:rPr>
          <w:rFonts w:ascii="Verdana" w:hAnsi="Verdana" w:cs="Helvetica"/>
          <w:color w:val="333333"/>
          <w:sz w:val="18"/>
          <w:szCs w:val="18"/>
        </w:rPr>
        <w:t>Include codes from http://snomed.info/sct where concept is-a 373873005</w:t>
      </w:r>
    </w:p>
    <w:p w:rsidR="008005AE" w:rsidRDefault="008005AE" w:rsidP="0078508F">
      <w:pPr>
        <w:pStyle w:val="Heading5"/>
      </w:pPr>
      <w:r>
        <w:t>RDF Definition</w:t>
      </w:r>
    </w:p>
    <w:p w:rsidR="008005AE" w:rsidRDefault="008005AE" w:rsidP="008005AE">
      <w:r>
        <w:t>Since these concepts in snomed are hierarchical</w:t>
      </w:r>
      <w:r w:rsidR="00BF7D64">
        <w:t>,</w:t>
      </w:r>
      <w:r>
        <w:t xml:space="preserve"> classes the valueset is by definition a union of concept classes.</w:t>
      </w:r>
    </w:p>
    <w:p w:rsidR="008005AE" w:rsidRDefault="008005AE" w:rsidP="008005AE">
      <w:r>
        <w:t xml:space="preserve">A named Valueset as a class is a union of named concept classes (not a superclass). If an instance of CodingBase is typed to a Valueset then it probably means that </w:t>
      </w:r>
      <w:proofErr w:type="gramStart"/>
      <w:r>
        <w:t>the codeBase</w:t>
      </w:r>
      <w:proofErr w:type="gramEnd"/>
      <w:r>
        <w:t xml:space="preserve"> is unknown or to be selected.</w:t>
      </w:r>
    </w:p>
    <w:p w:rsidR="008005AE" w:rsidRDefault="008005AE" w:rsidP="008005AE">
      <w:r>
        <w:t>The FHIR “include” gets stranslated to a union expression:</w:t>
      </w:r>
    </w:p>
    <w:p w:rsidR="008005AE" w:rsidRPr="004D2E54" w:rsidRDefault="008005AE" w:rsidP="008005AE"/>
    <w:p w:rsidR="008005AE" w:rsidRDefault="008005AE" w:rsidP="0078508F">
      <w:pPr>
        <w:pStyle w:val="Heading5"/>
        <w:rPr>
          <w:rStyle w:val="Heading3Char"/>
        </w:rPr>
      </w:pPr>
      <w:r>
        <w:rPr>
          <w:rStyle w:val="Heading3Char"/>
        </w:rPr>
        <w:t>Examples</w:t>
      </w:r>
    </w:p>
    <w:p w:rsidR="008005AE" w:rsidRPr="00357F18" w:rsidRDefault="008005AE" w:rsidP="008005AE">
      <w:pPr>
        <w:pStyle w:val="Heading6"/>
      </w:pPr>
      <w:r>
        <w:t>ValueSet schema in FHIR</w:t>
      </w:r>
    </w:p>
    <w:p w:rsidR="008005AE" w:rsidRPr="009601F9" w:rsidRDefault="008005AE" w:rsidP="008005AE">
      <w:r>
        <w:t>A ValueSet individual will have define, compose and expansion object properties to applicable objects. The following RDF samples show a direct translation of the metamodel viewpoint.</w:t>
      </w:r>
    </w:p>
    <w:p w:rsidR="008005AE" w:rsidRDefault="008005AE" w:rsidP="008005AE">
      <w:pPr>
        <w:pStyle w:val="Code"/>
      </w:pPr>
      <w:r>
        <w:t>##</w:t>
      </w:r>
      <w:proofErr w:type="gramStart"/>
      <w:r>
        <w:t>#  http</w:t>
      </w:r>
      <w:proofErr w:type="gramEnd"/>
      <w:r>
        <w:t>://hl7.org/fhir/ValueSet</w:t>
      </w:r>
    </w:p>
    <w:p w:rsidR="008005AE" w:rsidRDefault="008005AE" w:rsidP="008005AE">
      <w:pPr>
        <w:pStyle w:val="Code"/>
      </w:pPr>
      <w:proofErr w:type="gramStart"/>
      <w:r>
        <w:t>fhir:</w:t>
      </w:r>
      <w:proofErr w:type="gramEnd"/>
      <w:r>
        <w:t>ValueSet rdf:type owl:Class ;</w:t>
      </w:r>
    </w:p>
    <w:p w:rsidR="008005AE" w:rsidRDefault="008005AE" w:rsidP="008005AE">
      <w:pPr>
        <w:pStyle w:val="Code"/>
      </w:pPr>
      <w:r>
        <w:t xml:space="preserve">              </w:t>
      </w:r>
      <w:proofErr w:type="gramStart"/>
      <w:r>
        <w:t>rdfs:</w:t>
      </w:r>
      <w:proofErr w:type="gramEnd"/>
      <w:r>
        <w:t>subClassOf fhir:DomainResource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define ;</w:t>
      </w:r>
    </w:p>
    <w:p w:rsidR="008005AE" w:rsidRDefault="008005AE" w:rsidP="008005AE">
      <w:pPr>
        <w:pStyle w:val="Code"/>
      </w:pPr>
      <w:r>
        <w:t xml:space="preserve">                                </w:t>
      </w:r>
      <w:proofErr w:type="gramStart"/>
      <w:r>
        <w:t>owl:</w:t>
      </w:r>
      <w:proofErr w:type="gramEnd"/>
      <w:r>
        <w:t>allValuesFrom fhir:ValueSet.Define</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define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mpose ;</w:t>
      </w:r>
    </w:p>
    <w:p w:rsidR="008005AE" w:rsidRDefault="008005AE" w:rsidP="008005AE">
      <w:pPr>
        <w:pStyle w:val="Code"/>
      </w:pPr>
      <w:r>
        <w:t xml:space="preserve">                                </w:t>
      </w:r>
      <w:proofErr w:type="gramStart"/>
      <w:r>
        <w:t>owl:</w:t>
      </w:r>
      <w:proofErr w:type="gramEnd"/>
      <w:r>
        <w:t>allValuesFrom fhir:ValueSet.Compose</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expansion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expansion ;</w:t>
      </w:r>
    </w:p>
    <w:p w:rsidR="008005AE" w:rsidRDefault="008005AE" w:rsidP="008005AE">
      <w:pPr>
        <w:pStyle w:val="Code"/>
      </w:pPr>
      <w:r>
        <w:t xml:space="preserve">                                </w:t>
      </w:r>
      <w:proofErr w:type="gramStart"/>
      <w:r>
        <w:t>owl:</w:t>
      </w:r>
      <w:proofErr w:type="gramEnd"/>
      <w:r>
        <w:t>allValuesFrom fhir:ValueSet.Expansion</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mpose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p>
    <w:p w:rsidR="008005AE" w:rsidRDefault="008005AE" w:rsidP="008005AE">
      <w:pPr>
        <w:pStyle w:val="Code"/>
      </w:pPr>
      <w:r>
        <w:t>##</w:t>
      </w:r>
      <w:proofErr w:type="gramStart"/>
      <w:r>
        <w:t>#  http</w:t>
      </w:r>
      <w:proofErr w:type="gramEnd"/>
      <w:r>
        <w:t>://hl7.org/fhir/ValueSet.Compose</w:t>
      </w:r>
    </w:p>
    <w:p w:rsidR="008005AE" w:rsidRDefault="008005AE" w:rsidP="008005AE">
      <w:pPr>
        <w:pStyle w:val="Code"/>
      </w:pPr>
      <w:proofErr w:type="gramStart"/>
      <w:r>
        <w:t>fhir:</w:t>
      </w:r>
      <w:proofErr w:type="gramEnd"/>
      <w:r>
        <w:t>ValueSet.Compose rdf:type owl:Class ;</w:t>
      </w:r>
    </w:p>
    <w:p w:rsidR="008005AE" w:rsidRDefault="008005AE" w:rsidP="008005AE">
      <w:pPr>
        <w:pStyle w:val="Code"/>
      </w:pPr>
      <w:r>
        <w:t xml:space="preserve">                      </w:t>
      </w:r>
      <w:proofErr w:type="gramStart"/>
      <w:r>
        <w:t>rdfs:</w:t>
      </w:r>
      <w:proofErr w:type="gramEnd"/>
      <w:r>
        <w:t>subClassOf fhir:BackboneElement .</w:t>
      </w:r>
    </w:p>
    <w:p w:rsidR="008005AE" w:rsidRDefault="008005AE" w:rsidP="008005AE"/>
    <w:p w:rsidR="008005AE" w:rsidRDefault="008005AE" w:rsidP="008005AE">
      <w:pPr>
        <w:pStyle w:val="Code"/>
      </w:pPr>
      <w:r>
        <w:lastRenderedPageBreak/>
        <w:t>##</w:t>
      </w:r>
      <w:proofErr w:type="gramStart"/>
      <w:r>
        <w:t>#  http</w:t>
      </w:r>
      <w:proofErr w:type="gramEnd"/>
      <w:r>
        <w:t>://hl7.org/fhir/ValueSet.Concept</w:t>
      </w:r>
    </w:p>
    <w:p w:rsidR="008005AE" w:rsidRDefault="008005AE" w:rsidP="008005AE">
      <w:pPr>
        <w:pStyle w:val="Code"/>
      </w:pPr>
      <w:proofErr w:type="gramStart"/>
      <w:r>
        <w:t>fhir:</w:t>
      </w:r>
      <w:proofErr w:type="gramEnd"/>
      <w:r>
        <w:t>ValueSet.Concept rdf:type owl:Class ;</w:t>
      </w:r>
    </w:p>
    <w:p w:rsidR="008005AE" w:rsidRDefault="008005AE" w:rsidP="008005AE">
      <w:pPr>
        <w:pStyle w:val="Code"/>
      </w:pPr>
      <w:r>
        <w:t xml:space="preserve">                      </w:t>
      </w:r>
      <w:proofErr w:type="gramStart"/>
      <w:r>
        <w:t>rdfs:</w:t>
      </w:r>
      <w:proofErr w:type="gramEnd"/>
      <w:r>
        <w:t>subClassOf fhir:BackboneElement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display ;</w:t>
      </w:r>
    </w:p>
    <w:p w:rsidR="008005AE" w:rsidRDefault="008005AE" w:rsidP="008005AE">
      <w:pPr>
        <w:pStyle w:val="Code"/>
      </w:pPr>
      <w:r>
        <w:t xml:space="preserve">                                        </w:t>
      </w:r>
      <w:proofErr w:type="gramStart"/>
      <w:r>
        <w:t>owl:</w:t>
      </w:r>
      <w:proofErr w:type="gramEnd"/>
      <w:r>
        <w:t>allValuesFrom fhir:string</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code ;</w:t>
      </w:r>
    </w:p>
    <w:p w:rsidR="008005AE" w:rsidRDefault="008005AE" w:rsidP="008005AE">
      <w:pPr>
        <w:pStyle w:val="Code"/>
      </w:pPr>
      <w:r>
        <w:t xml:space="preserve">                                        </w:t>
      </w:r>
      <w:proofErr w:type="gramStart"/>
      <w:r>
        <w:t>owl:</w:t>
      </w:r>
      <w:proofErr w:type="gramEnd"/>
      <w:r>
        <w:t xml:space="preserve">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code ;</w:t>
      </w:r>
    </w:p>
    <w:p w:rsidR="008005AE" w:rsidRDefault="008005AE" w:rsidP="008005AE">
      <w:pPr>
        <w:pStyle w:val="Code"/>
      </w:pPr>
      <w:r>
        <w:t xml:space="preserve">                                        </w:t>
      </w:r>
      <w:proofErr w:type="gramStart"/>
      <w:r>
        <w:t>owl:</w:t>
      </w:r>
      <w:proofErr w:type="gramEnd"/>
      <w:r>
        <w:t>allValuesFrom fhir:code</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definition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display ;</w:t>
      </w:r>
    </w:p>
    <w:p w:rsidR="008005AE" w:rsidRDefault="008005AE" w:rsidP="008005AE">
      <w:pPr>
        <w:pStyle w:val="Code"/>
      </w:pPr>
      <w:r>
        <w:t xml:space="preserve">                                        </w:t>
      </w:r>
      <w:proofErr w:type="gramStart"/>
      <w:r>
        <w:t>owl:</w:t>
      </w:r>
      <w:proofErr w:type="gramEnd"/>
      <w:r>
        <w:t xml:space="preserve">max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Concept.definition ;</w:t>
      </w:r>
    </w:p>
    <w:p w:rsidR="008005AE" w:rsidRDefault="008005AE" w:rsidP="008005AE">
      <w:pPr>
        <w:pStyle w:val="Code"/>
      </w:pPr>
      <w:r>
        <w:t xml:space="preserve">                                        </w:t>
      </w:r>
      <w:proofErr w:type="gramStart"/>
      <w:r>
        <w:t>owl:</w:t>
      </w:r>
      <w:proofErr w:type="gramEnd"/>
      <w:r>
        <w:t>allValuesFrom fhir:string</w:t>
      </w:r>
    </w:p>
    <w:p w:rsidR="008005AE" w:rsidRDefault="008005AE" w:rsidP="008005AE">
      <w:pPr>
        <w:pStyle w:val="Code"/>
      </w:pPr>
      <w:r>
        <w:t xml:space="preserve">                                      ] .</w:t>
      </w:r>
    </w:p>
    <w:p w:rsidR="008005AE" w:rsidRDefault="008005AE" w:rsidP="008005AE"/>
    <w:p w:rsidR="008005AE" w:rsidRDefault="008005AE" w:rsidP="008005AE">
      <w:pPr>
        <w:pStyle w:val="Code"/>
      </w:pPr>
      <w:r>
        <w:t>##</w:t>
      </w:r>
      <w:proofErr w:type="gramStart"/>
      <w:r>
        <w:t>#  http</w:t>
      </w:r>
      <w:proofErr w:type="gramEnd"/>
      <w:r>
        <w:t>://hl7.org/fhir/ValueSet.Define</w:t>
      </w:r>
    </w:p>
    <w:p w:rsidR="008005AE" w:rsidRDefault="008005AE" w:rsidP="008005AE">
      <w:pPr>
        <w:pStyle w:val="Code"/>
      </w:pPr>
      <w:proofErr w:type="gramStart"/>
      <w:r>
        <w:t>fhir:</w:t>
      </w:r>
      <w:proofErr w:type="gramEnd"/>
      <w:r>
        <w:t>ValueSet.Define rdf:type owl:Class ;</w:t>
      </w:r>
    </w:p>
    <w:p w:rsidR="008005AE" w:rsidRDefault="008005AE" w:rsidP="008005AE">
      <w:pPr>
        <w:pStyle w:val="Code"/>
      </w:pPr>
      <w:r>
        <w:t xml:space="preserve">                     </w:t>
      </w:r>
      <w:proofErr w:type="gramStart"/>
      <w:r>
        <w:t>rdfs:</w:t>
      </w:r>
      <w:proofErr w:type="gramEnd"/>
      <w:r>
        <w:t>subClassOf fhir:BackboneElement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Define.system ;</w:t>
      </w:r>
    </w:p>
    <w:p w:rsidR="008005AE" w:rsidRDefault="008005AE" w:rsidP="008005AE">
      <w:pPr>
        <w:pStyle w:val="Code"/>
      </w:pPr>
      <w:r>
        <w:t xml:space="preserve">                                       </w:t>
      </w:r>
      <w:proofErr w:type="gramStart"/>
      <w:r>
        <w:t>owl:</w:t>
      </w:r>
      <w:proofErr w:type="gramEnd"/>
      <w:r>
        <w:t>allValuesFrom fhir:uri</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Define.system ;</w:t>
      </w:r>
    </w:p>
    <w:p w:rsidR="008005AE" w:rsidRDefault="008005AE" w:rsidP="008005AE">
      <w:pPr>
        <w:pStyle w:val="Code"/>
      </w:pPr>
      <w:r>
        <w:t xml:space="preserve">                                       </w:t>
      </w:r>
      <w:proofErr w:type="gramStart"/>
      <w:r>
        <w:t>owl:</w:t>
      </w:r>
      <w:proofErr w:type="gramEnd"/>
      <w:r>
        <w:t xml:space="preserve">cardinality </w:t>
      </w:r>
      <w:r>
        <w:rPr>
          <w:color w:val="2A00FF"/>
        </w:rPr>
        <w:t>"1"</w:t>
      </w:r>
      <w:r>
        <w:t>^^xsd:nonNegativeInteger</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ValueSet.Define.concept ;</w:t>
      </w:r>
    </w:p>
    <w:p w:rsidR="008005AE" w:rsidRDefault="008005AE" w:rsidP="008005AE">
      <w:pPr>
        <w:pStyle w:val="Code"/>
      </w:pPr>
      <w:r>
        <w:t xml:space="preserve">                                       </w:t>
      </w:r>
      <w:proofErr w:type="gramStart"/>
      <w:r>
        <w:t>owl:</w:t>
      </w:r>
      <w:proofErr w:type="gramEnd"/>
      <w:r>
        <w:t>allValuesFrom fhir:ValueSet.Concept</w:t>
      </w:r>
    </w:p>
    <w:p w:rsidR="008005AE" w:rsidRDefault="008005AE" w:rsidP="008005AE">
      <w:pPr>
        <w:pStyle w:val="Code"/>
      </w:pPr>
      <w:r>
        <w:t xml:space="preserve">                                     ] .</w:t>
      </w:r>
    </w:p>
    <w:p w:rsidR="008005AE" w:rsidRDefault="008005AE" w:rsidP="008005AE">
      <w:pPr>
        <w:pStyle w:val="Code"/>
      </w:pPr>
    </w:p>
    <w:p w:rsidR="008005AE" w:rsidRDefault="008005AE" w:rsidP="008005AE">
      <w:pPr>
        <w:pStyle w:val="Code"/>
      </w:pPr>
      <w:r>
        <w:t>##</w:t>
      </w:r>
      <w:proofErr w:type="gramStart"/>
      <w:r>
        <w:t>#  http</w:t>
      </w:r>
      <w:proofErr w:type="gramEnd"/>
      <w:r>
        <w:t>://hl7.org/fhir/ValueSet.Expansion</w:t>
      </w:r>
    </w:p>
    <w:p w:rsidR="008005AE" w:rsidRDefault="008005AE" w:rsidP="008005AE">
      <w:pPr>
        <w:pStyle w:val="Code"/>
      </w:pPr>
      <w:proofErr w:type="gramStart"/>
      <w:r>
        <w:t>fhir:</w:t>
      </w:r>
      <w:proofErr w:type="gramEnd"/>
      <w:r>
        <w:t>ValueSet.Expansion rdf:type owl:Class ;</w:t>
      </w:r>
    </w:p>
    <w:p w:rsidR="008005AE" w:rsidRDefault="008005AE" w:rsidP="008005AE">
      <w:pPr>
        <w:pStyle w:val="Code"/>
      </w:pPr>
      <w:r>
        <w:t xml:space="preserve">                        </w:t>
      </w:r>
      <w:proofErr w:type="gramStart"/>
      <w:r>
        <w:t>rdfs:</w:t>
      </w:r>
      <w:proofErr w:type="gramEnd"/>
      <w:r>
        <w:t>subClassOf fhir:BackboneElement .</w:t>
      </w:r>
    </w:p>
    <w:p w:rsidR="008005AE" w:rsidRDefault="008005AE" w:rsidP="008005AE">
      <w:pPr>
        <w:autoSpaceDE w:val="0"/>
        <w:autoSpaceDN w:val="0"/>
        <w:adjustRightInd w:val="0"/>
        <w:spacing w:after="0" w:line="240" w:lineRule="auto"/>
        <w:rPr>
          <w:rFonts w:ascii="Consolas" w:hAnsi="Consolas" w:cs="Consolas"/>
          <w:sz w:val="24"/>
          <w:szCs w:val="24"/>
        </w:rPr>
      </w:pPr>
    </w:p>
    <w:p w:rsidR="008005AE" w:rsidRPr="007440F9" w:rsidRDefault="008005AE" w:rsidP="008005AE"/>
    <w:p w:rsidR="008005AE" w:rsidRDefault="008005AE" w:rsidP="008005AE">
      <w:pPr>
        <w:spacing w:after="200"/>
        <w:rPr>
          <w:rFonts w:asciiTheme="majorHAnsi" w:eastAsiaTheme="majorEastAsia" w:hAnsiTheme="majorHAnsi" w:cstheme="majorBidi"/>
          <w:b/>
          <w:bCs/>
          <w:color w:val="365F91" w:themeColor="accent1" w:themeShade="BF"/>
          <w:sz w:val="28"/>
          <w:szCs w:val="28"/>
        </w:rPr>
      </w:pPr>
      <w:r>
        <w:br w:type="page"/>
      </w:r>
    </w:p>
    <w:p w:rsidR="008005AE" w:rsidRDefault="008005AE" w:rsidP="008005AE">
      <w:pPr>
        <w:pStyle w:val="Heading4"/>
      </w:pPr>
      <w:r>
        <w:lastRenderedPageBreak/>
        <w:t>FHIR internal System and Coding bindings (OWL Schema)</w:t>
      </w:r>
    </w:p>
    <w:p w:rsidR="008005AE" w:rsidRDefault="008005AE" w:rsidP="008005AE">
      <w:r>
        <w:t>The system is inclusive of all the terms within it and all the instances of those terms.</w:t>
      </w:r>
    </w:p>
    <w:p w:rsidR="008005AE" w:rsidRDefault="008005AE" w:rsidP="008005AE">
      <w:pPr>
        <w:pStyle w:val="Code"/>
      </w:pPr>
      <w:r>
        <w:rPr>
          <w:b/>
          <w:bCs/>
          <w:color w:val="7F0055"/>
        </w:rPr>
        <w:t>@prefix</w:t>
      </w:r>
      <w:r>
        <w:t xml:space="preserve"> allergy-intolerance-status: &lt;http://hl7.org/fhir/allergy-intolerance-status#</w:t>
      </w:r>
      <w:proofErr w:type="gramStart"/>
      <w:r>
        <w:t>&gt; .</w:t>
      </w:r>
      <w:proofErr w:type="gramEnd"/>
    </w:p>
    <w:p w:rsidR="008005AE" w:rsidRDefault="008005AE" w:rsidP="008005AE">
      <w:pPr>
        <w:pStyle w:val="Code"/>
      </w:pPr>
    </w:p>
    <w:p w:rsidR="008005AE" w:rsidRDefault="008005AE" w:rsidP="008005AE">
      <w:pPr>
        <w:pStyle w:val="Code"/>
      </w:pPr>
      <w:r>
        <w:t>##</w:t>
      </w:r>
      <w:proofErr w:type="gramStart"/>
      <w:r>
        <w:t>#  http</w:t>
      </w:r>
      <w:proofErr w:type="gramEnd"/>
      <w:r>
        <w:t>://hl7.org/fhir/allergy-intolerance-status</w:t>
      </w:r>
    </w:p>
    <w:p w:rsidR="008005AE" w:rsidRDefault="008005AE" w:rsidP="008005AE">
      <w:pPr>
        <w:pStyle w:val="Code"/>
      </w:pPr>
    </w:p>
    <w:p w:rsidR="008005AE" w:rsidRDefault="008005AE" w:rsidP="008005AE">
      <w:pPr>
        <w:pStyle w:val="Code"/>
      </w:pPr>
      <w:proofErr w:type="gramStart"/>
      <w:r>
        <w:t>fhir:</w:t>
      </w:r>
      <w:proofErr w:type="gramEnd"/>
      <w:r>
        <w:t>allergy-intolerance-status rdf:type owl:Class ;</w:t>
      </w:r>
    </w:p>
    <w:p w:rsidR="008005AE" w:rsidRDefault="008005AE" w:rsidP="008005AE">
      <w:pPr>
        <w:pStyle w:val="Code"/>
      </w:pPr>
      <w:r>
        <w:t xml:space="preserve">  </w:t>
      </w:r>
      <w:proofErr w:type="gramStart"/>
      <w:r>
        <w:t>rdfs:</w:t>
      </w:r>
      <w:proofErr w:type="gramEnd"/>
      <w:r>
        <w:t>subClassOf fhir:valueset-system ,</w:t>
      </w:r>
    </w:p>
    <w:p w:rsidR="008005AE" w:rsidRDefault="008005AE" w:rsidP="008005AE">
      <w:pPr>
        <w:pStyle w:val="Code"/>
      </w:pPr>
      <w:r>
        <w:t xml:space="preserve">  </w:t>
      </w:r>
      <w:proofErr w:type="gramStart"/>
      <w:r>
        <w:t>[ rdf:type</w:t>
      </w:r>
      <w:proofErr w:type="gramEnd"/>
      <w:r>
        <w:t xml:space="preserve"> owl:Class ;</w:t>
      </w:r>
    </w:p>
    <w:p w:rsidR="008005AE" w:rsidRDefault="008005AE" w:rsidP="008005AE">
      <w:pPr>
        <w:pStyle w:val="Code"/>
      </w:pPr>
      <w:r>
        <w:t xml:space="preserve">    </w:t>
      </w:r>
      <w:proofErr w:type="gramStart"/>
      <w:r>
        <w:t>owl:</w:t>
      </w:r>
      <w:proofErr w:type="gramEnd"/>
      <w:r>
        <w:t xml:space="preserve">unionOf ( </w:t>
      </w:r>
    </w:p>
    <w:p w:rsidR="008005AE" w:rsidRDefault="008005AE" w:rsidP="008005AE">
      <w:pPr>
        <w:pStyle w:val="Code"/>
      </w:pPr>
      <w:r>
        <w:t xml:space="preserve">      </w:t>
      </w:r>
      <w:proofErr w:type="gramStart"/>
      <w:r>
        <w:t>allergy-intolerance-status:</w:t>
      </w:r>
      <w:proofErr w:type="gramEnd"/>
      <w:r>
        <w:t>confirmed</w:t>
      </w:r>
    </w:p>
    <w:p w:rsidR="008005AE" w:rsidRDefault="008005AE" w:rsidP="008005AE">
      <w:pPr>
        <w:pStyle w:val="Code"/>
      </w:pPr>
      <w:r>
        <w:t xml:space="preserve">      </w:t>
      </w:r>
      <w:proofErr w:type="gramStart"/>
      <w:r>
        <w:t>allergy-intolerance-status:</w:t>
      </w:r>
      <w:proofErr w:type="gramEnd"/>
      <w:r>
        <w:t>entered-in-error</w:t>
      </w:r>
    </w:p>
    <w:p w:rsidR="008005AE" w:rsidRDefault="008005AE" w:rsidP="008005AE">
      <w:pPr>
        <w:pStyle w:val="Code"/>
      </w:pPr>
      <w:r>
        <w:t xml:space="preserve">      </w:t>
      </w:r>
      <w:proofErr w:type="gramStart"/>
      <w:r>
        <w:t>allergy-intolerance-status:</w:t>
      </w:r>
      <w:proofErr w:type="gramEnd"/>
      <w:r>
        <w:t>refuted</w:t>
      </w:r>
    </w:p>
    <w:p w:rsidR="008005AE" w:rsidRDefault="008005AE" w:rsidP="008005AE">
      <w:pPr>
        <w:pStyle w:val="Code"/>
      </w:pPr>
      <w:r>
        <w:t xml:space="preserve">      </w:t>
      </w:r>
      <w:proofErr w:type="gramStart"/>
      <w:r>
        <w:t>allergy-intolerance-status:</w:t>
      </w:r>
      <w:proofErr w:type="gramEnd"/>
      <w:r>
        <w:t>resolved</w:t>
      </w:r>
    </w:p>
    <w:p w:rsidR="008005AE" w:rsidRDefault="008005AE" w:rsidP="008005AE">
      <w:pPr>
        <w:pStyle w:val="Code"/>
      </w:pPr>
      <w:r>
        <w:t xml:space="preserve">      </w:t>
      </w:r>
      <w:proofErr w:type="gramStart"/>
      <w:r>
        <w:t>allergy-intolerance-status:</w:t>
      </w:r>
      <w:proofErr w:type="gramEnd"/>
      <w:r>
        <w:t>unconfirmed</w:t>
      </w:r>
    </w:p>
    <w:p w:rsidR="008005AE" w:rsidRDefault="008005AE" w:rsidP="008005AE">
      <w:pPr>
        <w:pStyle w:val="Code"/>
      </w:pPr>
      <w:r>
        <w:t xml:space="preserve">    )</w:t>
      </w:r>
    </w:p>
    <w:p w:rsidR="008005AE" w:rsidRDefault="008005AE" w:rsidP="008005AE">
      <w:pPr>
        <w:pStyle w:val="Code"/>
      </w:pPr>
      <w:r>
        <w:t xml:space="preserve">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CodingBase.system ;</w:t>
      </w:r>
    </w:p>
    <w:p w:rsidR="008005AE" w:rsidRDefault="008005AE" w:rsidP="008005AE">
      <w:pPr>
        <w:pStyle w:val="Code"/>
      </w:pPr>
      <w:r>
        <w:t xml:space="preserve">    </w:t>
      </w:r>
      <w:proofErr w:type="gramStart"/>
      <w:r>
        <w:t>owl:</w:t>
      </w:r>
      <w:proofErr w:type="gramEnd"/>
      <w:r>
        <w:t>allValuesFrom [ rdf:type owl:Restriction ;</w:t>
      </w:r>
    </w:p>
    <w:p w:rsidR="008005AE" w:rsidRPr="003A7B59" w:rsidRDefault="008005AE" w:rsidP="008005AE">
      <w:pPr>
        <w:pStyle w:val="Code"/>
      </w:pPr>
      <w:r>
        <w:t xml:space="preserve">      </w:t>
      </w:r>
      <w:proofErr w:type="gramStart"/>
      <w:r>
        <w:t>owl:</w:t>
      </w:r>
      <w:proofErr w:type="gramEnd"/>
      <w:r>
        <w:t>onProperty fhir:value ;</w:t>
      </w:r>
      <w:r w:rsidRPr="003A7B59">
        <w:t xml:space="preserve"> owl:hasValue "http://hl7.org/fhir/allergy-intolerance-status"</w:t>
      </w:r>
    </w:p>
    <w:p w:rsidR="008005AE" w:rsidRDefault="008005AE" w:rsidP="008005AE">
      <w:pPr>
        <w:pStyle w:val="Code"/>
      </w:pPr>
      <w:r>
        <w:t xml:space="preserve">    ]</w:t>
      </w:r>
    </w:p>
    <w:p w:rsidR="008005AE" w:rsidRDefault="008005AE" w:rsidP="008005AE">
      <w:pPr>
        <w:pStyle w:val="Code"/>
      </w:pPr>
      <w:r>
        <w:t xml:space="preserve">  ] ;</w:t>
      </w:r>
    </w:p>
    <w:p w:rsidR="008005AE" w:rsidRPr="003A7B59" w:rsidRDefault="008005AE" w:rsidP="008005AE">
      <w:pPr>
        <w:pStyle w:val="Code"/>
      </w:pPr>
      <w:r w:rsidRPr="003A7B59">
        <w:t xml:space="preserve">  </w:t>
      </w:r>
      <w:proofErr w:type="gramStart"/>
      <w:r w:rsidRPr="003A7B59">
        <w:t>fhir:</w:t>
      </w:r>
      <w:proofErr w:type="gramEnd"/>
      <w:r w:rsidRPr="003A7B59">
        <w:t>prefix "http://hl7.org/fhir/allergy-intolerance-status#" .</w:t>
      </w:r>
    </w:p>
    <w:p w:rsidR="008005AE" w:rsidRDefault="008005AE" w:rsidP="008005AE">
      <w:pPr>
        <w:pStyle w:val="Code"/>
      </w:pPr>
    </w:p>
    <w:p w:rsidR="008005AE" w:rsidRPr="00A371EF" w:rsidRDefault="008005AE" w:rsidP="008005AE">
      <w:pPr>
        <w:pStyle w:val="Code"/>
      </w:pPr>
      <w:r w:rsidRPr="00A371EF">
        <w:t>##</w:t>
      </w:r>
      <w:proofErr w:type="gramStart"/>
      <w:r w:rsidRPr="00A371EF">
        <w:t>#  http</w:t>
      </w:r>
      <w:proofErr w:type="gramEnd"/>
      <w:r w:rsidRPr="00A371EF">
        <w:t>://hl7.org/fhir/allergy-intolerance-status#confirmed</w:t>
      </w:r>
    </w:p>
    <w:p w:rsidR="008005AE" w:rsidRPr="00A371EF" w:rsidRDefault="008005AE" w:rsidP="008005AE">
      <w:pPr>
        <w:pStyle w:val="Code"/>
      </w:pPr>
    </w:p>
    <w:p w:rsidR="008005AE" w:rsidRPr="00A371EF" w:rsidRDefault="008005AE" w:rsidP="008005AE">
      <w:pPr>
        <w:pStyle w:val="Code"/>
      </w:pPr>
      <w:proofErr w:type="gramStart"/>
      <w:r w:rsidRPr="00A371EF">
        <w:t>allergy-intolerance-status:</w:t>
      </w:r>
      <w:proofErr w:type="gramEnd"/>
      <w:r w:rsidRPr="00A371EF">
        <w:t>confirmed rdf:type owl:Class ;</w:t>
      </w:r>
    </w:p>
    <w:p w:rsidR="008005AE" w:rsidRPr="00B67D8A" w:rsidRDefault="008005AE" w:rsidP="008005AE">
      <w:pPr>
        <w:pStyle w:val="Code"/>
      </w:pPr>
      <w:r>
        <w:t xml:space="preserve">  </w:t>
      </w:r>
      <w:proofErr w:type="gramStart"/>
      <w:r>
        <w:t>rdfs:</w:t>
      </w:r>
      <w:proofErr w:type="gramEnd"/>
      <w:r>
        <w:t>label "C</w:t>
      </w:r>
      <w:r w:rsidRPr="00B67D8A">
        <w:t>onfirmed" ;</w:t>
      </w:r>
    </w:p>
    <w:p w:rsidR="008005AE" w:rsidRPr="00A371EF" w:rsidRDefault="008005AE" w:rsidP="008005AE">
      <w:pPr>
        <w:pStyle w:val="Code"/>
      </w:pPr>
      <w:r>
        <w:t xml:space="preserve">  </w:t>
      </w:r>
      <w:proofErr w:type="gramStart"/>
      <w:r w:rsidRPr="00A371EF">
        <w:t>rdfs:</w:t>
      </w:r>
      <w:proofErr w:type="gramEnd"/>
      <w:r w:rsidRPr="00A371EF">
        <w:t>subClassOf fhir:allergy-intolerance-status ,</w:t>
      </w:r>
    </w:p>
    <w:p w:rsidR="008005AE" w:rsidRPr="00A371EF" w:rsidRDefault="008005AE" w:rsidP="008005AE">
      <w:pPr>
        <w:pStyle w:val="Code"/>
      </w:pPr>
      <w:r w:rsidRPr="00A371EF">
        <w:t xml:space="preserve">  </w:t>
      </w:r>
      <w:proofErr w:type="gramStart"/>
      <w:r w:rsidRPr="00A371EF">
        <w:t>[ rdf:type</w:t>
      </w:r>
      <w:proofErr w:type="gramEnd"/>
      <w:r w:rsidRPr="00A371EF">
        <w:t xml:space="preserve"> owl:Restriction ;</w:t>
      </w:r>
    </w:p>
    <w:p w:rsidR="008005AE" w:rsidRPr="00A371EF" w:rsidRDefault="008005AE" w:rsidP="008005AE">
      <w:pPr>
        <w:pStyle w:val="Code"/>
      </w:pPr>
      <w:r w:rsidRPr="00A371EF">
        <w:t xml:space="preserve">  </w:t>
      </w:r>
      <w:r>
        <w:t xml:space="preserve">  </w:t>
      </w:r>
      <w:proofErr w:type="gramStart"/>
      <w:r w:rsidRPr="00A371EF">
        <w:t>owl:</w:t>
      </w:r>
      <w:proofErr w:type="gramEnd"/>
      <w:r w:rsidRPr="00A371EF">
        <w:t>onProperty fhir:CodingBase.code ;</w:t>
      </w:r>
    </w:p>
    <w:p w:rsidR="008005AE" w:rsidRPr="00A371EF" w:rsidRDefault="008005AE" w:rsidP="008005AE">
      <w:pPr>
        <w:pStyle w:val="Code"/>
      </w:pPr>
      <w:r w:rsidRPr="00A371EF">
        <w:t xml:space="preserve">    </w:t>
      </w:r>
      <w:proofErr w:type="gramStart"/>
      <w:r w:rsidRPr="00A371EF">
        <w:t>owl:</w:t>
      </w:r>
      <w:proofErr w:type="gramEnd"/>
      <w:r w:rsidRPr="00A371EF">
        <w:t>allValuesFrom [ rdf:type owl:Restriction ;</w:t>
      </w:r>
    </w:p>
    <w:p w:rsidR="008005AE" w:rsidRPr="00A371EF" w:rsidRDefault="008005AE" w:rsidP="008005AE">
      <w:pPr>
        <w:pStyle w:val="Code"/>
      </w:pPr>
      <w:r w:rsidRPr="00A371EF">
        <w:t xml:space="preserve">    </w:t>
      </w:r>
      <w:r>
        <w:t xml:space="preserve">  </w:t>
      </w:r>
      <w:proofErr w:type="gramStart"/>
      <w:r w:rsidRPr="00A371EF">
        <w:t>owl:</w:t>
      </w:r>
      <w:proofErr w:type="gramEnd"/>
      <w:r w:rsidRPr="00A371EF">
        <w:t>onProperty fhir:value ; owl:hasValue "confirmed"</w:t>
      </w:r>
    </w:p>
    <w:p w:rsidR="008005AE" w:rsidRPr="00A371EF" w:rsidRDefault="008005AE" w:rsidP="008005AE">
      <w:pPr>
        <w:pStyle w:val="Code"/>
      </w:pPr>
      <w:r w:rsidRPr="00A371EF">
        <w:t xml:space="preserve">    ]</w:t>
      </w:r>
    </w:p>
    <w:p w:rsidR="008005AE" w:rsidRDefault="008005AE" w:rsidP="008005AE">
      <w:pPr>
        <w:pStyle w:val="Code"/>
      </w:pPr>
      <w:r>
        <w:t xml:space="preserve">  ] ;</w:t>
      </w:r>
    </w:p>
    <w:p w:rsidR="008005AE" w:rsidRPr="00B24F0D" w:rsidRDefault="008005AE" w:rsidP="008005AE">
      <w:pPr>
        <w:pStyle w:val="Code"/>
      </w:pPr>
      <w:r w:rsidRPr="00B24F0D">
        <w:t xml:space="preserve">  </w:t>
      </w:r>
      <w:proofErr w:type="gramStart"/>
      <w:r w:rsidRPr="00B24F0D">
        <w:t>rdfs:</w:t>
      </w:r>
      <w:proofErr w:type="gramEnd"/>
      <w:r w:rsidRPr="00B24F0D">
        <w:t>comment "A high level of certainty about the propensity for a reaction to the identified Substance, which may include clinical evidence by testing or rechallenge." .</w:t>
      </w:r>
    </w:p>
    <w:p w:rsidR="008005AE" w:rsidRDefault="008005AE" w:rsidP="008005AE">
      <w:pPr>
        <w:pStyle w:val="Code"/>
      </w:pPr>
    </w:p>
    <w:p w:rsidR="008005AE" w:rsidRPr="00A371EF" w:rsidRDefault="008005AE" w:rsidP="008005AE">
      <w:pPr>
        <w:pStyle w:val="Code"/>
      </w:pPr>
      <w:r w:rsidRPr="00A371EF">
        <w:t>##</w:t>
      </w:r>
      <w:proofErr w:type="gramStart"/>
      <w:r w:rsidRPr="00A371EF">
        <w:t>#  http</w:t>
      </w:r>
      <w:proofErr w:type="gramEnd"/>
      <w:r w:rsidRPr="00A371EF">
        <w:t>://hl7.org/fhir/allergy-intolerance-status#entered-in-error</w:t>
      </w:r>
    </w:p>
    <w:p w:rsidR="008005AE" w:rsidRPr="00A371EF" w:rsidRDefault="008005AE" w:rsidP="008005AE">
      <w:pPr>
        <w:pStyle w:val="Code"/>
      </w:pPr>
    </w:p>
    <w:p w:rsidR="008005AE" w:rsidRPr="00A371EF" w:rsidRDefault="008005AE" w:rsidP="008005AE">
      <w:pPr>
        <w:pStyle w:val="Code"/>
      </w:pPr>
      <w:proofErr w:type="gramStart"/>
      <w:r w:rsidRPr="00A371EF">
        <w:t>allergy-intolerance-status:</w:t>
      </w:r>
      <w:proofErr w:type="gramEnd"/>
      <w:r w:rsidRPr="00A371EF">
        <w:t>entered-in-error rdf:type owl:Class ;</w:t>
      </w:r>
    </w:p>
    <w:p w:rsidR="008005AE" w:rsidRPr="00B67D8A" w:rsidRDefault="008005AE" w:rsidP="008005AE">
      <w:pPr>
        <w:pStyle w:val="Code"/>
      </w:pPr>
      <w:r>
        <w:t xml:space="preserve">  </w:t>
      </w:r>
      <w:proofErr w:type="gramStart"/>
      <w:r>
        <w:t>rdfs:</w:t>
      </w:r>
      <w:proofErr w:type="gramEnd"/>
      <w:r>
        <w:t>label "Entered In E</w:t>
      </w:r>
      <w:r w:rsidRPr="00B67D8A">
        <w:t>rror" ;</w:t>
      </w:r>
    </w:p>
    <w:p w:rsidR="008005AE" w:rsidRPr="00A371EF" w:rsidRDefault="008005AE" w:rsidP="008005AE">
      <w:pPr>
        <w:pStyle w:val="Code"/>
      </w:pPr>
      <w:r>
        <w:t xml:space="preserve">  </w:t>
      </w:r>
      <w:proofErr w:type="gramStart"/>
      <w:r w:rsidRPr="00A371EF">
        <w:t>rdfs:</w:t>
      </w:r>
      <w:proofErr w:type="gramEnd"/>
      <w:r w:rsidRPr="00A371EF">
        <w:t>subClassOf fhir:allergy-intolerance-status ,</w:t>
      </w:r>
    </w:p>
    <w:p w:rsidR="008005AE" w:rsidRPr="00A371EF" w:rsidRDefault="008005AE" w:rsidP="008005AE">
      <w:pPr>
        <w:pStyle w:val="Code"/>
      </w:pPr>
      <w:r w:rsidRPr="00A371EF">
        <w:t xml:space="preserve">  </w:t>
      </w:r>
      <w:proofErr w:type="gramStart"/>
      <w:r w:rsidRPr="00A371EF">
        <w:t>[ rdf:type</w:t>
      </w:r>
      <w:proofErr w:type="gramEnd"/>
      <w:r w:rsidRPr="00A371EF">
        <w:t xml:space="preserve"> owl:Restriction ;</w:t>
      </w:r>
    </w:p>
    <w:p w:rsidR="008005AE" w:rsidRPr="00A371EF" w:rsidRDefault="008005AE" w:rsidP="008005AE">
      <w:pPr>
        <w:pStyle w:val="Code"/>
      </w:pPr>
      <w:r w:rsidRPr="00A371EF">
        <w:t xml:space="preserve">  </w:t>
      </w:r>
      <w:r>
        <w:t xml:space="preserve">  </w:t>
      </w:r>
      <w:proofErr w:type="gramStart"/>
      <w:r w:rsidRPr="00A371EF">
        <w:t>owl:</w:t>
      </w:r>
      <w:proofErr w:type="gramEnd"/>
      <w:r w:rsidRPr="00A371EF">
        <w:t>onProperty fhir:CodingBase.code ;</w:t>
      </w:r>
    </w:p>
    <w:p w:rsidR="008005AE" w:rsidRPr="00A371EF" w:rsidRDefault="008005AE" w:rsidP="008005AE">
      <w:pPr>
        <w:pStyle w:val="Code"/>
      </w:pPr>
      <w:r w:rsidRPr="00A371EF">
        <w:t xml:space="preserve">    </w:t>
      </w:r>
      <w:proofErr w:type="gramStart"/>
      <w:r w:rsidRPr="00A371EF">
        <w:t>owl:</w:t>
      </w:r>
      <w:proofErr w:type="gramEnd"/>
      <w:r w:rsidRPr="00A371EF">
        <w:t>allValuesFrom [ rdf:type owl:Restriction ;</w:t>
      </w:r>
    </w:p>
    <w:p w:rsidR="008005AE" w:rsidRPr="00A371EF" w:rsidRDefault="008005AE" w:rsidP="008005AE">
      <w:pPr>
        <w:pStyle w:val="Code"/>
      </w:pPr>
      <w:r w:rsidRPr="00A371EF">
        <w:t xml:space="preserve">    </w:t>
      </w:r>
      <w:r>
        <w:t xml:space="preserve">  </w:t>
      </w:r>
      <w:proofErr w:type="gramStart"/>
      <w:r w:rsidRPr="00A371EF">
        <w:t>owl:</w:t>
      </w:r>
      <w:proofErr w:type="gramEnd"/>
      <w:r w:rsidRPr="00A371EF">
        <w:t>onProperty fhir:value ; owl:hasValue "entered-in-error"</w:t>
      </w:r>
    </w:p>
    <w:p w:rsidR="008005AE" w:rsidRPr="00A371EF" w:rsidRDefault="008005AE" w:rsidP="008005AE">
      <w:pPr>
        <w:pStyle w:val="Code"/>
      </w:pPr>
      <w:r w:rsidRPr="00A371EF">
        <w:t xml:space="preserve">    ]</w:t>
      </w:r>
    </w:p>
    <w:p w:rsidR="008005AE" w:rsidRDefault="008005AE" w:rsidP="008005AE">
      <w:pPr>
        <w:pStyle w:val="Code"/>
      </w:pPr>
      <w:r>
        <w:t xml:space="preserve">  ] ;</w:t>
      </w:r>
    </w:p>
    <w:p w:rsidR="008005AE" w:rsidRPr="00B24F0D" w:rsidRDefault="008005AE" w:rsidP="008005AE">
      <w:pPr>
        <w:pStyle w:val="Code"/>
      </w:pPr>
      <w:r w:rsidRPr="00B24F0D">
        <w:t xml:space="preserve">  </w:t>
      </w:r>
      <w:proofErr w:type="gramStart"/>
      <w:r w:rsidRPr="00B24F0D">
        <w:t>rdfs:</w:t>
      </w:r>
      <w:proofErr w:type="gramEnd"/>
      <w:r w:rsidRPr="00B24F0D">
        <w:t>comment "The statement was entered in error and is not valid" .</w:t>
      </w:r>
    </w:p>
    <w:p w:rsidR="008005AE" w:rsidRDefault="008005AE" w:rsidP="008005AE"/>
    <w:p w:rsidR="008005AE" w:rsidRDefault="008005AE" w:rsidP="008005AE">
      <w:r>
        <w:t>The system Class definition shows it is a subclass of the abstract valueset-system and restricts its members to the CodingBase.system.</w:t>
      </w:r>
    </w:p>
    <w:p w:rsidR="008005AE" w:rsidRDefault="008005AE" w:rsidP="008005AE">
      <w:r>
        <w:t>There is also an annotation property fhir</w:t>
      </w:r>
      <w:proofErr w:type="gramStart"/>
      <w:r>
        <w:t>:prefix</w:t>
      </w:r>
      <w:proofErr w:type="gramEnd"/>
      <w:r>
        <w:t xml:space="preserve"> which defines the structure of the URI prefix when naming the members of the system. It causes the @prefix declaration.</w:t>
      </w:r>
    </w:p>
    <w:p w:rsidR="008005AE" w:rsidRDefault="008005AE" w:rsidP="008005AE">
      <w:r>
        <w:t>Two members are shown “confirmed” and “entered-in-error”. They are subclasses of allergy-intolerance-status and have the restrictions of that class so they do not have to declare CodingBase.system restrictions.</w:t>
      </w:r>
    </w:p>
    <w:p w:rsidR="008005AE" w:rsidRDefault="008005AE" w:rsidP="008005AE">
      <w:pPr>
        <w:pStyle w:val="Heading4"/>
      </w:pPr>
      <w:r>
        <w:lastRenderedPageBreak/>
        <w:t>System and codings external RDF representation</w:t>
      </w:r>
    </w:p>
    <w:p w:rsidR="008005AE" w:rsidRDefault="008005AE" w:rsidP="008005AE">
      <w:pPr>
        <w:keepNext/>
      </w:pPr>
      <w:r>
        <w:t>From the SNOMED RDF:</w:t>
      </w:r>
    </w:p>
    <w:p w:rsidR="008005AE" w:rsidRPr="00B728A0" w:rsidRDefault="008005AE" w:rsidP="008005AE">
      <w:pPr>
        <w:pStyle w:val="Code"/>
      </w:pPr>
      <w:r w:rsidRPr="00B728A0">
        <w:t>&lt;http://snomed.info/id/138875005&gt; rdf</w:t>
      </w:r>
      <w:proofErr w:type="gramStart"/>
      <w:r w:rsidRPr="00B728A0">
        <w:t>:type</w:t>
      </w:r>
      <w:proofErr w:type="gramEnd"/>
      <w:r w:rsidRPr="00B728A0">
        <w:t xml:space="preserve"> owl:Class ;</w:t>
      </w:r>
    </w:p>
    <w:p w:rsidR="008005AE" w:rsidRDefault="008005AE" w:rsidP="008005AE">
      <w:pPr>
        <w:pStyle w:val="Code"/>
      </w:pPr>
      <w:r>
        <w:t xml:space="preserve">                                  </w:t>
      </w:r>
      <w:proofErr w:type="gramStart"/>
      <w:r>
        <w:t>rdfs:</w:t>
      </w:r>
      <w:proofErr w:type="gramEnd"/>
      <w:r>
        <w:t xml:space="preserve">label </w:t>
      </w:r>
      <w:r w:rsidRPr="00B728A0">
        <w:t>"SNOMED CT Concept"</w:t>
      </w:r>
      <w:r>
        <w:t xml:space="preserve"> .</w:t>
      </w:r>
    </w:p>
    <w:p w:rsidR="008005AE" w:rsidRDefault="008005AE" w:rsidP="008005AE">
      <w:pPr>
        <w:pStyle w:val="Code"/>
      </w:pPr>
    </w:p>
    <w:p w:rsidR="008005AE" w:rsidRDefault="008005AE" w:rsidP="008005AE">
      <w:pPr>
        <w:pStyle w:val="Code"/>
      </w:pPr>
      <w:r>
        <w:t>&lt;http://snomed.info/id/105590001&gt;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label "Substance (substance)" ;</w:t>
      </w:r>
    </w:p>
    <w:p w:rsidR="008005AE" w:rsidRDefault="008005AE" w:rsidP="008005AE">
      <w:pPr>
        <w:pStyle w:val="Code"/>
      </w:pPr>
      <w:r>
        <w:t xml:space="preserve">                                  </w:t>
      </w:r>
      <w:proofErr w:type="gramStart"/>
      <w:r>
        <w:t>rdfs:</w:t>
      </w:r>
      <w:proofErr w:type="gramEnd"/>
      <w:r>
        <w:t>subClassOf &lt;http://snomed.info/id/138875005&gt; .</w:t>
      </w:r>
    </w:p>
    <w:p w:rsidR="008005AE" w:rsidRDefault="008005AE" w:rsidP="008005AE">
      <w:pPr>
        <w:pStyle w:val="Code"/>
      </w:pPr>
    </w:p>
    <w:p w:rsidR="008005AE" w:rsidRDefault="008005AE" w:rsidP="008005AE">
      <w:pPr>
        <w:pStyle w:val="Code"/>
      </w:pPr>
      <w:r>
        <w:t>&lt;http://snomed.info/id/373873005&gt;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label "Pharmaceutical / biologic product (product)" ;</w:t>
      </w:r>
    </w:p>
    <w:p w:rsidR="008005AE" w:rsidRDefault="008005AE" w:rsidP="008005AE">
      <w:pPr>
        <w:pStyle w:val="Code"/>
      </w:pPr>
      <w:r>
        <w:t xml:space="preserve">                                  </w:t>
      </w:r>
      <w:proofErr w:type="gramStart"/>
      <w:r>
        <w:t>rdfs:</w:t>
      </w:r>
      <w:proofErr w:type="gramEnd"/>
      <w:r>
        <w:t>subClassOf &lt;http://snomed.info/id/138875005&gt; .</w:t>
      </w:r>
    </w:p>
    <w:p w:rsidR="008005AE" w:rsidRDefault="008005AE" w:rsidP="008005AE">
      <w:pPr>
        <w:pStyle w:val="Code"/>
      </w:pPr>
    </w:p>
    <w:p w:rsidR="008005AE" w:rsidRDefault="008005AE" w:rsidP="008005AE">
      <w:pPr>
        <w:pStyle w:val="Code"/>
      </w:pPr>
      <w:r>
        <w:t>&lt;http://snomed.info/id/346325008&gt;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label "Antibacterial drugs (product)" ;</w:t>
      </w:r>
    </w:p>
    <w:p w:rsidR="008005AE" w:rsidRPr="00591F85" w:rsidRDefault="008005AE" w:rsidP="008005AE">
      <w:pPr>
        <w:pStyle w:val="Code"/>
      </w:pPr>
      <w:r>
        <w:t xml:space="preserve">                                  </w:t>
      </w:r>
      <w:proofErr w:type="gramStart"/>
      <w:r>
        <w:t>rdfs:</w:t>
      </w:r>
      <w:proofErr w:type="gramEnd"/>
      <w:r>
        <w:t>subClassOf &lt;http://snomed.info/id/373873005&gt; .</w:t>
      </w:r>
    </w:p>
    <w:p w:rsidR="008005AE" w:rsidRDefault="008005AE" w:rsidP="008005AE">
      <w:pPr>
        <w:pStyle w:val="Code"/>
      </w:pPr>
    </w:p>
    <w:p w:rsidR="008005AE" w:rsidRDefault="008005AE" w:rsidP="008005AE">
      <w:pPr>
        <w:pStyle w:val="Code"/>
      </w:pPr>
      <w:r>
        <w:t>&lt;http://snomed.info/id/</w:t>
      </w:r>
      <w:r w:rsidRPr="00950836">
        <w:t>90614001</w:t>
      </w:r>
      <w:r>
        <w:t>&gt;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label "</w:t>
      </w:r>
      <w:r w:rsidRPr="00011C6F">
        <w:rPr>
          <w:iCs/>
          <w:color w:val="auto"/>
        </w:rPr>
        <w:t>beta-Lactam antibiotic</w:t>
      </w:r>
      <w:r>
        <w:t>" ;</w:t>
      </w:r>
    </w:p>
    <w:p w:rsidR="008005AE" w:rsidRPr="00591F85" w:rsidRDefault="008005AE" w:rsidP="008005AE">
      <w:pPr>
        <w:pStyle w:val="Code"/>
      </w:pPr>
      <w:r>
        <w:t xml:space="preserve">                                  </w:t>
      </w:r>
      <w:proofErr w:type="gramStart"/>
      <w:r>
        <w:t>rdfs:</w:t>
      </w:r>
      <w:proofErr w:type="gramEnd"/>
      <w:r>
        <w:t>subClassOf &lt;http://snomed.info/id/346325008&gt; .</w:t>
      </w:r>
    </w:p>
    <w:p w:rsidR="008005AE" w:rsidRPr="00220724" w:rsidRDefault="008005AE" w:rsidP="008005AE">
      <w:r>
        <w:t>The system is defined further in the FHIR ontology</w:t>
      </w:r>
    </w:p>
    <w:p w:rsidR="008005AE" w:rsidRDefault="008005AE" w:rsidP="008005AE">
      <w:pPr>
        <w:pStyle w:val="Code"/>
      </w:pPr>
      <w:r>
        <w:rPr>
          <w:b/>
          <w:bCs/>
          <w:color w:val="7F0055"/>
        </w:rPr>
        <w:t>@prefix</w:t>
      </w:r>
      <w:r>
        <w:t xml:space="preserve"> sct: &lt;http://snomed.info/id/</w:t>
      </w:r>
      <w:proofErr w:type="gramStart"/>
      <w:r>
        <w:t>&gt; .</w:t>
      </w:r>
      <w:proofErr w:type="gramEnd"/>
    </w:p>
    <w:p w:rsidR="008005AE" w:rsidRDefault="008005AE" w:rsidP="008005AE">
      <w:pPr>
        <w:pStyle w:val="Code"/>
      </w:pPr>
    </w:p>
    <w:p w:rsidR="008005AE" w:rsidRDefault="008005AE" w:rsidP="008005AE">
      <w:pPr>
        <w:pStyle w:val="Code"/>
      </w:pPr>
      <w:r>
        <w:t>##</w:t>
      </w:r>
      <w:proofErr w:type="gramStart"/>
      <w:r>
        <w:t>#  http</w:t>
      </w:r>
      <w:proofErr w:type="gramEnd"/>
      <w:r>
        <w:t>://snomed.info/sct</w:t>
      </w:r>
    </w:p>
    <w:p w:rsidR="008005AE" w:rsidRDefault="008005AE" w:rsidP="008005AE">
      <w:pPr>
        <w:pStyle w:val="Code"/>
      </w:pPr>
    </w:p>
    <w:p w:rsidR="008005AE" w:rsidRDefault="008005AE" w:rsidP="008005AE">
      <w:pPr>
        <w:pStyle w:val="Code"/>
      </w:pPr>
      <w:r>
        <w:rPr>
          <w:color w:val="7D7D7D"/>
        </w:rPr>
        <w:t>&lt;http://snomed.info/sct&gt;</w:t>
      </w:r>
      <w:r>
        <w:t xml:space="preserve">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subClassOf fhir:valueset-system ;</w:t>
      </w:r>
    </w:p>
    <w:p w:rsidR="008005AE" w:rsidRDefault="008005AE" w:rsidP="008005AE">
      <w:pPr>
        <w:pStyle w:val="Code"/>
      </w:pPr>
      <w:r>
        <w:rPr>
          <w:color w:val="7D7D7D"/>
        </w:rPr>
        <w:t xml:space="preserve"> </w:t>
      </w:r>
      <w:r>
        <w:t xml:space="preserve"> </w:t>
      </w:r>
      <w:proofErr w:type="gramStart"/>
      <w:r>
        <w:t>fhir:</w:t>
      </w:r>
      <w:proofErr w:type="gramEnd"/>
      <w:r>
        <w:rPr>
          <w:b/>
          <w:bCs/>
          <w:color w:val="7F0055"/>
        </w:rPr>
        <w:t>prefix</w:t>
      </w:r>
      <w:r>
        <w:t xml:space="preserve"> </w:t>
      </w:r>
      <w:r>
        <w:rPr>
          <w:color w:val="2A00FF"/>
        </w:rPr>
        <w:t>"http://snomed.info/id/"</w:t>
      </w:r>
      <w:r>
        <w:t xml:space="preserve"> .</w:t>
      </w:r>
    </w:p>
    <w:p w:rsidR="008005AE" w:rsidRPr="009C31B3" w:rsidRDefault="008005AE" w:rsidP="008005AE"/>
    <w:p w:rsidR="008005AE" w:rsidRDefault="008005AE" w:rsidP="008005AE">
      <w:pPr>
        <w:spacing w:after="200"/>
        <w:rPr>
          <w:rFonts w:asciiTheme="majorHAnsi" w:eastAsiaTheme="majorEastAsia" w:hAnsiTheme="majorHAnsi" w:cstheme="majorBidi"/>
          <w:b/>
          <w:bCs/>
          <w:color w:val="365F91" w:themeColor="accent1" w:themeShade="BF"/>
          <w:sz w:val="28"/>
          <w:szCs w:val="28"/>
        </w:rPr>
      </w:pPr>
      <w:r>
        <w:br w:type="page"/>
      </w:r>
    </w:p>
    <w:p w:rsidR="008005AE" w:rsidRDefault="008005AE" w:rsidP="008005AE">
      <w:pPr>
        <w:pStyle w:val="Heading4"/>
      </w:pPr>
      <w:r>
        <w:lastRenderedPageBreak/>
        <w:t>Valueset Definition</w:t>
      </w:r>
    </w:p>
    <w:p w:rsidR="008005AE" w:rsidRDefault="008005AE" w:rsidP="008005AE">
      <w:r>
        <w:t>A ValueSet is somewhat similar to a value-set-system in that it applies constraints to the members but they can be from different systems.</w:t>
      </w:r>
    </w:p>
    <w:p w:rsidR="008005AE" w:rsidRPr="00D94F17" w:rsidRDefault="008005AE" w:rsidP="008005AE">
      <w:r>
        <w:t>The specific ValueSet is a Class which is a union of Concept classes from one or more coding-systems. It is expected that this representation can be computed from the FHIR representation.</w:t>
      </w:r>
    </w:p>
    <w:p w:rsidR="008005AE" w:rsidRDefault="008005AE" w:rsidP="008005AE">
      <w:pPr>
        <w:pStyle w:val="Heading6"/>
      </w:pPr>
      <w:r>
        <w:t>Anonymous codings</w:t>
      </w:r>
    </w:p>
    <w:p w:rsidR="008005AE" w:rsidRDefault="008005AE" w:rsidP="008005AE">
      <w:r>
        <w:t>Here is the definition of the specific ValueSet as a Class with restrictions on values not types:</w:t>
      </w:r>
    </w:p>
    <w:p w:rsidR="008005AE" w:rsidRDefault="008005AE" w:rsidP="008005AE">
      <w:pPr>
        <w:pStyle w:val="Code"/>
      </w:pPr>
      <w:r>
        <w:t>&lt;http://hl7.org/fhir/vs/allergy-intolerance-status&gt; rdf</w:t>
      </w:r>
      <w:proofErr w:type="gramStart"/>
      <w:r>
        <w:t>:type</w:t>
      </w:r>
      <w:proofErr w:type="gramEnd"/>
      <w:r>
        <w:t xml:space="preserve"> owl:Class ;</w:t>
      </w:r>
    </w:p>
    <w:p w:rsidR="008005AE" w:rsidRDefault="008005AE" w:rsidP="008005AE">
      <w:pPr>
        <w:pStyle w:val="Code"/>
      </w:pPr>
      <w:r>
        <w:t xml:space="preserve">  </w:t>
      </w:r>
      <w:proofErr w:type="gramStart"/>
      <w:r>
        <w:t>rdfs:</w:t>
      </w:r>
      <w:proofErr w:type="gramEnd"/>
      <w:r>
        <w:t xml:space="preserve">label </w:t>
      </w:r>
      <w:r>
        <w:rPr>
          <w:color w:val="2A00FF"/>
        </w:rPr>
        <w:t>"Allergy Intolerance Status Value Set"</w:t>
      </w:r>
      <w:r>
        <w:t xml:space="preserve"> ;</w:t>
      </w:r>
    </w:p>
    <w:p w:rsidR="008005AE" w:rsidRDefault="008005AE" w:rsidP="008005AE">
      <w:pPr>
        <w:pStyle w:val="Code"/>
      </w:pPr>
      <w:r>
        <w:t xml:space="preserve">  </w:t>
      </w:r>
      <w:proofErr w:type="gramStart"/>
      <w:r>
        <w:t>rdfs:</w:t>
      </w:r>
      <w:proofErr w:type="gramEnd"/>
      <w:r>
        <w:t>subClassOf fhir:valueset ,</w:t>
      </w:r>
    </w:p>
    <w:p w:rsidR="008005AE" w:rsidRDefault="008005AE" w:rsidP="008005AE">
      <w:pPr>
        <w:pStyle w:val="Code"/>
      </w:pPr>
      <w:r>
        <w:t xml:space="preserve">  </w:t>
      </w:r>
      <w:proofErr w:type="gramStart"/>
      <w:r>
        <w:t>[ rdf:type</w:t>
      </w:r>
      <w:proofErr w:type="gramEnd"/>
      <w:r>
        <w:t xml:space="preserve"> owl:Class ;</w:t>
      </w:r>
    </w:p>
    <w:p w:rsidR="008005AE" w:rsidRDefault="008005AE" w:rsidP="008005AE">
      <w:pPr>
        <w:pStyle w:val="Code"/>
      </w:pPr>
      <w:r>
        <w:t xml:space="preserve">    </w:t>
      </w:r>
      <w:proofErr w:type="gramStart"/>
      <w:r>
        <w:t>owl:</w:t>
      </w:r>
      <w:proofErr w:type="gramEnd"/>
      <w:r>
        <w:t xml:space="preserve">intersectionOf (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CodingBase.code ;</w:t>
      </w:r>
    </w:p>
    <w:p w:rsidR="008005AE" w:rsidRDefault="008005AE" w:rsidP="008005AE">
      <w:pPr>
        <w:pStyle w:val="Code"/>
      </w:pPr>
      <w:r>
        <w:t xml:space="preserve">        </w:t>
      </w:r>
      <w:proofErr w:type="gramStart"/>
      <w:r>
        <w:t>owl:</w:t>
      </w:r>
      <w:proofErr w:type="gramEnd"/>
      <w:r>
        <w:t>someValuesFrom [ rdf:type owl:Class ;</w:t>
      </w:r>
    </w:p>
    <w:p w:rsidR="008005AE" w:rsidRDefault="008005AE" w:rsidP="008005AE">
      <w:pPr>
        <w:pStyle w:val="Code"/>
      </w:pPr>
      <w:r>
        <w:t xml:space="preserve">          </w:t>
      </w:r>
      <w:proofErr w:type="gramStart"/>
      <w:r>
        <w:t>owl:</w:t>
      </w:r>
      <w:proofErr w:type="gramEnd"/>
      <w:r>
        <w:t xml:space="preserve">unionOf ( </w:t>
      </w:r>
    </w:p>
    <w:p w:rsidR="008005AE" w:rsidRDefault="008005AE" w:rsidP="008005AE">
      <w:pPr>
        <w:pStyle w:val="Code"/>
      </w:pPr>
      <w:r>
        <w:t xml:space="preserve">            [ rdf:type owl:Restriction ; owl:onProperty fhir:value ; owl:hasValue </w:t>
      </w:r>
      <w:r>
        <w:rPr>
          <w:color w:val="2A00FF"/>
        </w:rPr>
        <w:t>"confirmed"</w:t>
      </w:r>
      <w:r>
        <w:t xml:space="preserve"> ]</w:t>
      </w:r>
    </w:p>
    <w:p w:rsidR="008005AE" w:rsidRDefault="008005AE" w:rsidP="008005AE">
      <w:pPr>
        <w:pStyle w:val="Code"/>
      </w:pPr>
      <w:r>
        <w:t xml:space="preserve">            [ rdf:type owl:Restriction ; owl:onProperty fhir:value ; owl:hasValue </w:t>
      </w:r>
      <w:r>
        <w:rPr>
          <w:color w:val="2A00FF"/>
        </w:rPr>
        <w:t>"entered-in-error"</w:t>
      </w:r>
      <w:r>
        <w:t xml:space="preserve"> ]</w:t>
      </w:r>
    </w:p>
    <w:p w:rsidR="008005AE" w:rsidRDefault="008005AE" w:rsidP="008005AE">
      <w:pPr>
        <w:pStyle w:val="Code"/>
      </w:pPr>
      <w:r>
        <w:t xml:space="preserve">            [ rdf:type owl:Restriction ; owl:onProperty fhir:value ; owl:hasValue </w:t>
      </w:r>
      <w:r>
        <w:rPr>
          <w:color w:val="2A00FF"/>
        </w:rPr>
        <w:t>"refuted"</w:t>
      </w:r>
      <w:r>
        <w:t xml:space="preserve"> ]</w:t>
      </w:r>
    </w:p>
    <w:p w:rsidR="008005AE" w:rsidRDefault="008005AE" w:rsidP="008005AE">
      <w:pPr>
        <w:pStyle w:val="Code"/>
      </w:pPr>
      <w:r>
        <w:t xml:space="preserve">            [ rdf:type owl:Restriction ; owl:onProperty fhir:value ; owl:hasValue </w:t>
      </w:r>
      <w:r>
        <w:rPr>
          <w:color w:val="2A00FF"/>
        </w:rPr>
        <w:t>"resolved"</w:t>
      </w:r>
      <w:r>
        <w:t xml:space="preserve"> ]</w:t>
      </w:r>
    </w:p>
    <w:p w:rsidR="008005AE" w:rsidRDefault="008005AE" w:rsidP="008005AE">
      <w:pPr>
        <w:pStyle w:val="Code"/>
      </w:pPr>
      <w:r>
        <w:t xml:space="preserve">            [ rdf:type owl:Restriction ; owl:onProperty fhir:value ; owl:hasValue </w:t>
      </w:r>
      <w:r>
        <w:rPr>
          <w:color w:val="2A00FF"/>
        </w:rPr>
        <w:t>"unconfirmed"</w:t>
      </w:r>
      <w:r>
        <w:t xml:space="preserve"> ]</w:t>
      </w:r>
    </w:p>
    <w:p w:rsidR="008005AE" w:rsidRDefault="008005AE" w:rsidP="008005AE">
      <w:pPr>
        <w:pStyle w:val="Code"/>
      </w:pPr>
      <w:r>
        <w:t xml:space="preserve">          )</w:t>
      </w:r>
    </w:p>
    <w:p w:rsidR="008005AE" w:rsidRDefault="008005AE" w:rsidP="008005AE">
      <w:pPr>
        <w:pStyle w:val="Code"/>
      </w:pPr>
      <w:r>
        <w:t xml:space="preserve">        ]</w:t>
      </w:r>
    </w:p>
    <w:p w:rsidR="008005AE" w:rsidRDefault="008005AE" w:rsidP="008005AE">
      <w:pPr>
        <w:pStyle w:val="Code"/>
      </w:pPr>
      <w:r>
        <w:t xml:space="preserve">      ]</w:t>
      </w:r>
    </w:p>
    <w:p w:rsidR="008005AE" w:rsidRDefault="008005AE" w:rsidP="008005AE">
      <w:pPr>
        <w:pStyle w:val="Code"/>
      </w:pPr>
      <w:r>
        <w:t xml:space="preserve">      </w:t>
      </w:r>
      <w:proofErr w:type="gramStart"/>
      <w:r>
        <w:t>[ rdf:type</w:t>
      </w:r>
      <w:proofErr w:type="gramEnd"/>
      <w:r>
        <w:t xml:space="preserve"> owl:Restriction ;</w:t>
      </w:r>
    </w:p>
    <w:p w:rsidR="008005AE" w:rsidRDefault="008005AE" w:rsidP="008005AE">
      <w:pPr>
        <w:pStyle w:val="Code"/>
      </w:pPr>
      <w:r>
        <w:t xml:space="preserve">        </w:t>
      </w:r>
      <w:proofErr w:type="gramStart"/>
      <w:r>
        <w:t>owl:</w:t>
      </w:r>
      <w:proofErr w:type="gramEnd"/>
      <w:r>
        <w:t>onProperty fhir:CodingBase.system ;</w:t>
      </w:r>
    </w:p>
    <w:p w:rsidR="008005AE" w:rsidRDefault="008005AE" w:rsidP="008005AE">
      <w:pPr>
        <w:pStyle w:val="Code"/>
      </w:pPr>
      <w:r>
        <w:t xml:space="preserve">        owl:allValuesFrom [ rdf:type owl:Restriction ; owl:onProperty fhir:value ;</w:t>
      </w:r>
    </w:p>
    <w:p w:rsidR="008005AE" w:rsidRDefault="008005AE" w:rsidP="008005AE">
      <w:pPr>
        <w:pStyle w:val="Code"/>
      </w:pPr>
      <w:r>
        <w:t xml:space="preserve">          </w:t>
      </w:r>
      <w:proofErr w:type="gramStart"/>
      <w:r>
        <w:t>owl:</w:t>
      </w:r>
      <w:proofErr w:type="gramEnd"/>
      <w:r>
        <w:t xml:space="preserve">hasValue </w:t>
      </w:r>
      <w:r>
        <w:rPr>
          <w:color w:val="2A00FF"/>
        </w:rPr>
        <w:t>"http://fhir/allergy-intolerance-status"</w:t>
      </w:r>
    </w:p>
    <w:p w:rsidR="008005AE" w:rsidRDefault="008005AE" w:rsidP="008005AE">
      <w:pPr>
        <w:pStyle w:val="Code"/>
      </w:pPr>
      <w:r>
        <w:t xml:space="preserve">        ]</w:t>
      </w:r>
    </w:p>
    <w:p w:rsidR="008005AE" w:rsidRDefault="008005AE" w:rsidP="008005AE">
      <w:pPr>
        <w:pStyle w:val="Code"/>
      </w:pPr>
      <w:r>
        <w:t xml:space="preserve">      ]</w:t>
      </w:r>
    </w:p>
    <w:p w:rsidR="008005AE" w:rsidRDefault="008005AE" w:rsidP="008005AE">
      <w:pPr>
        <w:pStyle w:val="Code"/>
      </w:pPr>
      <w:r>
        <w:t xml:space="preserve">    )</w:t>
      </w:r>
    </w:p>
    <w:p w:rsidR="008005AE" w:rsidRDefault="008005AE" w:rsidP="008005AE">
      <w:pPr>
        <w:pStyle w:val="Code"/>
      </w:pPr>
      <w:r>
        <w:t xml:space="preserve">  ] .</w:t>
      </w:r>
    </w:p>
    <w:p w:rsidR="008005AE" w:rsidRPr="00DA0B9F" w:rsidRDefault="008005AE" w:rsidP="008005AE">
      <w:r>
        <w:t>If the valueset needs to identify CodingBase restrictions from other systems then the restriction will have a slightly different structure. The example here shows the optimization for a single system (Define).</w:t>
      </w:r>
    </w:p>
    <w:p w:rsidR="008005AE" w:rsidRDefault="008005AE" w:rsidP="008005AE">
      <w:pPr>
        <w:pStyle w:val="Heading5"/>
      </w:pPr>
      <w:r>
        <w:t>Named codings</w:t>
      </w:r>
    </w:p>
    <w:p w:rsidR="008005AE" w:rsidRPr="00694D84" w:rsidRDefault="008005AE" w:rsidP="008005AE">
      <w:r>
        <w:t>If named codings are used then the expression can be greatly simplified since the restrictions are in the named class.</w:t>
      </w:r>
    </w:p>
    <w:p w:rsidR="008005AE" w:rsidRDefault="008005AE" w:rsidP="008005AE">
      <w:pPr>
        <w:pStyle w:val="Code"/>
      </w:pPr>
      <w:r>
        <w:t>&lt;http://hl7.org/fhir/vs/allergy-intolerance-status&gt; rdf</w:t>
      </w:r>
      <w:proofErr w:type="gramStart"/>
      <w:r>
        <w:t>:type</w:t>
      </w:r>
      <w:proofErr w:type="gramEnd"/>
      <w:r>
        <w:t xml:space="preserve"> owl:Class ;</w:t>
      </w:r>
    </w:p>
    <w:p w:rsidR="008005AE" w:rsidRDefault="008005AE" w:rsidP="008005AE">
      <w:pPr>
        <w:pStyle w:val="Code"/>
      </w:pPr>
      <w:proofErr w:type="gramStart"/>
      <w:r>
        <w:t>rdfs:</w:t>
      </w:r>
      <w:proofErr w:type="gramEnd"/>
      <w:r>
        <w:t xml:space="preserve">label </w:t>
      </w:r>
      <w:r>
        <w:rPr>
          <w:color w:val="2A00FF"/>
        </w:rPr>
        <w:t>"Allergy Intolerance Status Value Set"</w:t>
      </w:r>
      <w:r>
        <w:t xml:space="preserve"> ;</w:t>
      </w:r>
    </w:p>
    <w:p w:rsidR="008005AE" w:rsidRDefault="008005AE" w:rsidP="008005AE">
      <w:pPr>
        <w:pStyle w:val="Code"/>
      </w:pPr>
      <w:proofErr w:type="gramStart"/>
      <w:r>
        <w:t>rdfs:</w:t>
      </w:r>
      <w:proofErr w:type="gramEnd"/>
      <w:r>
        <w:t>subClassOf fhir:valueset ,</w:t>
      </w:r>
    </w:p>
    <w:p w:rsidR="008005AE" w:rsidRDefault="008005AE" w:rsidP="008005AE">
      <w:pPr>
        <w:pStyle w:val="Code"/>
      </w:pPr>
      <w:r>
        <w:t xml:space="preserve">  </w:t>
      </w:r>
      <w:proofErr w:type="gramStart"/>
      <w:r>
        <w:t>[ rdf:type</w:t>
      </w:r>
      <w:proofErr w:type="gramEnd"/>
      <w:r>
        <w:t xml:space="preserve"> owl:Class ;</w:t>
      </w:r>
    </w:p>
    <w:p w:rsidR="008005AE" w:rsidRDefault="008005AE" w:rsidP="008005AE">
      <w:pPr>
        <w:pStyle w:val="Code"/>
      </w:pPr>
      <w:r>
        <w:t xml:space="preserve">    </w:t>
      </w:r>
      <w:proofErr w:type="gramStart"/>
      <w:r>
        <w:t>owl:</w:t>
      </w:r>
      <w:proofErr w:type="gramEnd"/>
      <w:r>
        <w:t>unionOf ( allergy-intolerance-status:confirmed</w:t>
      </w:r>
    </w:p>
    <w:p w:rsidR="008005AE" w:rsidRDefault="008005AE" w:rsidP="008005AE">
      <w:pPr>
        <w:pStyle w:val="Code"/>
      </w:pPr>
      <w:r>
        <w:t xml:space="preserve">      </w:t>
      </w:r>
      <w:proofErr w:type="gramStart"/>
      <w:r>
        <w:t>allergy-intolerance-status:</w:t>
      </w:r>
      <w:proofErr w:type="gramEnd"/>
      <w:r>
        <w:t>entered-in-error</w:t>
      </w:r>
    </w:p>
    <w:p w:rsidR="008005AE" w:rsidRDefault="008005AE" w:rsidP="008005AE">
      <w:pPr>
        <w:pStyle w:val="Code"/>
      </w:pPr>
      <w:r>
        <w:t xml:space="preserve">      </w:t>
      </w:r>
      <w:proofErr w:type="gramStart"/>
      <w:r>
        <w:t>allergy-intolerance-status:</w:t>
      </w:r>
      <w:proofErr w:type="gramEnd"/>
      <w:r>
        <w:t>refuted</w:t>
      </w:r>
    </w:p>
    <w:p w:rsidR="008005AE" w:rsidRDefault="008005AE" w:rsidP="008005AE">
      <w:pPr>
        <w:pStyle w:val="Code"/>
      </w:pPr>
      <w:r>
        <w:t xml:space="preserve">      </w:t>
      </w:r>
      <w:proofErr w:type="gramStart"/>
      <w:r>
        <w:t>allergy-intolerance-status:</w:t>
      </w:r>
      <w:proofErr w:type="gramEnd"/>
      <w:r>
        <w:t>resolved</w:t>
      </w:r>
    </w:p>
    <w:p w:rsidR="008005AE" w:rsidRDefault="008005AE" w:rsidP="008005AE">
      <w:pPr>
        <w:pStyle w:val="Code"/>
      </w:pPr>
      <w:r>
        <w:t xml:space="preserve">      </w:t>
      </w:r>
      <w:proofErr w:type="gramStart"/>
      <w:r>
        <w:t>allergy-intolerance-status:</w:t>
      </w:r>
      <w:proofErr w:type="gramEnd"/>
      <w:r>
        <w:t>unconfirmed</w:t>
      </w:r>
    </w:p>
    <w:p w:rsidR="008005AE" w:rsidRDefault="008005AE" w:rsidP="008005AE">
      <w:pPr>
        <w:pStyle w:val="Code"/>
      </w:pPr>
      <w:r>
        <w:t xml:space="preserve">    )</w:t>
      </w:r>
    </w:p>
    <w:p w:rsidR="008005AE" w:rsidRDefault="008005AE" w:rsidP="008005AE">
      <w:pPr>
        <w:pStyle w:val="Code"/>
      </w:pPr>
      <w:r>
        <w:t xml:space="preserve">  ] .</w:t>
      </w:r>
    </w:p>
    <w:p w:rsidR="008005AE" w:rsidRPr="00694D84" w:rsidRDefault="008005AE" w:rsidP="008005AE"/>
    <w:p w:rsidR="008005AE" w:rsidRDefault="008005AE" w:rsidP="008005AE">
      <w:pPr>
        <w:spacing w:after="200"/>
        <w:rPr>
          <w:rFonts w:asciiTheme="majorHAnsi" w:eastAsiaTheme="majorEastAsia" w:hAnsiTheme="majorHAnsi" w:cstheme="majorBidi"/>
          <w:b/>
          <w:bCs/>
          <w:color w:val="365F91" w:themeColor="accent1" w:themeShade="BF"/>
          <w:sz w:val="28"/>
          <w:szCs w:val="28"/>
        </w:rPr>
      </w:pPr>
      <w:r>
        <w:br w:type="page"/>
      </w:r>
    </w:p>
    <w:p w:rsidR="008005AE" w:rsidRDefault="008005AE" w:rsidP="008005AE">
      <w:pPr>
        <w:pStyle w:val="Heading4"/>
      </w:pPr>
      <w:r>
        <w:lastRenderedPageBreak/>
        <w:t>ValueSet schema in the metamodel</w:t>
      </w:r>
    </w:p>
    <w:p w:rsidR="008005AE" w:rsidRPr="0062229C" w:rsidRDefault="008005AE" w:rsidP="008005AE">
      <w:r>
        <w:t>A metamodel is introduced when Classes in the Model are instances of MetaClasses which are subclasses of owl</w:t>
      </w:r>
      <w:proofErr w:type="gramStart"/>
      <w:r>
        <w:t>:class</w:t>
      </w:r>
      <w:proofErr w:type="gramEnd"/>
      <w:r>
        <w:t>. In general the Element Definition (1.23.0) is a metamodel.</w:t>
      </w:r>
    </w:p>
    <w:p w:rsidR="008005AE" w:rsidRDefault="008005AE" w:rsidP="008005AE">
      <w:r>
        <w:t xml:space="preserve">In the metamodel viewpoint, an instance of ValueSet will have object property assertions to </w:t>
      </w:r>
    </w:p>
    <w:p w:rsidR="008005AE" w:rsidRDefault="008005AE" w:rsidP="008005AE">
      <w:pPr>
        <w:numPr>
          <w:ilvl w:val="0"/>
          <w:numId w:val="8"/>
        </w:numPr>
      </w:pPr>
      <w:r>
        <w:t xml:space="preserve">instances of ValueSet.Define if all the codes are taken from a single system </w:t>
      </w:r>
    </w:p>
    <w:p w:rsidR="008005AE" w:rsidRDefault="008005AE" w:rsidP="008005AE">
      <w:pPr>
        <w:numPr>
          <w:ilvl w:val="0"/>
          <w:numId w:val="8"/>
        </w:numPr>
      </w:pPr>
      <w:r>
        <w:t xml:space="preserve">instances of ValueSet.Compose if the codes come from multiple systems and allow inclusion and exclusion </w:t>
      </w:r>
    </w:p>
    <w:p w:rsidR="008005AE" w:rsidRDefault="008005AE" w:rsidP="008005AE">
      <w:pPr>
        <w:numPr>
          <w:ilvl w:val="0"/>
          <w:numId w:val="8"/>
        </w:numPr>
      </w:pPr>
      <w:r>
        <w:t>instances of ValueSet.Expansion if the valueset is converted into an enumerated list</w:t>
      </w:r>
    </w:p>
    <w:p w:rsidR="008005AE" w:rsidRPr="009601F9" w:rsidRDefault="008005AE" w:rsidP="008005AE">
      <w:r>
        <w:t>A ValueSet individual will have define, compose and expansion object properties to applicable objects. However, these object property semantics are not understood by RDF or OWL. They are translated in the Model to subclass, intersection and union relationships between classes.</w:t>
      </w:r>
    </w:p>
    <w:p w:rsidR="008005AE" w:rsidRDefault="008005AE" w:rsidP="008005AE">
      <w:pPr>
        <w:spacing w:after="200"/>
        <w:rPr>
          <w:rFonts w:asciiTheme="majorHAnsi" w:eastAsiaTheme="majorEastAsia" w:hAnsiTheme="majorHAnsi" w:cstheme="majorBidi"/>
          <w:b/>
          <w:bCs/>
          <w:color w:val="365F91" w:themeColor="accent1" w:themeShade="BF"/>
          <w:sz w:val="28"/>
          <w:szCs w:val="28"/>
        </w:rPr>
      </w:pPr>
      <w:r>
        <w:br w:type="page"/>
      </w:r>
    </w:p>
    <w:p w:rsidR="00C53D24" w:rsidRDefault="00C53D24" w:rsidP="008005AE">
      <w:pPr>
        <w:pStyle w:val="Heading4"/>
      </w:pPr>
      <w:r>
        <w:lastRenderedPageBreak/>
        <w:t>Restriction equivalents to Compose Elements</w:t>
      </w:r>
    </w:p>
    <w:p w:rsidR="00C53D24" w:rsidRDefault="00C53D24" w:rsidP="008005AE">
      <w:r>
        <w:t>The Compose element has subelements – import, include, exclude.</w:t>
      </w:r>
    </w:p>
    <w:p w:rsidR="00C53D24" w:rsidRDefault="00C53D24" w:rsidP="008005AE">
      <w:pPr>
        <w:pStyle w:val="Heading5"/>
      </w:pPr>
      <w:r w:rsidRPr="007A28ED">
        <w:t>Import</w:t>
      </w:r>
    </w:p>
    <w:p w:rsidR="00C53D24" w:rsidRDefault="00C53D24" w:rsidP="008005AE">
      <w:r>
        <w:t>Import has a value of a ValueSet URI that is to be imported (see earlier Valueset example – 7.2.1)</w:t>
      </w:r>
    </w:p>
    <w:p w:rsidR="00C53D24" w:rsidRPr="00CB0EB6" w:rsidRDefault="00C53D24" w:rsidP="008005AE">
      <w:pPr>
        <w:pStyle w:val="code0"/>
        <w:rPr>
          <w:color w:val="FF0000"/>
        </w:rPr>
      </w:pPr>
      <w:r w:rsidRPr="00CB0EB6">
        <w:rPr>
          <w:color w:val="FF0000"/>
        </w:rPr>
        <w:t xml:space="preserve">  </w:t>
      </w:r>
      <w:proofErr w:type="gramStart"/>
      <w:r w:rsidRPr="00CB0EB6">
        <w:rPr>
          <w:color w:val="FF0000"/>
        </w:rPr>
        <w:t>owl:</w:t>
      </w:r>
      <w:proofErr w:type="gramEnd"/>
      <w:r w:rsidRPr="00CB0EB6">
        <w:rPr>
          <w:color w:val="FF0000"/>
        </w:rPr>
        <w:t>unionOf ( &lt;http://hl7.org/fhir/ValueSet/substance-codeD&gt;</w:t>
      </w:r>
    </w:p>
    <w:p w:rsidR="00C53D24" w:rsidRPr="0032307A" w:rsidRDefault="00C53D24" w:rsidP="008005AE">
      <w:pPr>
        <w:pStyle w:val="code0"/>
      </w:pPr>
      <w:r w:rsidRPr="0032307A">
        <w:t xml:space="preserve">                </w:t>
      </w:r>
      <w:proofErr w:type="gramStart"/>
      <w:r w:rsidRPr="0032307A">
        <w:t>[ rdf:type</w:t>
      </w:r>
      <w:proofErr w:type="gramEnd"/>
      <w:r w:rsidRPr="0032307A">
        <w:t xml:space="preserve"> owl:Restriction ;</w:t>
      </w:r>
    </w:p>
    <w:p w:rsidR="00C53D24" w:rsidRPr="0032307A" w:rsidRDefault="00C53D24" w:rsidP="008005AE">
      <w:pPr>
        <w:pStyle w:val="code0"/>
      </w:pPr>
      <w:r w:rsidRPr="0032307A">
        <w:t xml:space="preserve">                </w:t>
      </w:r>
      <w:proofErr w:type="gramStart"/>
      <w:r>
        <w:t>Etc.</w:t>
      </w:r>
      <w:r w:rsidRPr="0032307A">
        <w:t>]</w:t>
      </w:r>
      <w:proofErr w:type="gramEnd"/>
    </w:p>
    <w:p w:rsidR="00C53D24" w:rsidRPr="0032307A" w:rsidRDefault="00C53D24" w:rsidP="008005AE">
      <w:pPr>
        <w:pStyle w:val="code0"/>
      </w:pPr>
      <w:r w:rsidRPr="0032307A">
        <w:t xml:space="preserve">              )</w:t>
      </w:r>
    </w:p>
    <w:p w:rsidR="00C53D24" w:rsidRPr="008F40BD" w:rsidRDefault="00C53D24" w:rsidP="008005AE">
      <w:r>
        <w:t xml:space="preserve">The import equivalent is the unionOf with the named Class representing the Valueset (here shown as </w:t>
      </w:r>
      <w:r w:rsidRPr="0032307A">
        <w:t>&lt;http://hl7.org/fhir/ValueSet/substance-codeD&gt;</w:t>
      </w:r>
      <w:r>
        <w:t>.</w:t>
      </w:r>
    </w:p>
    <w:p w:rsidR="00C53D24" w:rsidRDefault="00C53D24" w:rsidP="008005AE">
      <w:pPr>
        <w:pStyle w:val="Heading5"/>
      </w:pPr>
      <w:r>
        <w:t>CodeSystem – Concepts</w:t>
      </w:r>
    </w:p>
    <w:p w:rsidR="00C53D24" w:rsidRDefault="00C53D24" w:rsidP="008005AE">
      <w:r>
        <w:t xml:space="preserve">The extensional definition of a Code system includes its concepts as subclasses of the top concept. This is translated into a CodeSystemURI individual with the annotation properties of the CodeSystem and the associated Concept Classes. </w:t>
      </w:r>
    </w:p>
    <w:p w:rsidR="00C53D24" w:rsidRDefault="00C53D24" w:rsidP="008005AE">
      <w:r>
        <w:t>However, there is no direct ontology relationship between the CodeSystemURI and the top concept. Some thoughts about a pun relationship might be useful.</w:t>
      </w:r>
    </w:p>
    <w:p w:rsidR="00C53D24" w:rsidRPr="00A24CFD" w:rsidRDefault="00C53D24" w:rsidP="008005AE">
      <w:r>
        <w:t>See - HL7 Internal Concept RDF Example.</w:t>
      </w:r>
    </w:p>
    <w:p w:rsidR="00C53D24" w:rsidRDefault="00C53D24" w:rsidP="008005AE">
      <w:pPr>
        <w:pStyle w:val="Heading5"/>
      </w:pPr>
      <w:r>
        <w:t>Filter</w:t>
      </w:r>
    </w:p>
    <w:p w:rsidR="00C53D24" w:rsidRPr="008F40BD" w:rsidRDefault="00C53D24" w:rsidP="008005AE">
      <w:r>
        <w:t>The Filter element selects concepts by specify a matching criteria based on the properties (including relationships) defined by the system. If multiple filters are specified, they SHALL all be true.</w:t>
      </w:r>
    </w:p>
    <w:p w:rsidR="00C53D24" w:rsidRPr="00A603D8" w:rsidRDefault="00C53D24" w:rsidP="008005AE">
      <w:r>
        <w:t>The Filter Operator</w:t>
      </w:r>
      <w:r w:rsidRPr="00A603D8">
        <w:t xml:space="preserve"> value set has an inline code system http://hl7.org/fhir/filter-operator, which defines the following codes:</w:t>
      </w:r>
    </w:p>
    <w:tbl>
      <w:tblPr>
        <w:tblW w:w="0" w:type="auto"/>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704"/>
        <w:gridCol w:w="2027"/>
        <w:gridCol w:w="7439"/>
      </w:tblGrid>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b/>
                <w:bCs/>
                <w:color w:val="333333"/>
                <w:sz w:val="18"/>
                <w:szCs w:val="18"/>
              </w:rPr>
              <w:t>Code</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b/>
                <w:bCs/>
                <w:color w:val="333333"/>
                <w:sz w:val="18"/>
                <w:szCs w:val="18"/>
              </w:rPr>
              <w:t>Display</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b/>
                <w:bCs/>
                <w:color w:val="333333"/>
                <w:sz w:val="18"/>
                <w:szCs w:val="18"/>
              </w:rPr>
              <w:t>Definition</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w:t>
            </w:r>
            <w:bookmarkStart w:id="33" w:name=".61"/>
            <w:r w:rsidRPr="00A603D8">
              <w:rPr>
                <w:rFonts w:ascii="Verdana" w:eastAsia="Times New Roman" w:hAnsi="Verdana" w:cs="Helvetica"/>
                <w:color w:val="428BCA"/>
                <w:sz w:val="18"/>
                <w:szCs w:val="18"/>
                <w:u w:val="single"/>
              </w:rPr>
              <w:t xml:space="preserve"> </w:t>
            </w:r>
            <w:bookmarkEnd w:id="33"/>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Equals</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The specified property of the </w:t>
            </w:r>
            <w:r w:rsidRPr="00E23433">
              <w:rPr>
                <w:rFonts w:ascii="Verdana" w:eastAsia="Times New Roman" w:hAnsi="Verdana" w:cs="Helvetica"/>
                <w:b/>
                <w:color w:val="333333"/>
                <w:sz w:val="18"/>
                <w:szCs w:val="18"/>
              </w:rPr>
              <w:t>code</w:t>
            </w:r>
            <w:r w:rsidRPr="00A603D8">
              <w:rPr>
                <w:rFonts w:ascii="Verdana" w:eastAsia="Times New Roman" w:hAnsi="Verdana" w:cs="Helvetica"/>
                <w:color w:val="333333"/>
                <w:sz w:val="18"/>
                <w:szCs w:val="18"/>
              </w:rPr>
              <w:t xml:space="preserve"> equals the provided value.</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is-a</w:t>
            </w:r>
            <w:bookmarkStart w:id="34" w:name="is-a"/>
            <w:r w:rsidRPr="00A603D8">
              <w:rPr>
                <w:rFonts w:ascii="Verdana" w:eastAsia="Times New Roman" w:hAnsi="Verdana" w:cs="Helvetica"/>
                <w:color w:val="428BCA"/>
                <w:sz w:val="18"/>
                <w:szCs w:val="18"/>
                <w:u w:val="single"/>
              </w:rPr>
              <w:t xml:space="preserve"> </w:t>
            </w:r>
            <w:bookmarkEnd w:id="34"/>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Is A (by subsumption)</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Includes all </w:t>
            </w:r>
            <w:r w:rsidRPr="00E23433">
              <w:rPr>
                <w:rFonts w:ascii="Verdana" w:eastAsia="Times New Roman" w:hAnsi="Verdana" w:cs="Helvetica"/>
                <w:b/>
                <w:color w:val="333333"/>
                <w:sz w:val="18"/>
                <w:szCs w:val="18"/>
              </w:rPr>
              <w:t>concept</w:t>
            </w:r>
            <w:r w:rsidRPr="00A603D8">
              <w:rPr>
                <w:rFonts w:ascii="Verdana" w:eastAsia="Times New Roman" w:hAnsi="Verdana" w:cs="Helvetica"/>
                <w:color w:val="333333"/>
                <w:sz w:val="18"/>
                <w:szCs w:val="18"/>
              </w:rPr>
              <w:t xml:space="preserve"> ids that have a transitive is-a relationship with the concept Id provided as the value, including the provided concept itself.</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is-not-a</w:t>
            </w:r>
            <w:bookmarkStart w:id="35" w:name="is-not-a"/>
            <w:r w:rsidRPr="00A603D8">
              <w:rPr>
                <w:rFonts w:ascii="Verdana" w:eastAsia="Times New Roman" w:hAnsi="Verdana" w:cs="Helvetica"/>
                <w:color w:val="428BCA"/>
                <w:sz w:val="18"/>
                <w:szCs w:val="18"/>
                <w:u w:val="single"/>
              </w:rPr>
              <w:t xml:space="preserve"> </w:t>
            </w:r>
            <w:bookmarkEnd w:id="35"/>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Not (Is A) (by subsumption)</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The specified property of the </w:t>
            </w:r>
            <w:r w:rsidRPr="00E23433">
              <w:rPr>
                <w:rFonts w:ascii="Verdana" w:eastAsia="Times New Roman" w:hAnsi="Verdana" w:cs="Helvetica"/>
                <w:b/>
                <w:color w:val="333333"/>
                <w:sz w:val="18"/>
                <w:szCs w:val="18"/>
              </w:rPr>
              <w:t>code</w:t>
            </w:r>
            <w:r w:rsidRPr="00A603D8">
              <w:rPr>
                <w:rFonts w:ascii="Verdana" w:eastAsia="Times New Roman" w:hAnsi="Verdana" w:cs="Helvetica"/>
                <w:color w:val="333333"/>
                <w:sz w:val="18"/>
                <w:szCs w:val="18"/>
              </w:rPr>
              <w:t xml:space="preserve"> does not have </w:t>
            </w:r>
            <w:proofErr w:type="gramStart"/>
            <w:r w:rsidRPr="00A603D8">
              <w:rPr>
                <w:rFonts w:ascii="Verdana" w:eastAsia="Times New Roman" w:hAnsi="Verdana" w:cs="Helvetica"/>
                <w:color w:val="333333"/>
                <w:sz w:val="18"/>
                <w:szCs w:val="18"/>
              </w:rPr>
              <w:t>an is</w:t>
            </w:r>
            <w:proofErr w:type="gramEnd"/>
            <w:r w:rsidRPr="00A603D8">
              <w:rPr>
                <w:rFonts w:ascii="Verdana" w:eastAsia="Times New Roman" w:hAnsi="Verdana" w:cs="Helvetica"/>
                <w:color w:val="333333"/>
                <w:sz w:val="18"/>
                <w:szCs w:val="18"/>
              </w:rPr>
              <w:t>-a relationship with the provided value.</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regex</w:t>
            </w:r>
            <w:bookmarkStart w:id="36" w:name="regex"/>
            <w:r w:rsidRPr="00A603D8">
              <w:rPr>
                <w:rFonts w:ascii="Verdana" w:eastAsia="Times New Roman" w:hAnsi="Verdana" w:cs="Helvetica"/>
                <w:color w:val="428BCA"/>
                <w:sz w:val="18"/>
                <w:szCs w:val="18"/>
                <w:u w:val="single"/>
              </w:rPr>
              <w:t xml:space="preserve"> </w:t>
            </w:r>
            <w:bookmarkEnd w:id="36"/>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Regular Expression</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The specified property of the </w:t>
            </w:r>
            <w:r w:rsidRPr="00E23433">
              <w:rPr>
                <w:rFonts w:ascii="Verdana" w:eastAsia="Times New Roman" w:hAnsi="Verdana" w:cs="Helvetica"/>
                <w:b/>
                <w:color w:val="333333"/>
                <w:sz w:val="18"/>
                <w:szCs w:val="18"/>
              </w:rPr>
              <w:t>code</w:t>
            </w:r>
            <w:r w:rsidRPr="00A603D8">
              <w:rPr>
                <w:rFonts w:ascii="Verdana" w:eastAsia="Times New Roman" w:hAnsi="Verdana" w:cs="Helvetica"/>
                <w:color w:val="333333"/>
                <w:sz w:val="18"/>
                <w:szCs w:val="18"/>
              </w:rPr>
              <w:t xml:space="preserve"> matches the regex specified in the provided value.</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in</w:t>
            </w:r>
            <w:bookmarkStart w:id="37" w:name="in"/>
            <w:r w:rsidRPr="00A603D8">
              <w:rPr>
                <w:rFonts w:ascii="Verdana" w:eastAsia="Times New Roman" w:hAnsi="Verdana" w:cs="Helvetica"/>
                <w:color w:val="428BCA"/>
                <w:sz w:val="18"/>
                <w:szCs w:val="18"/>
                <w:u w:val="single"/>
              </w:rPr>
              <w:t xml:space="preserve"> </w:t>
            </w:r>
            <w:bookmarkEnd w:id="37"/>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In Set</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The specified property of the </w:t>
            </w:r>
            <w:r w:rsidRPr="00205FF6">
              <w:rPr>
                <w:rFonts w:ascii="Verdana" w:eastAsia="Times New Roman" w:hAnsi="Verdana" w:cs="Helvetica"/>
                <w:b/>
                <w:color w:val="333333"/>
                <w:sz w:val="18"/>
                <w:szCs w:val="18"/>
              </w:rPr>
              <w:t>code</w:t>
            </w:r>
            <w:r w:rsidRPr="00A603D8">
              <w:rPr>
                <w:rFonts w:ascii="Verdana" w:eastAsia="Times New Roman" w:hAnsi="Verdana" w:cs="Helvetica"/>
                <w:color w:val="333333"/>
                <w:sz w:val="18"/>
                <w:szCs w:val="18"/>
              </w:rPr>
              <w:t xml:space="preserve"> is in the set of codes or concepts specified in the provided value (comma separated list).</w:t>
            </w:r>
          </w:p>
        </w:tc>
      </w:tr>
      <w:tr w:rsidR="00C53D24" w:rsidRPr="00A603D8" w:rsidTr="00C53D24">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not-in</w:t>
            </w:r>
            <w:bookmarkStart w:id="38" w:name="not-in"/>
            <w:r w:rsidRPr="00A603D8">
              <w:rPr>
                <w:rFonts w:ascii="Verdana" w:eastAsia="Times New Roman" w:hAnsi="Verdana" w:cs="Helvetica"/>
                <w:color w:val="428BCA"/>
                <w:sz w:val="18"/>
                <w:szCs w:val="18"/>
                <w:u w:val="single"/>
              </w:rPr>
              <w:t xml:space="preserve"> </w:t>
            </w:r>
            <w:bookmarkEnd w:id="38"/>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Not in Set</w:t>
            </w:r>
          </w:p>
        </w:tc>
        <w:tc>
          <w:tcPr>
            <w:tcW w:w="0" w:type="auto"/>
            <w:tcBorders>
              <w:top w:val="single" w:sz="6" w:space="0" w:color="C0C0C0"/>
              <w:left w:val="single" w:sz="6" w:space="0" w:color="C0C0C0"/>
              <w:bottom w:val="single" w:sz="6" w:space="0" w:color="C0C0C0"/>
              <w:right w:val="single" w:sz="6" w:space="0" w:color="C0C0C0"/>
            </w:tcBorders>
            <w:shd w:val="clear" w:color="auto" w:fill="auto"/>
            <w:tcMar>
              <w:top w:w="45" w:type="dxa"/>
              <w:left w:w="45" w:type="dxa"/>
              <w:bottom w:w="45" w:type="dxa"/>
              <w:right w:w="45" w:type="dxa"/>
            </w:tcMar>
            <w:hideMark/>
          </w:tcPr>
          <w:p w:rsidR="00C53D24" w:rsidRPr="00A603D8" w:rsidRDefault="00C53D24" w:rsidP="008005AE">
            <w:pPr>
              <w:spacing w:after="150" w:line="336" w:lineRule="atLeast"/>
              <w:rPr>
                <w:rFonts w:ascii="Verdana" w:eastAsia="Times New Roman" w:hAnsi="Verdana" w:cs="Helvetica"/>
                <w:color w:val="333333"/>
                <w:sz w:val="18"/>
                <w:szCs w:val="18"/>
              </w:rPr>
            </w:pPr>
            <w:r w:rsidRPr="00A603D8">
              <w:rPr>
                <w:rFonts w:ascii="Verdana" w:eastAsia="Times New Roman" w:hAnsi="Verdana" w:cs="Helvetica"/>
                <w:color w:val="333333"/>
                <w:sz w:val="18"/>
                <w:szCs w:val="18"/>
              </w:rPr>
              <w:t xml:space="preserve">The specified property of the </w:t>
            </w:r>
            <w:r w:rsidRPr="00205FF6">
              <w:rPr>
                <w:rFonts w:ascii="Verdana" w:eastAsia="Times New Roman" w:hAnsi="Verdana" w:cs="Helvetica"/>
                <w:b/>
                <w:color w:val="333333"/>
                <w:sz w:val="18"/>
                <w:szCs w:val="18"/>
              </w:rPr>
              <w:t>code</w:t>
            </w:r>
            <w:r w:rsidRPr="00A603D8">
              <w:rPr>
                <w:rFonts w:ascii="Verdana" w:eastAsia="Times New Roman" w:hAnsi="Verdana" w:cs="Helvetica"/>
                <w:color w:val="333333"/>
                <w:sz w:val="18"/>
                <w:szCs w:val="18"/>
              </w:rPr>
              <w:t xml:space="preserve"> is not in the set of codes or concepts </w:t>
            </w:r>
            <w:r w:rsidRPr="00A603D8">
              <w:rPr>
                <w:rFonts w:ascii="Verdana" w:eastAsia="Times New Roman" w:hAnsi="Verdana" w:cs="Helvetica"/>
                <w:color w:val="333333"/>
                <w:sz w:val="18"/>
                <w:szCs w:val="18"/>
              </w:rPr>
              <w:lastRenderedPageBreak/>
              <w:t>specified in the provided value (comma separated list).</w:t>
            </w:r>
          </w:p>
        </w:tc>
      </w:tr>
    </w:tbl>
    <w:p w:rsidR="00C53D24" w:rsidRDefault="00C53D24" w:rsidP="008005AE">
      <w:pPr>
        <w:pStyle w:val="Heading5"/>
      </w:pPr>
      <w:r>
        <w:lastRenderedPageBreak/>
        <w:t>Is-a – by subsumption</w:t>
      </w:r>
    </w:p>
    <w:p w:rsidR="00C53D24" w:rsidRPr="00B65DEF" w:rsidRDefault="00C53D24" w:rsidP="008005AE">
      <w:pPr>
        <w:pStyle w:val="Heading6"/>
      </w:pPr>
      <w:r>
        <w:t>XML example</w:t>
      </w:r>
    </w:p>
    <w:p w:rsidR="00C53D24" w:rsidRPr="00B65DEF" w:rsidRDefault="00C53D24" w:rsidP="008005AE">
      <w:pPr>
        <w:pStyle w:val="code0"/>
      </w:pPr>
      <w:r w:rsidRPr="00B65DEF">
        <w:t xml:space="preserve">    &lt;</w:t>
      </w:r>
      <w:hyperlink r:id="rId405" w:anchor="ValueSet.compose.include" w:history="1">
        <w:proofErr w:type="gramStart"/>
        <w:r w:rsidRPr="00B65DEF">
          <w:t>include</w:t>
        </w:r>
        <w:proofErr w:type="gramEnd"/>
      </w:hyperlink>
      <w:r w:rsidRPr="00B65DEF">
        <w:t>&gt;</w:t>
      </w:r>
    </w:p>
    <w:p w:rsidR="00C53D24" w:rsidRPr="00B65DEF" w:rsidRDefault="00C53D24" w:rsidP="008005AE">
      <w:pPr>
        <w:pStyle w:val="code0"/>
      </w:pPr>
      <w:r w:rsidRPr="00B65DEF">
        <w:t xml:space="preserve">      &lt;</w:t>
      </w:r>
      <w:hyperlink r:id="rId406" w:anchor="ValueSet.compose.include.system" w:history="1">
        <w:r w:rsidRPr="00B65DEF">
          <w:t>system</w:t>
        </w:r>
      </w:hyperlink>
      <w:r w:rsidRPr="00B65DEF">
        <w:t xml:space="preserve"> value="http://snomed.info/sct"/&gt;</w:t>
      </w:r>
    </w:p>
    <w:p w:rsidR="00C53D24" w:rsidRPr="00B65DEF" w:rsidRDefault="00C53D24" w:rsidP="008005AE">
      <w:pPr>
        <w:pStyle w:val="code0"/>
      </w:pPr>
      <w:r w:rsidRPr="00B65DEF">
        <w:t xml:space="preserve">      &lt;</w:t>
      </w:r>
      <w:hyperlink r:id="rId407" w:anchor="ValueSet.compose.include.filter" w:history="1">
        <w:proofErr w:type="gramStart"/>
        <w:r w:rsidRPr="00B65DEF">
          <w:t>filter</w:t>
        </w:r>
        <w:proofErr w:type="gramEnd"/>
      </w:hyperlink>
      <w:r w:rsidRPr="00B65DEF">
        <w:t>&gt;</w:t>
      </w:r>
    </w:p>
    <w:p w:rsidR="00C53D24" w:rsidRPr="00B65DEF" w:rsidRDefault="00C53D24" w:rsidP="008005AE">
      <w:pPr>
        <w:pStyle w:val="code0"/>
      </w:pPr>
      <w:r w:rsidRPr="00B65DEF">
        <w:t xml:space="preserve">        &lt;</w:t>
      </w:r>
      <w:hyperlink r:id="rId408" w:anchor="ValueSet.compose.include.filter.property" w:history="1">
        <w:r w:rsidRPr="00B65DEF">
          <w:t>property</w:t>
        </w:r>
      </w:hyperlink>
      <w:r w:rsidRPr="00B65DEF">
        <w:t xml:space="preserve"> value="concept"/&gt;</w:t>
      </w:r>
    </w:p>
    <w:p w:rsidR="00C53D24" w:rsidRPr="00B65DEF" w:rsidRDefault="00C53D24" w:rsidP="008005AE">
      <w:pPr>
        <w:pStyle w:val="code0"/>
      </w:pPr>
      <w:r w:rsidRPr="00B65DEF">
        <w:t xml:space="preserve">        &lt;</w:t>
      </w:r>
      <w:hyperlink r:id="rId409" w:anchor="ValueSet.compose.include.filter.op" w:history="1">
        <w:r w:rsidRPr="00B65DEF">
          <w:t>op</w:t>
        </w:r>
      </w:hyperlink>
      <w:r w:rsidRPr="00B65DEF">
        <w:t xml:space="preserve"> value="is-a"/&gt;</w:t>
      </w:r>
    </w:p>
    <w:p w:rsidR="00C53D24" w:rsidRPr="00B65DEF" w:rsidRDefault="00C53D24" w:rsidP="008005AE">
      <w:pPr>
        <w:pStyle w:val="code0"/>
      </w:pPr>
      <w:r w:rsidRPr="00B65DEF">
        <w:t xml:space="preserve">        &lt;</w:t>
      </w:r>
      <w:hyperlink r:id="rId410" w:anchor="ValueSet.compose.include.filter.value" w:history="1">
        <w:r w:rsidRPr="00B65DEF">
          <w:t>value</w:t>
        </w:r>
      </w:hyperlink>
      <w:r w:rsidRPr="00B65DEF">
        <w:t xml:space="preserve"> value="105590001"/&gt;</w:t>
      </w:r>
    </w:p>
    <w:p w:rsidR="00C53D24" w:rsidRPr="00B65DEF" w:rsidRDefault="00C53D24" w:rsidP="008005AE">
      <w:pPr>
        <w:pStyle w:val="code0"/>
      </w:pPr>
      <w:r w:rsidRPr="00B65DEF">
        <w:t xml:space="preserve">      &lt;/</w:t>
      </w:r>
      <w:hyperlink r:id="rId411" w:anchor="ValueSet.compose.include.filter" w:history="1">
        <w:r w:rsidRPr="00B65DEF">
          <w:t>filter</w:t>
        </w:r>
      </w:hyperlink>
      <w:r w:rsidRPr="00B65DEF">
        <w:t>&gt;</w:t>
      </w:r>
    </w:p>
    <w:p w:rsidR="00C53D24" w:rsidRPr="00B65DEF" w:rsidRDefault="00C53D24" w:rsidP="008005AE">
      <w:pPr>
        <w:pStyle w:val="code0"/>
      </w:pPr>
      <w:r w:rsidRPr="00B65DEF">
        <w:t xml:space="preserve">    &lt;/</w:t>
      </w:r>
      <w:hyperlink r:id="rId412" w:anchor="ValueSet.compose.include" w:history="1">
        <w:r w:rsidRPr="00B65DEF">
          <w:t>include</w:t>
        </w:r>
      </w:hyperlink>
      <w:r w:rsidRPr="00B65DEF">
        <w:t>&gt;</w:t>
      </w:r>
    </w:p>
    <w:p w:rsidR="00C53D24" w:rsidRPr="00B65DEF" w:rsidRDefault="00C53D24" w:rsidP="008005AE">
      <w:pPr>
        <w:pStyle w:val="code0"/>
      </w:pPr>
      <w:r w:rsidRPr="00B65DEF">
        <w:t xml:space="preserve">    &lt;</w:t>
      </w:r>
      <w:hyperlink r:id="rId413" w:anchor="ValueSet.compose.include" w:history="1">
        <w:proofErr w:type="gramStart"/>
        <w:r w:rsidRPr="00B65DEF">
          <w:t>include</w:t>
        </w:r>
        <w:proofErr w:type="gramEnd"/>
      </w:hyperlink>
      <w:r w:rsidRPr="00B65DEF">
        <w:t>&gt;</w:t>
      </w:r>
    </w:p>
    <w:p w:rsidR="00C53D24" w:rsidRPr="00B65DEF" w:rsidRDefault="00C53D24" w:rsidP="008005AE">
      <w:pPr>
        <w:pStyle w:val="code0"/>
      </w:pPr>
      <w:r w:rsidRPr="00B65DEF">
        <w:t xml:space="preserve">      &lt;</w:t>
      </w:r>
      <w:hyperlink r:id="rId414" w:anchor="ValueSet.compose.include.system" w:history="1">
        <w:r w:rsidRPr="00B65DEF">
          <w:t>system</w:t>
        </w:r>
      </w:hyperlink>
      <w:r w:rsidRPr="00B65DEF">
        <w:t xml:space="preserve"> value="http://snomed.info/sct"/&gt;</w:t>
      </w:r>
    </w:p>
    <w:p w:rsidR="00C53D24" w:rsidRPr="00B65DEF" w:rsidRDefault="00C53D24" w:rsidP="008005AE">
      <w:pPr>
        <w:pStyle w:val="code0"/>
      </w:pPr>
      <w:r w:rsidRPr="00B65DEF">
        <w:t xml:space="preserve">      &lt;</w:t>
      </w:r>
      <w:hyperlink r:id="rId415" w:anchor="ValueSet.compose.include.filter" w:history="1">
        <w:proofErr w:type="gramStart"/>
        <w:r w:rsidRPr="00B65DEF">
          <w:t>filter</w:t>
        </w:r>
        <w:proofErr w:type="gramEnd"/>
      </w:hyperlink>
      <w:r w:rsidRPr="00B65DEF">
        <w:t>&gt;</w:t>
      </w:r>
    </w:p>
    <w:p w:rsidR="00C53D24" w:rsidRPr="00B65DEF" w:rsidRDefault="00C53D24" w:rsidP="008005AE">
      <w:pPr>
        <w:pStyle w:val="code0"/>
      </w:pPr>
      <w:r w:rsidRPr="00B65DEF">
        <w:t xml:space="preserve">        &lt;</w:t>
      </w:r>
      <w:hyperlink r:id="rId416" w:anchor="ValueSet.compose.include.filter.property" w:history="1">
        <w:r w:rsidRPr="00B65DEF">
          <w:t>property</w:t>
        </w:r>
      </w:hyperlink>
      <w:r w:rsidRPr="00B65DEF">
        <w:t xml:space="preserve"> value="concept"/&gt;</w:t>
      </w:r>
    </w:p>
    <w:p w:rsidR="00C53D24" w:rsidRPr="00B65DEF" w:rsidRDefault="00C53D24" w:rsidP="008005AE">
      <w:pPr>
        <w:pStyle w:val="code0"/>
      </w:pPr>
      <w:r w:rsidRPr="00B65DEF">
        <w:t xml:space="preserve">        &lt;</w:t>
      </w:r>
      <w:hyperlink r:id="rId417" w:anchor="ValueSet.compose.include.filter.op" w:history="1">
        <w:r w:rsidRPr="00B65DEF">
          <w:t>op</w:t>
        </w:r>
      </w:hyperlink>
      <w:r w:rsidRPr="00B65DEF">
        <w:t xml:space="preserve"> value="is-a"/&gt;</w:t>
      </w:r>
    </w:p>
    <w:p w:rsidR="00C53D24" w:rsidRPr="00B65DEF" w:rsidRDefault="00C53D24" w:rsidP="008005AE">
      <w:pPr>
        <w:pStyle w:val="code0"/>
      </w:pPr>
      <w:r w:rsidRPr="00B65DEF">
        <w:t xml:space="preserve">        &lt;</w:t>
      </w:r>
      <w:hyperlink r:id="rId418" w:anchor="ValueSet.compose.include.filter.value" w:history="1">
        <w:r w:rsidRPr="00B65DEF">
          <w:t>value</w:t>
        </w:r>
      </w:hyperlink>
      <w:r w:rsidRPr="00B65DEF">
        <w:t xml:space="preserve"> value="373873005"/&gt;</w:t>
      </w:r>
    </w:p>
    <w:p w:rsidR="00C53D24" w:rsidRPr="00B65DEF" w:rsidRDefault="00C53D24" w:rsidP="008005AE">
      <w:pPr>
        <w:pStyle w:val="code0"/>
      </w:pPr>
      <w:r w:rsidRPr="00B65DEF">
        <w:t xml:space="preserve">      &lt;/</w:t>
      </w:r>
      <w:hyperlink r:id="rId419" w:anchor="ValueSet.compose.include.filter" w:history="1">
        <w:r w:rsidRPr="00B65DEF">
          <w:t>filter</w:t>
        </w:r>
      </w:hyperlink>
      <w:r w:rsidRPr="00B65DEF">
        <w:t>&gt;</w:t>
      </w:r>
    </w:p>
    <w:p w:rsidR="00C53D24" w:rsidRPr="00B65DEF" w:rsidRDefault="00C53D24" w:rsidP="008005AE">
      <w:pPr>
        <w:pStyle w:val="code0"/>
      </w:pPr>
      <w:r w:rsidRPr="00B65DEF">
        <w:t xml:space="preserve">    &lt;/</w:t>
      </w:r>
      <w:hyperlink r:id="rId420" w:anchor="ValueSet.compose.include" w:history="1">
        <w:r w:rsidRPr="00B65DEF">
          <w:t>include</w:t>
        </w:r>
      </w:hyperlink>
      <w:r w:rsidRPr="00B65DEF">
        <w:t>&gt;</w:t>
      </w:r>
    </w:p>
    <w:p w:rsidR="00C53D24" w:rsidRDefault="00C53D24" w:rsidP="008005AE"/>
    <w:p w:rsidR="00C53D24" w:rsidRDefault="00C53D24" w:rsidP="008005AE">
      <w:r>
        <w:t>The difficulty with this filter is that while it appears to apply to the concept class which can have is-a subsumption, the value is the CodingBase.code value which restricts it to the concept class without subsumption. CodingBase is a single class and the instances are not subsumable.</w:t>
      </w:r>
    </w:p>
    <w:p w:rsidR="00C53D24" w:rsidRDefault="00C53D24" w:rsidP="008005AE">
      <w:pPr>
        <w:pStyle w:val="Heading6"/>
      </w:pPr>
      <w:r w:rsidRPr="00E14268">
        <w:t>Compose</w:t>
      </w:r>
      <w:r>
        <w:t xml:space="preserve"> Include is-a Concept</w:t>
      </w:r>
    </w:p>
    <w:p w:rsidR="00C53D24" w:rsidRPr="001A3D22" w:rsidRDefault="00C53D24" w:rsidP="008005AE">
      <w:r>
        <w:t>The approach is that the value must be translated into the Concept Class Name which would be &lt;http://snomed.info/id/</w:t>
      </w:r>
      <w:r w:rsidRPr="00205FF6">
        <w:t>373873005</w:t>
      </w:r>
      <w:r>
        <w:t>&gt; and would be used in the restriction.</w:t>
      </w:r>
    </w:p>
    <w:p w:rsidR="00C53D24" w:rsidRDefault="00C53D24" w:rsidP="008005AE">
      <w:pPr>
        <w:pStyle w:val="code0"/>
      </w:pPr>
      <w:r>
        <w:rPr>
          <w:color w:val="7D7D7D"/>
        </w:rPr>
        <w:t>&lt;http://snomed.info/sct&gt;</w:t>
      </w:r>
      <w:r>
        <w:t xml:space="preserve"> fhir</w:t>
      </w:r>
      <w:proofErr w:type="gramStart"/>
      <w:r>
        <w:t>:prefix</w:t>
      </w:r>
      <w:proofErr w:type="gramEnd"/>
      <w:r>
        <w:t xml:space="preserve"> </w:t>
      </w:r>
      <w:r>
        <w:rPr>
          <w:color w:val="2A00FF"/>
        </w:rPr>
        <w:t>"http://snomed.info/id/"</w:t>
      </w:r>
      <w:r>
        <w:t>^^xsd:string .</w:t>
      </w:r>
    </w:p>
    <w:p w:rsidR="00C53D24" w:rsidRDefault="00C53D24" w:rsidP="008005AE">
      <w:r>
        <w:t>An annotation property on the CodeSystem individual can be used to construct the concept name where a simple prefix is used with the codeBase value.</w:t>
      </w:r>
    </w:p>
    <w:p w:rsidR="00C53D24" w:rsidRDefault="00C53D24" w:rsidP="008005AE">
      <w:r>
        <w:t>This may also be articulated by the ValueSet fragment class which has the system and filter annotation properties and could be translated into the final RDF form.</w:t>
      </w:r>
    </w:p>
    <w:p w:rsidR="00C53D24" w:rsidRDefault="00C53D24" w:rsidP="008005AE">
      <w:pPr>
        <w:keepNext/>
      </w:pPr>
      <w:r>
        <w:t>The include element in conjunction with filtering on is-a concept is transformed into a union of the named concept:</w:t>
      </w:r>
    </w:p>
    <w:p w:rsidR="00C53D24" w:rsidRPr="004254A1" w:rsidRDefault="00C53D24" w:rsidP="008005AE">
      <w:pPr>
        <w:pStyle w:val="code0"/>
      </w:pPr>
      <w:r w:rsidRPr="004254A1">
        <w:t xml:space="preserve">  </w:t>
      </w:r>
      <w:proofErr w:type="gramStart"/>
      <w:r w:rsidRPr="004254A1">
        <w:t>owl:</w:t>
      </w:r>
      <w:proofErr w:type="gramEnd"/>
      <w:r w:rsidRPr="004254A1">
        <w:t>someValuesFrom [ rdf:type owl:Class ;</w:t>
      </w:r>
    </w:p>
    <w:p w:rsidR="00C53D24" w:rsidRPr="004254A1" w:rsidRDefault="00C53D24" w:rsidP="008005AE">
      <w:pPr>
        <w:pStyle w:val="code0"/>
      </w:pPr>
      <w:r w:rsidRPr="004254A1">
        <w:t xml:space="preserve">                       </w:t>
      </w:r>
      <w:proofErr w:type="gramStart"/>
      <w:r w:rsidRPr="004254A1">
        <w:t>owl:</w:t>
      </w:r>
      <w:proofErr w:type="gramEnd"/>
      <w:r w:rsidRPr="004254A1">
        <w:t>unionOf ( &lt;http://snomed.info/id/105590001&gt;</w:t>
      </w:r>
    </w:p>
    <w:p w:rsidR="00C53D24" w:rsidRPr="004254A1" w:rsidRDefault="00C53D24" w:rsidP="008005AE">
      <w:pPr>
        <w:pStyle w:val="code0"/>
      </w:pPr>
      <w:r w:rsidRPr="004254A1">
        <w:t xml:space="preserve">                                     &lt;http://snomed.info/id/373873005&gt;</w:t>
      </w:r>
    </w:p>
    <w:p w:rsidR="00C53D24" w:rsidRDefault="00C53D24" w:rsidP="008005AE">
      <w:pPr>
        <w:pStyle w:val="Heading5"/>
      </w:pPr>
      <w:r>
        <w:t>Exclude</w:t>
      </w:r>
    </w:p>
    <w:p w:rsidR="00C53D24" w:rsidRPr="00B65DEF" w:rsidRDefault="00C53D24" w:rsidP="008005AE">
      <w:pPr>
        <w:pStyle w:val="Heading6"/>
      </w:pPr>
      <w:r>
        <w:t>XML Example</w:t>
      </w:r>
    </w:p>
    <w:p w:rsidR="00C53D24" w:rsidRDefault="00C53D24" w:rsidP="008005AE">
      <w:pPr>
        <w:pStyle w:val="code0"/>
      </w:pPr>
      <w:r>
        <w:t xml:space="preserve">          &lt;</w:t>
      </w:r>
      <w:proofErr w:type="gramStart"/>
      <w:r>
        <w:t>exclude</w:t>
      </w:r>
      <w:proofErr w:type="gramEnd"/>
      <w:r>
        <w:t>&gt;</w:t>
      </w:r>
    </w:p>
    <w:p w:rsidR="00C53D24" w:rsidRDefault="00C53D24" w:rsidP="008005AE">
      <w:pPr>
        <w:pStyle w:val="code0"/>
      </w:pPr>
      <w:r>
        <w:t xml:space="preserve">            &lt;</w:t>
      </w:r>
      <w:proofErr w:type="gramStart"/>
      <w:r>
        <w:t>system</w:t>
      </w:r>
      <w:proofErr w:type="gramEnd"/>
      <w:r>
        <w:t xml:space="preserve"> value="http://snomed.info/sct"/&gt;</w:t>
      </w:r>
    </w:p>
    <w:p w:rsidR="00C53D24" w:rsidRDefault="00C53D24" w:rsidP="008005AE">
      <w:pPr>
        <w:pStyle w:val="code0"/>
      </w:pPr>
      <w:r>
        <w:t xml:space="preserve">            &lt;</w:t>
      </w:r>
      <w:proofErr w:type="gramStart"/>
      <w:r>
        <w:t>filter</w:t>
      </w:r>
      <w:proofErr w:type="gramEnd"/>
      <w:r>
        <w:t>&gt;</w:t>
      </w:r>
    </w:p>
    <w:p w:rsidR="00C53D24" w:rsidRDefault="00C53D24" w:rsidP="008005AE">
      <w:pPr>
        <w:pStyle w:val="code0"/>
      </w:pPr>
      <w:r>
        <w:t xml:space="preserve">              &lt;property value="concept"/&gt;</w:t>
      </w:r>
    </w:p>
    <w:p w:rsidR="00C53D24" w:rsidRDefault="00C53D24" w:rsidP="008005AE">
      <w:pPr>
        <w:pStyle w:val="code0"/>
      </w:pPr>
      <w:r>
        <w:t xml:space="preserve">              &lt;op value="is-a"/&gt;</w:t>
      </w:r>
    </w:p>
    <w:p w:rsidR="00C53D24" w:rsidRDefault="00C53D24" w:rsidP="008005AE">
      <w:pPr>
        <w:pStyle w:val="code0"/>
      </w:pPr>
      <w:r>
        <w:t xml:space="preserve">              &lt;value value="410942007"/&gt;</w:t>
      </w:r>
    </w:p>
    <w:p w:rsidR="00C53D24" w:rsidRDefault="00C53D24" w:rsidP="008005AE">
      <w:pPr>
        <w:pStyle w:val="code0"/>
      </w:pPr>
      <w:r>
        <w:t xml:space="preserve">            &lt;/filter&gt;</w:t>
      </w:r>
    </w:p>
    <w:p w:rsidR="00C53D24" w:rsidRDefault="00C53D24" w:rsidP="008005AE">
      <w:pPr>
        <w:pStyle w:val="code0"/>
      </w:pPr>
      <w:r>
        <w:t xml:space="preserve">          &lt;/exclude&gt;</w:t>
      </w:r>
    </w:p>
    <w:p w:rsidR="00C53D24" w:rsidRPr="00D075FA" w:rsidRDefault="00C53D24" w:rsidP="008005AE"/>
    <w:p w:rsidR="00C53D24" w:rsidRDefault="00C53D24" w:rsidP="008005AE">
      <w:pPr>
        <w:pStyle w:val="Heading6"/>
      </w:pPr>
      <w:r>
        <w:lastRenderedPageBreak/>
        <w:t>Compose Exclude is-a Concept</w:t>
      </w:r>
    </w:p>
    <w:p w:rsidR="00C53D24" w:rsidRPr="001C2D5B" w:rsidRDefault="00C53D24" w:rsidP="008005AE">
      <w:pPr>
        <w:pStyle w:val="code0"/>
      </w:pPr>
      <w:proofErr w:type="gramStart"/>
      <w:r w:rsidRPr="001C2D5B">
        <w:t>[ rdf:type</w:t>
      </w:r>
      <w:proofErr w:type="gramEnd"/>
      <w:r w:rsidRPr="001C2D5B">
        <w:t xml:space="preserve"> owl:Class ;</w:t>
      </w:r>
    </w:p>
    <w:p w:rsidR="00C53D24" w:rsidRPr="001C2D5B" w:rsidRDefault="00C53D24" w:rsidP="008005AE">
      <w:pPr>
        <w:pStyle w:val="code0"/>
      </w:pPr>
      <w:r w:rsidRPr="001C2D5B">
        <w:t xml:space="preserve">  </w:t>
      </w:r>
      <w:proofErr w:type="gramStart"/>
      <w:r w:rsidRPr="001C2D5B">
        <w:t>rdfs:</w:t>
      </w:r>
      <w:proofErr w:type="gramEnd"/>
      <w:r w:rsidRPr="001C2D5B">
        <w:t>subClassOf &lt;http://hl7.org/fhir/ValueSet/allergyintolerance-substance-code&gt; ;</w:t>
      </w:r>
    </w:p>
    <w:p w:rsidR="00C53D24" w:rsidRPr="001C2D5B" w:rsidRDefault="00C53D24" w:rsidP="008005AE">
      <w:pPr>
        <w:pStyle w:val="code0"/>
      </w:pPr>
      <w:r w:rsidRPr="001C2D5B">
        <w:t xml:space="preserve">  </w:t>
      </w:r>
      <w:proofErr w:type="gramStart"/>
      <w:r w:rsidRPr="001C2D5B">
        <w:t>owl:</w:t>
      </w:r>
      <w:proofErr w:type="gramEnd"/>
      <w:r w:rsidRPr="001C2D5B">
        <w:t>unionOf ( &lt;http://hl7.org/fhir/ValueSet/substance-codeD&gt;</w:t>
      </w:r>
    </w:p>
    <w:p w:rsidR="00C53D24" w:rsidRPr="001C2D5B" w:rsidRDefault="00C53D24" w:rsidP="008005AE">
      <w:pPr>
        <w:pStyle w:val="code0"/>
      </w:pPr>
      <w:r w:rsidRPr="001C2D5B">
        <w:t xml:space="preserve">                </w:t>
      </w:r>
      <w:proofErr w:type="gramStart"/>
      <w:r w:rsidRPr="001C2D5B">
        <w:t>[ rdf:type</w:t>
      </w:r>
      <w:proofErr w:type="gramEnd"/>
      <w:r w:rsidRPr="001C2D5B">
        <w:t xml:space="preserve"> owl:Restriction ;</w:t>
      </w:r>
    </w:p>
    <w:p w:rsidR="00C53D24" w:rsidRPr="001C2D5B" w:rsidRDefault="00C53D24" w:rsidP="008005AE">
      <w:pPr>
        <w:pStyle w:val="code0"/>
      </w:pPr>
      <w:r w:rsidRPr="001C2D5B">
        <w:t xml:space="preserve">                  </w:t>
      </w:r>
      <w:proofErr w:type="gramStart"/>
      <w:r w:rsidRPr="001C2D5B">
        <w:t>owl:</w:t>
      </w:r>
      <w:proofErr w:type="gramEnd"/>
      <w:r w:rsidRPr="001C2D5B">
        <w:t>onProperty fhir:CodingBase.concept ;</w:t>
      </w:r>
    </w:p>
    <w:p w:rsidR="00C53D24" w:rsidRPr="001C2D5B" w:rsidRDefault="00C53D24" w:rsidP="008005AE">
      <w:pPr>
        <w:pStyle w:val="code0"/>
      </w:pPr>
      <w:r w:rsidRPr="001C2D5B">
        <w:t xml:space="preserve">                  </w:t>
      </w:r>
      <w:proofErr w:type="gramStart"/>
      <w:r w:rsidRPr="001C2D5B">
        <w:t>owl:</w:t>
      </w:r>
      <w:proofErr w:type="gramEnd"/>
      <w:r w:rsidRPr="001C2D5B">
        <w:t>someValuesFrom [ rdf:type owl:Class ;</w:t>
      </w:r>
    </w:p>
    <w:p w:rsidR="00C53D24" w:rsidRPr="001C2D5B" w:rsidRDefault="00C53D24" w:rsidP="008005AE">
      <w:pPr>
        <w:pStyle w:val="code0"/>
      </w:pPr>
      <w:r w:rsidRPr="001C2D5B">
        <w:t xml:space="preserve">                                       </w:t>
      </w:r>
      <w:proofErr w:type="gramStart"/>
      <w:r w:rsidRPr="001C2D5B">
        <w:t>owl:</w:t>
      </w:r>
      <w:proofErr w:type="gramEnd"/>
      <w:r w:rsidRPr="001C2D5B">
        <w:t>intersectionOf ( [ rdf:type owl:Class ;</w:t>
      </w:r>
    </w:p>
    <w:p w:rsidR="00C53D24" w:rsidRPr="001C2D5B" w:rsidRDefault="00C53D24" w:rsidP="008005AE">
      <w:pPr>
        <w:pStyle w:val="code0"/>
      </w:pPr>
      <w:r w:rsidRPr="001C2D5B">
        <w:t xml:space="preserve">                                                              </w:t>
      </w:r>
      <w:proofErr w:type="gramStart"/>
      <w:r w:rsidRPr="001C2D5B">
        <w:t>owl:</w:t>
      </w:r>
      <w:proofErr w:type="gramEnd"/>
      <w:r w:rsidRPr="001C2D5B">
        <w:t>unionOf ( &lt;http://snomed.info/id/160244002&gt;</w:t>
      </w:r>
    </w:p>
    <w:p w:rsidR="00C53D24" w:rsidRPr="001C2D5B" w:rsidRDefault="00C53D24" w:rsidP="008005AE">
      <w:pPr>
        <w:pStyle w:val="code0"/>
      </w:pPr>
      <w:r w:rsidRPr="001C2D5B">
        <w:t xml:space="preserve">                                                                            &lt;http://snomed.info/id/409137002&gt;</w:t>
      </w:r>
    </w:p>
    <w:p w:rsidR="00C53D24" w:rsidRPr="001C2D5B" w:rsidRDefault="00C53D24" w:rsidP="008005AE">
      <w:pPr>
        <w:pStyle w:val="code0"/>
      </w:pPr>
      <w:r w:rsidRPr="001C2D5B">
        <w:t xml:space="preserve">                                                                            &lt;http://snomed.info/id/428607008&gt;</w:t>
      </w:r>
    </w:p>
    <w:p w:rsidR="00C53D24" w:rsidRPr="001C2D5B" w:rsidRDefault="00C53D24" w:rsidP="008005AE">
      <w:pPr>
        <w:pStyle w:val="code0"/>
      </w:pPr>
      <w:r w:rsidRPr="001C2D5B">
        <w:t xml:space="preserve">                                                                            &lt;http://snomed.info/id/429625007&gt;</w:t>
      </w:r>
    </w:p>
    <w:p w:rsidR="00C53D24" w:rsidRPr="001C2D5B" w:rsidRDefault="00C53D24" w:rsidP="008005AE">
      <w:pPr>
        <w:pStyle w:val="code0"/>
      </w:pPr>
      <w:r w:rsidRPr="001C2D5B">
        <w:t xml:space="preserve">                                                                          )</w:t>
      </w:r>
    </w:p>
    <w:p w:rsidR="00C53D24" w:rsidRPr="001C2D5B" w:rsidRDefault="00C53D24" w:rsidP="008005AE">
      <w:pPr>
        <w:pStyle w:val="code0"/>
      </w:pPr>
      <w:r w:rsidRPr="001C2D5B">
        <w:t xml:space="preserve">                                                            ]</w:t>
      </w:r>
    </w:p>
    <w:p w:rsidR="00C53D24" w:rsidRPr="007469ED" w:rsidRDefault="00C53D24" w:rsidP="008005AE">
      <w:pPr>
        <w:pStyle w:val="code0"/>
        <w:rPr>
          <w:color w:val="FF0000"/>
        </w:rPr>
      </w:pPr>
      <w:r w:rsidRPr="007469ED">
        <w:rPr>
          <w:color w:val="FF0000"/>
        </w:rPr>
        <w:t xml:space="preserve">                                                            </w:t>
      </w:r>
      <w:proofErr w:type="gramStart"/>
      <w:r w:rsidRPr="007469ED">
        <w:rPr>
          <w:color w:val="FF0000"/>
        </w:rPr>
        <w:t>[ rdf:type</w:t>
      </w:r>
      <w:proofErr w:type="gramEnd"/>
      <w:r w:rsidRPr="007469ED">
        <w:rPr>
          <w:color w:val="FF0000"/>
        </w:rPr>
        <w:t xml:space="preserve"> owl:Class ;</w:t>
      </w:r>
    </w:p>
    <w:p w:rsidR="00C53D24" w:rsidRPr="007469ED" w:rsidRDefault="00C53D24" w:rsidP="008005AE">
      <w:pPr>
        <w:pStyle w:val="code0"/>
        <w:rPr>
          <w:color w:val="FF0000"/>
        </w:rPr>
      </w:pPr>
      <w:r w:rsidRPr="007469ED">
        <w:rPr>
          <w:color w:val="FF0000"/>
        </w:rPr>
        <w:t xml:space="preserve">                                                              </w:t>
      </w:r>
      <w:proofErr w:type="gramStart"/>
      <w:r w:rsidRPr="007469ED">
        <w:rPr>
          <w:color w:val="FF0000"/>
        </w:rPr>
        <w:t>owl:</w:t>
      </w:r>
      <w:proofErr w:type="gramEnd"/>
      <w:r w:rsidRPr="007469ED">
        <w:rPr>
          <w:color w:val="FF0000"/>
        </w:rPr>
        <w:t>complementOf &lt;http://snomed.info/id/</w:t>
      </w:r>
      <w:r w:rsidRPr="008A4FCD">
        <w:rPr>
          <w:color w:val="FF0000"/>
        </w:rPr>
        <w:t>410942007</w:t>
      </w:r>
      <w:r w:rsidRPr="007469ED">
        <w:rPr>
          <w:color w:val="FF0000"/>
        </w:rPr>
        <w:t>&gt;</w:t>
      </w:r>
    </w:p>
    <w:p w:rsidR="00C53D24" w:rsidRPr="007469ED" w:rsidRDefault="00C53D24" w:rsidP="008005AE">
      <w:pPr>
        <w:pStyle w:val="code0"/>
        <w:rPr>
          <w:color w:val="FF0000"/>
        </w:rPr>
      </w:pPr>
      <w:r w:rsidRPr="007469ED">
        <w:rPr>
          <w:color w:val="FF0000"/>
        </w:rPr>
        <w:t xml:space="preserve">                                                            ]</w:t>
      </w:r>
    </w:p>
    <w:p w:rsidR="00C53D24" w:rsidRPr="001C2D5B" w:rsidRDefault="00C53D24" w:rsidP="008005AE">
      <w:pPr>
        <w:pStyle w:val="code0"/>
      </w:pPr>
      <w:r w:rsidRPr="001C2D5B">
        <w:t xml:space="preserve">                                                          )</w:t>
      </w:r>
    </w:p>
    <w:p w:rsidR="00C53D24" w:rsidRPr="001C2D5B" w:rsidRDefault="00C53D24" w:rsidP="008005AE">
      <w:pPr>
        <w:pStyle w:val="code0"/>
      </w:pPr>
      <w:r w:rsidRPr="001C2D5B">
        <w:t xml:space="preserve">                                     ]</w:t>
      </w:r>
    </w:p>
    <w:p w:rsidR="00C53D24" w:rsidRPr="001C2D5B" w:rsidRDefault="00C53D24" w:rsidP="008005AE">
      <w:pPr>
        <w:pStyle w:val="code0"/>
      </w:pPr>
      <w:r w:rsidRPr="001C2D5B">
        <w:t xml:space="preserve">                ]</w:t>
      </w:r>
    </w:p>
    <w:p w:rsidR="00C53D24" w:rsidRPr="001C2D5B" w:rsidRDefault="00C53D24" w:rsidP="008005AE">
      <w:pPr>
        <w:pStyle w:val="code0"/>
      </w:pPr>
      <w:r w:rsidRPr="001C2D5B">
        <w:t xml:space="preserve">              )</w:t>
      </w:r>
    </w:p>
    <w:p w:rsidR="00C53D24" w:rsidRDefault="00C53D24" w:rsidP="008005AE">
      <w:pPr>
        <w:pStyle w:val="code0"/>
      </w:pPr>
      <w:r w:rsidRPr="001C2D5B">
        <w:t>] .</w:t>
      </w:r>
    </w:p>
    <w:p w:rsidR="00C53D24" w:rsidRDefault="00C53D24" w:rsidP="008005AE"/>
    <w:p w:rsidR="00C53D24" w:rsidRPr="001C2D5B" w:rsidRDefault="00C53D24" w:rsidP="008005AE">
      <w:r>
        <w:t xml:space="preserve">In this case the concept </w:t>
      </w:r>
      <w:r w:rsidRPr="001C2D5B">
        <w:t>&lt;http://snomed.info/id/</w:t>
      </w:r>
      <w:r>
        <w:t>410942007</w:t>
      </w:r>
      <w:r w:rsidRPr="001C2D5B">
        <w:t>&gt;</w:t>
      </w:r>
      <w:r>
        <w:t xml:space="preserve"> is in the intersection as a complementOf so as to be excluded.</w:t>
      </w:r>
    </w:p>
    <w:p w:rsidR="00C53D24" w:rsidRDefault="00C53D24" w:rsidP="008005AE">
      <w:pPr>
        <w:pStyle w:val="Heading5"/>
      </w:pPr>
      <w:r>
        <w:t>Equals and In</w:t>
      </w:r>
    </w:p>
    <w:p w:rsidR="00C53D24" w:rsidRPr="001625F3" w:rsidRDefault="00C53D24" w:rsidP="008005AE">
      <w:pPr>
        <w:pStyle w:val="Heading6"/>
      </w:pPr>
      <w:r>
        <w:t>XML Example</w:t>
      </w:r>
    </w:p>
    <w:p w:rsidR="00C53D24" w:rsidRPr="001A3D22" w:rsidRDefault="00C53D24" w:rsidP="008005AE">
      <w:pPr>
        <w:pStyle w:val="code0"/>
      </w:pPr>
    </w:p>
    <w:p w:rsidR="00C53D24" w:rsidRPr="001A3D22" w:rsidRDefault="00C53D24" w:rsidP="008005AE">
      <w:pPr>
        <w:pStyle w:val="code0"/>
      </w:pPr>
      <w:r w:rsidRPr="001A3D22">
        <w:t xml:space="preserve">        &lt;description value="All RxNorm codes that have TTY = IN</w:t>
      </w:r>
      <w:proofErr w:type="gramStart"/>
      <w:r w:rsidRPr="001A3D22">
        <w:t>,PIN,MIN,BN</w:t>
      </w:r>
      <w:proofErr w:type="gramEnd"/>
      <w:r w:rsidRPr="001A3D22">
        <w:t>, but TTY != OCD."/&gt;</w:t>
      </w:r>
    </w:p>
    <w:p w:rsidR="00C53D24" w:rsidRPr="001A3D22" w:rsidRDefault="00C53D24" w:rsidP="008005AE">
      <w:pPr>
        <w:pStyle w:val="code0"/>
      </w:pPr>
      <w:r w:rsidRPr="001A3D22">
        <w:t xml:space="preserve">        &lt;</w:t>
      </w:r>
      <w:proofErr w:type="gramStart"/>
      <w:r w:rsidRPr="001A3D22">
        <w:t>compose</w:t>
      </w:r>
      <w:proofErr w:type="gramEnd"/>
      <w:r w:rsidRPr="001A3D22">
        <w:t>&gt;</w:t>
      </w:r>
    </w:p>
    <w:p w:rsidR="00C53D24" w:rsidRPr="001A3D22" w:rsidRDefault="00C53D24" w:rsidP="008005AE">
      <w:pPr>
        <w:pStyle w:val="code0"/>
      </w:pPr>
      <w:r w:rsidRPr="001A3D22">
        <w:t xml:space="preserve">          &lt;</w:t>
      </w:r>
      <w:proofErr w:type="gramStart"/>
      <w:r w:rsidRPr="001A3D22">
        <w:t>include</w:t>
      </w:r>
      <w:proofErr w:type="gramEnd"/>
      <w:r w:rsidRPr="001A3D22">
        <w:t>&gt;</w:t>
      </w:r>
    </w:p>
    <w:p w:rsidR="00C53D24" w:rsidRPr="001A3D22" w:rsidRDefault="00C53D24" w:rsidP="008005AE">
      <w:pPr>
        <w:pStyle w:val="code0"/>
      </w:pPr>
      <w:r w:rsidRPr="001A3D22">
        <w:t xml:space="preserve">            &lt;</w:t>
      </w:r>
      <w:proofErr w:type="gramStart"/>
      <w:r w:rsidRPr="001A3D22">
        <w:t>system</w:t>
      </w:r>
      <w:proofErr w:type="gramEnd"/>
      <w:r w:rsidRPr="001A3D22">
        <w:t xml:space="preserve"> value="http://www.nlm.nih.gov/research/umls/rxnorm"/&gt;</w:t>
      </w:r>
    </w:p>
    <w:p w:rsidR="00C53D24" w:rsidRPr="001A3D22" w:rsidRDefault="00C53D24" w:rsidP="008005AE">
      <w:pPr>
        <w:pStyle w:val="code0"/>
      </w:pPr>
      <w:r w:rsidRPr="001A3D22">
        <w:t xml:space="preserve">            &lt;</w:t>
      </w:r>
      <w:proofErr w:type="gramStart"/>
      <w:r w:rsidRPr="001A3D22">
        <w:t>filter</w:t>
      </w:r>
      <w:proofErr w:type="gramEnd"/>
      <w:r w:rsidRPr="001A3D22">
        <w:t>&gt;</w:t>
      </w:r>
    </w:p>
    <w:p w:rsidR="00C53D24" w:rsidRPr="001A3D22" w:rsidRDefault="00C53D24" w:rsidP="008005AE">
      <w:pPr>
        <w:pStyle w:val="code0"/>
      </w:pPr>
      <w:r w:rsidRPr="001A3D22">
        <w:t xml:space="preserve">              &lt;property value="TTY"/&gt;</w:t>
      </w:r>
    </w:p>
    <w:p w:rsidR="00C53D24" w:rsidRPr="001A3D22" w:rsidRDefault="00C53D24" w:rsidP="008005AE">
      <w:pPr>
        <w:pStyle w:val="code0"/>
      </w:pPr>
      <w:r w:rsidRPr="001A3D22">
        <w:t xml:space="preserve">              &lt;op value="in"/&gt;</w:t>
      </w:r>
    </w:p>
    <w:p w:rsidR="00C53D24" w:rsidRPr="001A3D22" w:rsidRDefault="00C53D24" w:rsidP="008005AE">
      <w:pPr>
        <w:pStyle w:val="code0"/>
      </w:pPr>
      <w:r w:rsidRPr="001A3D22">
        <w:t xml:space="preserve">              &lt;value value="IN</w:t>
      </w:r>
      <w:proofErr w:type="gramStart"/>
      <w:r w:rsidRPr="001A3D22">
        <w:t>,PIN,MIN,BN</w:t>
      </w:r>
      <w:proofErr w:type="gramEnd"/>
      <w:r w:rsidRPr="001A3D22">
        <w:t>"/&gt;</w:t>
      </w:r>
    </w:p>
    <w:p w:rsidR="00C53D24" w:rsidRPr="001A3D22" w:rsidRDefault="00C53D24" w:rsidP="008005AE">
      <w:pPr>
        <w:pStyle w:val="code0"/>
      </w:pPr>
      <w:r w:rsidRPr="001A3D22">
        <w:t xml:space="preserve">            &lt;/filter&gt;</w:t>
      </w:r>
    </w:p>
    <w:p w:rsidR="00C53D24" w:rsidRPr="001A3D22" w:rsidRDefault="00C53D24" w:rsidP="008005AE">
      <w:pPr>
        <w:pStyle w:val="code0"/>
      </w:pPr>
      <w:r w:rsidRPr="001A3D22">
        <w:t xml:space="preserve">          &lt;/include&gt;</w:t>
      </w:r>
    </w:p>
    <w:p w:rsidR="00C53D24" w:rsidRPr="001A3D22" w:rsidRDefault="00C53D24" w:rsidP="008005AE">
      <w:pPr>
        <w:pStyle w:val="code0"/>
      </w:pPr>
      <w:r w:rsidRPr="001A3D22">
        <w:t xml:space="preserve">          &lt;</w:t>
      </w:r>
      <w:proofErr w:type="gramStart"/>
      <w:r w:rsidRPr="001A3D22">
        <w:t>exclude</w:t>
      </w:r>
      <w:proofErr w:type="gramEnd"/>
      <w:r w:rsidRPr="001A3D22">
        <w:t>&gt;</w:t>
      </w:r>
    </w:p>
    <w:p w:rsidR="00C53D24" w:rsidRPr="001A3D22" w:rsidRDefault="00C53D24" w:rsidP="008005AE">
      <w:pPr>
        <w:pStyle w:val="code0"/>
      </w:pPr>
      <w:r w:rsidRPr="001A3D22">
        <w:t xml:space="preserve">            &lt;</w:t>
      </w:r>
      <w:proofErr w:type="gramStart"/>
      <w:r w:rsidRPr="001A3D22">
        <w:t>system</w:t>
      </w:r>
      <w:proofErr w:type="gramEnd"/>
      <w:r w:rsidRPr="001A3D22">
        <w:t xml:space="preserve"> value="http://www.nlm.nih.gov/research/umls/rxnorm"/&gt;</w:t>
      </w:r>
    </w:p>
    <w:p w:rsidR="00C53D24" w:rsidRPr="001A3D22" w:rsidRDefault="00C53D24" w:rsidP="008005AE">
      <w:pPr>
        <w:pStyle w:val="code0"/>
      </w:pPr>
      <w:r w:rsidRPr="001A3D22">
        <w:t xml:space="preserve">            &lt;</w:t>
      </w:r>
      <w:proofErr w:type="gramStart"/>
      <w:r w:rsidRPr="001A3D22">
        <w:t>filter</w:t>
      </w:r>
      <w:proofErr w:type="gramEnd"/>
      <w:r w:rsidRPr="001A3D22">
        <w:t>&gt;</w:t>
      </w:r>
    </w:p>
    <w:p w:rsidR="00C53D24" w:rsidRPr="001A3D22" w:rsidRDefault="00C53D24" w:rsidP="008005AE">
      <w:pPr>
        <w:pStyle w:val="code0"/>
      </w:pPr>
      <w:r w:rsidRPr="001A3D22">
        <w:t xml:space="preserve">              &lt;property value="TTY"/&gt;</w:t>
      </w:r>
    </w:p>
    <w:p w:rsidR="00C53D24" w:rsidRPr="001A3D22" w:rsidRDefault="00C53D24" w:rsidP="008005AE">
      <w:pPr>
        <w:pStyle w:val="code0"/>
      </w:pPr>
      <w:r w:rsidRPr="001A3D22">
        <w:t xml:space="preserve">              &lt;op value="="/&gt;</w:t>
      </w:r>
    </w:p>
    <w:p w:rsidR="00C53D24" w:rsidRPr="001A3D22" w:rsidRDefault="00C53D24" w:rsidP="008005AE">
      <w:pPr>
        <w:pStyle w:val="code0"/>
      </w:pPr>
      <w:r w:rsidRPr="001A3D22">
        <w:t xml:space="preserve">              &lt;value value="OCD"/&gt;</w:t>
      </w:r>
    </w:p>
    <w:p w:rsidR="00C53D24" w:rsidRPr="001A3D22" w:rsidRDefault="00C53D24" w:rsidP="008005AE">
      <w:pPr>
        <w:pStyle w:val="code0"/>
      </w:pPr>
      <w:r w:rsidRPr="001A3D22">
        <w:t xml:space="preserve">            &lt;/filter&gt;</w:t>
      </w:r>
    </w:p>
    <w:p w:rsidR="00C53D24" w:rsidRPr="001A3D22" w:rsidRDefault="00C53D24" w:rsidP="008005AE">
      <w:pPr>
        <w:pStyle w:val="code0"/>
      </w:pPr>
      <w:r w:rsidRPr="001A3D22">
        <w:t xml:space="preserve">          &lt;/exclude&gt;</w:t>
      </w:r>
    </w:p>
    <w:p w:rsidR="00C53D24" w:rsidRDefault="00C53D24" w:rsidP="008005AE">
      <w:pPr>
        <w:pStyle w:val="code0"/>
      </w:pPr>
      <w:r>
        <w:t xml:space="preserve">        &lt;/compose&gt;</w:t>
      </w:r>
    </w:p>
    <w:p w:rsidR="00C53D24" w:rsidRDefault="00C53D24" w:rsidP="008005AE">
      <w:pPr>
        <w:pStyle w:val="code0"/>
      </w:pPr>
    </w:p>
    <w:p w:rsidR="00C53D24" w:rsidRDefault="00C53D24" w:rsidP="008005AE">
      <w:pPr>
        <w:pStyle w:val="code0"/>
      </w:pPr>
    </w:p>
    <w:p w:rsidR="00C53D24" w:rsidRDefault="00C53D24" w:rsidP="008005AE">
      <w:r>
        <w:t>These properties are specific to the code systems illustrated and would be expressed in the bridging ontology for that system.</w:t>
      </w:r>
    </w:p>
    <w:p w:rsidR="00C53D24" w:rsidRDefault="00C53D24" w:rsidP="008005AE">
      <w:pPr>
        <w:pStyle w:val="Heading6"/>
      </w:pPr>
      <w:r>
        <w:t>Filter RDF Expression</w:t>
      </w:r>
    </w:p>
    <w:p w:rsidR="00C53D24" w:rsidRDefault="00C53D24" w:rsidP="008005AE">
      <w:r>
        <w:t>Each filter is defined as a class. In the RDF example these will be named to assist testing and visibility.</w:t>
      </w:r>
    </w:p>
    <w:p w:rsidR="00C53D24" w:rsidRDefault="00C53D24" w:rsidP="008005AE">
      <w:r>
        <w:t>A filter class will declare the set meeting the filter properties which are annotation properties. The set are CodingBase individuals and the filter is therefore a fragment of a ValueSet.</w:t>
      </w:r>
    </w:p>
    <w:p w:rsidR="00C53D24" w:rsidRPr="009651DF" w:rsidRDefault="00C53D24" w:rsidP="008005AE">
      <w:pPr>
        <w:pStyle w:val="code0"/>
      </w:pPr>
      <w:r w:rsidRPr="009651DF">
        <w:lastRenderedPageBreak/>
        <w:t>##</w:t>
      </w:r>
      <w:proofErr w:type="gramStart"/>
      <w:r w:rsidRPr="009651DF">
        <w:t>#  http</w:t>
      </w:r>
      <w:proofErr w:type="gramEnd"/>
      <w:r w:rsidRPr="009651DF">
        <w:t>://hl7.org/fhir/SomeBridge/fragmentA</w:t>
      </w:r>
    </w:p>
    <w:p w:rsidR="00C53D24" w:rsidRPr="009651DF" w:rsidRDefault="00C53D24" w:rsidP="008005AE">
      <w:pPr>
        <w:pStyle w:val="code0"/>
      </w:pPr>
    </w:p>
    <w:p w:rsidR="00C53D24" w:rsidRPr="009651DF" w:rsidRDefault="00C53D24" w:rsidP="008005AE">
      <w:pPr>
        <w:pStyle w:val="code0"/>
      </w:pPr>
      <w:r w:rsidRPr="009651DF">
        <w:t>&lt;http://hl7.org/fhir/SomeBridge/fragmentA&gt; rdf</w:t>
      </w:r>
      <w:proofErr w:type="gramStart"/>
      <w:r w:rsidRPr="009651DF">
        <w:t>:type</w:t>
      </w:r>
      <w:proofErr w:type="gramEnd"/>
      <w:r w:rsidRPr="009651DF">
        <w:t xml:space="preserve"> owl:Class ;</w:t>
      </w:r>
    </w:p>
    <w:p w:rsidR="00C53D24" w:rsidRPr="009651DF" w:rsidRDefault="00C53D24" w:rsidP="008005AE">
      <w:pPr>
        <w:pStyle w:val="code0"/>
      </w:pPr>
      <w:r w:rsidRPr="009651DF">
        <w:t xml:space="preserve">                                           </w:t>
      </w:r>
      <w:proofErr w:type="gramStart"/>
      <w:r w:rsidRPr="009651DF">
        <w:t>rdfs:</w:t>
      </w:r>
      <w:proofErr w:type="gramEnd"/>
      <w:r w:rsidRPr="009651DF">
        <w:t>subClassOf fhir:Valuesets ;</w:t>
      </w:r>
    </w:p>
    <w:p w:rsidR="00C53D24" w:rsidRPr="009651DF" w:rsidRDefault="00C53D24" w:rsidP="008005AE">
      <w:pPr>
        <w:pStyle w:val="code0"/>
      </w:pPr>
      <w:r w:rsidRPr="009651DF">
        <w:t xml:space="preserve">                                           </w:t>
      </w:r>
      <w:proofErr w:type="gramStart"/>
      <w:r w:rsidRPr="009651DF">
        <w:t>fhir:</w:t>
      </w:r>
      <w:proofErr w:type="gramEnd"/>
      <w:r w:rsidRPr="009651DF">
        <w:t>filter.property "TTY" ;</w:t>
      </w:r>
    </w:p>
    <w:p w:rsidR="00C53D24" w:rsidRPr="009651DF" w:rsidRDefault="00C53D24" w:rsidP="008005AE">
      <w:pPr>
        <w:pStyle w:val="code0"/>
      </w:pPr>
      <w:r w:rsidRPr="009651DF">
        <w:t xml:space="preserve">                                           </w:t>
      </w:r>
      <w:proofErr w:type="gramStart"/>
      <w:r w:rsidRPr="009651DF">
        <w:t>fhir:</w:t>
      </w:r>
      <w:proofErr w:type="gramEnd"/>
      <w:r w:rsidRPr="009651DF">
        <w:t>filter.op "in" ;</w:t>
      </w:r>
    </w:p>
    <w:p w:rsidR="00C53D24" w:rsidRPr="009651DF" w:rsidRDefault="00C53D24" w:rsidP="008005AE">
      <w:pPr>
        <w:pStyle w:val="code0"/>
      </w:pPr>
      <w:r w:rsidRPr="009651DF">
        <w:t xml:space="preserve">                                           </w:t>
      </w:r>
      <w:proofErr w:type="gramStart"/>
      <w:r w:rsidRPr="009651DF">
        <w:t>fhir:</w:t>
      </w:r>
      <w:proofErr w:type="gramEnd"/>
      <w:r w:rsidRPr="009651DF">
        <w:t>filter.system "http://www.nlm.nih.gov/research/umls/rxnorm" ;</w:t>
      </w:r>
    </w:p>
    <w:p w:rsidR="00C53D24" w:rsidRPr="009651DF" w:rsidRDefault="00C53D24" w:rsidP="008005AE">
      <w:pPr>
        <w:pStyle w:val="code0"/>
      </w:pPr>
      <w:r w:rsidRPr="009651DF">
        <w:t xml:space="preserve">                                           </w:t>
      </w:r>
      <w:proofErr w:type="gramStart"/>
      <w:r w:rsidRPr="009651DF">
        <w:t>fhir:</w:t>
      </w:r>
      <w:proofErr w:type="gramEnd"/>
      <w:r w:rsidRPr="009651DF">
        <w:t>filter.value "IN,PIN,MIN,BN" .</w:t>
      </w:r>
    </w:p>
    <w:p w:rsidR="00C53D24" w:rsidRPr="009651DF" w:rsidRDefault="00C53D24" w:rsidP="008005AE">
      <w:pPr>
        <w:pStyle w:val="code0"/>
      </w:pPr>
    </w:p>
    <w:p w:rsidR="00C53D24" w:rsidRPr="009651DF" w:rsidRDefault="00C53D24" w:rsidP="008005AE">
      <w:pPr>
        <w:pStyle w:val="code0"/>
      </w:pPr>
      <w:r w:rsidRPr="009651DF">
        <w:t>##</w:t>
      </w:r>
      <w:proofErr w:type="gramStart"/>
      <w:r w:rsidRPr="009651DF">
        <w:t>#  http</w:t>
      </w:r>
      <w:proofErr w:type="gramEnd"/>
      <w:r w:rsidRPr="009651DF">
        <w:t>://hl7.org/fhir/SomeBridge/fragmentB</w:t>
      </w:r>
    </w:p>
    <w:p w:rsidR="00C53D24" w:rsidRPr="009651DF" w:rsidRDefault="00C53D24" w:rsidP="008005AE">
      <w:pPr>
        <w:pStyle w:val="code0"/>
      </w:pPr>
    </w:p>
    <w:p w:rsidR="00C53D24" w:rsidRPr="009651DF" w:rsidRDefault="00C53D24" w:rsidP="008005AE">
      <w:pPr>
        <w:pStyle w:val="code0"/>
      </w:pPr>
      <w:r w:rsidRPr="009651DF">
        <w:t>&lt;http://hl7.org/fhir/SomeBridge/fragmentB&gt; rdf</w:t>
      </w:r>
      <w:proofErr w:type="gramStart"/>
      <w:r w:rsidRPr="009651DF">
        <w:t>:type</w:t>
      </w:r>
      <w:proofErr w:type="gramEnd"/>
      <w:r w:rsidRPr="009651DF">
        <w:t xml:space="preserve"> owl:Class ;</w:t>
      </w:r>
    </w:p>
    <w:p w:rsidR="00C53D24" w:rsidRPr="009651DF" w:rsidRDefault="00C53D24" w:rsidP="008005AE">
      <w:pPr>
        <w:pStyle w:val="code0"/>
      </w:pPr>
      <w:r w:rsidRPr="009651DF">
        <w:t xml:space="preserve">                                           </w:t>
      </w:r>
      <w:proofErr w:type="gramStart"/>
      <w:r w:rsidRPr="009651DF">
        <w:t>rdfs:</w:t>
      </w:r>
      <w:proofErr w:type="gramEnd"/>
      <w:r w:rsidRPr="009651DF">
        <w:t>subClassOf fhir:Valuesets ;</w:t>
      </w:r>
    </w:p>
    <w:p w:rsidR="00C53D24" w:rsidRPr="009651DF" w:rsidRDefault="00C53D24" w:rsidP="008005AE">
      <w:pPr>
        <w:pStyle w:val="code0"/>
      </w:pPr>
      <w:r w:rsidRPr="009651DF">
        <w:t xml:space="preserve">                                           </w:t>
      </w:r>
      <w:proofErr w:type="gramStart"/>
      <w:r w:rsidRPr="009651DF">
        <w:t>fhir:</w:t>
      </w:r>
      <w:proofErr w:type="gramEnd"/>
      <w:r w:rsidRPr="009651DF">
        <w:t>filter.property "TTY" ;</w:t>
      </w:r>
    </w:p>
    <w:p w:rsidR="00C53D24" w:rsidRPr="009651DF" w:rsidRDefault="00C53D24" w:rsidP="008005AE">
      <w:pPr>
        <w:pStyle w:val="code0"/>
      </w:pPr>
      <w:r w:rsidRPr="009651DF">
        <w:t xml:space="preserve">                                           </w:t>
      </w:r>
      <w:proofErr w:type="gramStart"/>
      <w:r w:rsidRPr="009651DF">
        <w:t>fhir:</w:t>
      </w:r>
      <w:proofErr w:type="gramEnd"/>
      <w:r w:rsidRPr="009651DF">
        <w:t>filter.op "=" ;</w:t>
      </w:r>
    </w:p>
    <w:p w:rsidR="00C53D24" w:rsidRPr="009651DF" w:rsidRDefault="00C53D24" w:rsidP="008005AE">
      <w:pPr>
        <w:pStyle w:val="code0"/>
      </w:pPr>
      <w:r w:rsidRPr="009651DF">
        <w:t xml:space="preserve">                                           </w:t>
      </w:r>
      <w:proofErr w:type="gramStart"/>
      <w:r w:rsidRPr="009651DF">
        <w:t>fhir:</w:t>
      </w:r>
      <w:proofErr w:type="gramEnd"/>
      <w:r w:rsidRPr="009651DF">
        <w:t>filter.system "http://www.nlm.nih.gov/research/umls/rxnorm" ;</w:t>
      </w:r>
    </w:p>
    <w:p w:rsidR="00C53D24" w:rsidRPr="009651DF" w:rsidRDefault="00C53D24" w:rsidP="008005AE">
      <w:pPr>
        <w:pStyle w:val="code0"/>
      </w:pPr>
      <w:r w:rsidRPr="009651DF">
        <w:t xml:space="preserve">                                           </w:t>
      </w:r>
      <w:proofErr w:type="gramStart"/>
      <w:r w:rsidRPr="009651DF">
        <w:t>fhir:</w:t>
      </w:r>
      <w:proofErr w:type="gramEnd"/>
      <w:r w:rsidRPr="009651DF">
        <w:t>filter.value "OCD" .</w:t>
      </w:r>
    </w:p>
    <w:p w:rsidR="00C53D24" w:rsidRDefault="00C53D24" w:rsidP="008005AE"/>
    <w:p w:rsidR="00C53D24" w:rsidRDefault="00C53D24" w:rsidP="008005AE">
      <w:r>
        <w:t>The definition may not be interpreted by OWL but can be through other mechanisms.</w:t>
      </w:r>
    </w:p>
    <w:p w:rsidR="00C53D24" w:rsidRDefault="00C53D24" w:rsidP="008005AE">
      <w:r>
        <w:t>Further exploration needs to be done on SPARQL and SWRL expressions to define the fragment membership of CodingBase individuals there thereby the membership of the ValueSet.</w:t>
      </w:r>
    </w:p>
    <w:p w:rsidR="00C53D24" w:rsidRDefault="00C53D24" w:rsidP="008005AE">
      <w:pPr>
        <w:pStyle w:val="Heading6"/>
      </w:pPr>
      <w:r>
        <w:t xml:space="preserve">The RDF ValueSet </w:t>
      </w:r>
    </w:p>
    <w:p w:rsidR="00C53D24" w:rsidRPr="007611B4" w:rsidRDefault="00C53D24" w:rsidP="008005AE">
      <w:pPr>
        <w:keepNext/>
      </w:pPr>
      <w:r>
        <w:t>The fragments are combined together based on include and exclude elements:</w:t>
      </w:r>
    </w:p>
    <w:p w:rsidR="00C53D24" w:rsidRPr="0089652E" w:rsidRDefault="00C53D24" w:rsidP="008005AE">
      <w:pPr>
        <w:pStyle w:val="code0"/>
      </w:pPr>
      <w:r w:rsidRPr="0089652E">
        <w:t>##</w:t>
      </w:r>
      <w:proofErr w:type="gramStart"/>
      <w:r w:rsidRPr="0089652E">
        <w:t>#  http</w:t>
      </w:r>
      <w:proofErr w:type="gramEnd"/>
      <w:r w:rsidRPr="0089652E">
        <w:t>://hl7.org/fhir/ValueSet/substance-rxnorm</w:t>
      </w:r>
    </w:p>
    <w:p w:rsidR="00C53D24" w:rsidRPr="0089652E" w:rsidRDefault="00C53D24" w:rsidP="008005AE">
      <w:pPr>
        <w:pStyle w:val="code0"/>
      </w:pPr>
    </w:p>
    <w:p w:rsidR="00C53D24" w:rsidRPr="0089652E" w:rsidRDefault="00C53D24" w:rsidP="008005AE">
      <w:pPr>
        <w:pStyle w:val="code0"/>
      </w:pPr>
      <w:r w:rsidRPr="0089652E">
        <w:t>&lt;http://hl7.org/fhir/ValueSet/substance-rxnorm&gt; rdf</w:t>
      </w:r>
      <w:proofErr w:type="gramStart"/>
      <w:r w:rsidRPr="0089652E">
        <w:t>:type</w:t>
      </w:r>
      <w:proofErr w:type="gramEnd"/>
      <w:r w:rsidRPr="0089652E">
        <w:t xml:space="preserve"> owl:Class ;</w:t>
      </w:r>
    </w:p>
    <w:p w:rsidR="00C53D24" w:rsidRPr="0089652E" w:rsidRDefault="00C53D24" w:rsidP="008005AE">
      <w:pPr>
        <w:pStyle w:val="code0"/>
      </w:pPr>
      <w:r w:rsidRPr="0089652E">
        <w:t xml:space="preserve">   </w:t>
      </w:r>
      <w:proofErr w:type="gramStart"/>
      <w:r w:rsidRPr="0089652E">
        <w:t>rdfs:</w:t>
      </w:r>
      <w:proofErr w:type="gramEnd"/>
      <w:r w:rsidRPr="0089652E">
        <w:t>label "DAF Substance RxNorm Codes" ;</w:t>
      </w:r>
    </w:p>
    <w:p w:rsidR="00C53D24" w:rsidRPr="0089652E" w:rsidRDefault="00C53D24" w:rsidP="008005AE">
      <w:pPr>
        <w:pStyle w:val="code0"/>
      </w:pPr>
      <w:r w:rsidRPr="0089652E">
        <w:t xml:space="preserve">   </w:t>
      </w:r>
      <w:proofErr w:type="gramStart"/>
      <w:r w:rsidRPr="0089652E">
        <w:t>rdfs:</w:t>
      </w:r>
      <w:proofErr w:type="gramEnd"/>
      <w:r w:rsidRPr="0089652E">
        <w:t>subClassOf fhir:Valuesets ;</w:t>
      </w:r>
    </w:p>
    <w:p w:rsidR="00C53D24" w:rsidRPr="0089652E" w:rsidRDefault="00C53D24" w:rsidP="008005AE">
      <w:pPr>
        <w:pStyle w:val="code0"/>
      </w:pPr>
      <w:r w:rsidRPr="0089652E">
        <w:t xml:space="preserve">   </w:t>
      </w:r>
      <w:proofErr w:type="gramStart"/>
      <w:r w:rsidRPr="0089652E">
        <w:t>fhir:</w:t>
      </w:r>
      <w:proofErr w:type="gramEnd"/>
      <w:r w:rsidRPr="0089652E">
        <w:t>telecom.other "http://hl7.org/fhir" ;</w:t>
      </w:r>
    </w:p>
    <w:p w:rsidR="00C53D24" w:rsidRPr="0089652E" w:rsidRDefault="00C53D24" w:rsidP="008005AE">
      <w:pPr>
        <w:pStyle w:val="code0"/>
      </w:pPr>
      <w:r w:rsidRPr="0089652E">
        <w:t xml:space="preserve">   </w:t>
      </w:r>
      <w:proofErr w:type="gramStart"/>
      <w:r w:rsidRPr="0089652E">
        <w:t>fhir:</w:t>
      </w:r>
      <w:proofErr w:type="gramEnd"/>
      <w:r w:rsidRPr="0089652E">
        <w:t>lastUpdated "2015-10-15T03:44:57.526+00:00" ;</w:t>
      </w:r>
    </w:p>
    <w:p w:rsidR="00C53D24" w:rsidRPr="0089652E" w:rsidRDefault="00C53D24" w:rsidP="008005AE">
      <w:pPr>
        <w:pStyle w:val="code0"/>
      </w:pPr>
      <w:r w:rsidRPr="0089652E">
        <w:t xml:space="preserve">   </w:t>
      </w:r>
      <w:proofErr w:type="gramStart"/>
      <w:r w:rsidRPr="0089652E">
        <w:t>fhir:</w:t>
      </w:r>
      <w:proofErr w:type="gramEnd"/>
      <w:r w:rsidRPr="0089652E">
        <w:t>publisher "FHIR Project team" ;</w:t>
      </w:r>
    </w:p>
    <w:p w:rsidR="00C53D24" w:rsidRPr="0089652E" w:rsidRDefault="00C53D24" w:rsidP="008005AE">
      <w:pPr>
        <w:pStyle w:val="code0"/>
      </w:pPr>
      <w:r w:rsidRPr="0089652E">
        <w:t xml:space="preserve">   </w:t>
      </w:r>
      <w:proofErr w:type="gramStart"/>
      <w:r w:rsidRPr="0089652E">
        <w:t>fhir:</w:t>
      </w:r>
      <w:proofErr w:type="gramEnd"/>
      <w:r w:rsidRPr="0089652E">
        <w:t>status "draft" ;</w:t>
      </w:r>
    </w:p>
    <w:p w:rsidR="00C53D24" w:rsidRPr="0089652E" w:rsidRDefault="00C53D24" w:rsidP="008005AE">
      <w:pPr>
        <w:pStyle w:val="code0"/>
      </w:pPr>
      <w:r w:rsidRPr="0089652E">
        <w:t xml:space="preserve">   </w:t>
      </w:r>
      <w:proofErr w:type="gramStart"/>
      <w:r w:rsidRPr="0089652E">
        <w:t>fhir:</w:t>
      </w:r>
      <w:proofErr w:type="gramEnd"/>
      <w:r w:rsidRPr="0089652E">
        <w:t>concept_definition "All RxNorm codes that have TTY = IN,PIN,MIN,BN, but TTY != OCD." ;</w:t>
      </w:r>
    </w:p>
    <w:p w:rsidR="00C53D24" w:rsidRDefault="00C53D24" w:rsidP="008005AE">
      <w:pPr>
        <w:pStyle w:val="code0"/>
      </w:pPr>
      <w:r w:rsidRPr="0089652E">
        <w:t xml:space="preserve">   </w:t>
      </w:r>
      <w:proofErr w:type="gramStart"/>
      <w:r w:rsidRPr="0089652E">
        <w:t>fhir:</w:t>
      </w:r>
      <w:proofErr w:type="gramEnd"/>
      <w:r w:rsidRPr="0089652E">
        <w:t>valueset-oid "urn:oid:2.16.840.1.113762.1.4.1010.7" .</w:t>
      </w:r>
    </w:p>
    <w:p w:rsidR="00C53D24" w:rsidRDefault="00C53D24" w:rsidP="008005AE">
      <w:pPr>
        <w:pStyle w:val="code0"/>
      </w:pPr>
    </w:p>
    <w:p w:rsidR="00C53D24" w:rsidRPr="0089652E" w:rsidRDefault="00C53D24" w:rsidP="008005AE">
      <w:pPr>
        <w:pStyle w:val="code0"/>
      </w:pPr>
      <w:proofErr w:type="gramStart"/>
      <w:r w:rsidRPr="0089652E">
        <w:t>[ rdf:type</w:t>
      </w:r>
      <w:proofErr w:type="gramEnd"/>
      <w:r w:rsidRPr="0089652E">
        <w:t xml:space="preserve"> owl:Class ;</w:t>
      </w:r>
    </w:p>
    <w:p w:rsidR="00C53D24" w:rsidRPr="0089652E" w:rsidRDefault="00C53D24" w:rsidP="008005AE">
      <w:pPr>
        <w:pStyle w:val="code0"/>
      </w:pPr>
      <w:r w:rsidRPr="0089652E">
        <w:t xml:space="preserve">  </w:t>
      </w:r>
      <w:proofErr w:type="gramStart"/>
      <w:r w:rsidRPr="0089652E">
        <w:t>rdfs:</w:t>
      </w:r>
      <w:proofErr w:type="gramEnd"/>
      <w:r w:rsidRPr="0089652E">
        <w:t>subClassOf &lt;http://hl7.org/fhir/ValueSet/substance-rxnorm&gt; ;</w:t>
      </w:r>
    </w:p>
    <w:p w:rsidR="00C53D24" w:rsidRPr="0089652E" w:rsidRDefault="00C53D24" w:rsidP="008005AE">
      <w:pPr>
        <w:pStyle w:val="code0"/>
      </w:pPr>
      <w:r w:rsidRPr="0089652E">
        <w:t xml:space="preserve">  </w:t>
      </w:r>
      <w:proofErr w:type="gramStart"/>
      <w:r w:rsidRPr="0089652E">
        <w:t>owl:</w:t>
      </w:r>
      <w:proofErr w:type="gramEnd"/>
      <w:r w:rsidRPr="0089652E">
        <w:t>intersectionOf ( &lt;http://hl7.org/fhir/SomeBridge/fragmentA&gt;</w:t>
      </w:r>
    </w:p>
    <w:p w:rsidR="00C53D24" w:rsidRPr="0089652E" w:rsidRDefault="00C53D24" w:rsidP="008005AE">
      <w:pPr>
        <w:pStyle w:val="code0"/>
      </w:pPr>
      <w:r w:rsidRPr="0089652E">
        <w:t xml:space="preserve">                       </w:t>
      </w:r>
      <w:proofErr w:type="gramStart"/>
      <w:r w:rsidRPr="0089652E">
        <w:t>[ rdf:type</w:t>
      </w:r>
      <w:proofErr w:type="gramEnd"/>
      <w:r w:rsidRPr="0089652E">
        <w:t xml:space="preserve"> owl:Class ;</w:t>
      </w:r>
    </w:p>
    <w:p w:rsidR="00C53D24" w:rsidRPr="0089652E" w:rsidRDefault="00C53D24" w:rsidP="008005AE">
      <w:pPr>
        <w:pStyle w:val="code0"/>
      </w:pPr>
      <w:r w:rsidRPr="0089652E">
        <w:t xml:space="preserve">                         </w:t>
      </w:r>
      <w:proofErr w:type="gramStart"/>
      <w:r w:rsidRPr="0089652E">
        <w:t>owl:</w:t>
      </w:r>
      <w:proofErr w:type="gramEnd"/>
      <w:r w:rsidRPr="0089652E">
        <w:t>complementOf &lt;http://hl7.org/fhir/SomeBridge/fragmentB&gt;</w:t>
      </w:r>
    </w:p>
    <w:p w:rsidR="00C53D24" w:rsidRPr="0089652E" w:rsidRDefault="00C53D24" w:rsidP="008005AE">
      <w:pPr>
        <w:pStyle w:val="code0"/>
      </w:pPr>
      <w:r w:rsidRPr="0089652E">
        <w:t xml:space="preserve">                       ]</w:t>
      </w:r>
    </w:p>
    <w:p w:rsidR="00C53D24" w:rsidRPr="0089652E" w:rsidRDefault="00C53D24" w:rsidP="008005AE">
      <w:pPr>
        <w:pStyle w:val="code0"/>
      </w:pPr>
      <w:r w:rsidRPr="0089652E">
        <w:t xml:space="preserve">                     )</w:t>
      </w:r>
    </w:p>
    <w:p w:rsidR="00C53D24" w:rsidRPr="0089652E" w:rsidRDefault="00C53D24" w:rsidP="008005AE">
      <w:pPr>
        <w:pStyle w:val="code0"/>
      </w:pPr>
      <w:r w:rsidRPr="0089652E">
        <w:t>] .</w:t>
      </w:r>
    </w:p>
    <w:p w:rsidR="00C53D24" w:rsidRPr="0089652E" w:rsidRDefault="00C53D24" w:rsidP="008005AE">
      <w:pPr>
        <w:pStyle w:val="code0"/>
      </w:pPr>
    </w:p>
    <w:p w:rsidR="00C53D24" w:rsidRDefault="00C53D24" w:rsidP="008005AE"/>
    <w:p w:rsidR="00C53D24" w:rsidRDefault="00C53D24" w:rsidP="008005AE"/>
    <w:p w:rsidR="00DE4657" w:rsidRDefault="00DE4657" w:rsidP="00591F85">
      <w:pPr>
        <w:pStyle w:val="Heading1"/>
      </w:pPr>
      <w:bookmarkStart w:id="39" w:name="_Toc439749588"/>
      <w:r>
        <w:lastRenderedPageBreak/>
        <w:t>Resource References</w:t>
      </w:r>
      <w:bookmarkEnd w:id="39"/>
    </w:p>
    <w:p w:rsidR="007618B6" w:rsidRDefault="007618B6" w:rsidP="0084327E">
      <w:pPr>
        <w:pStyle w:val="Heading2"/>
      </w:pPr>
      <w:bookmarkStart w:id="40" w:name="_Toc439749589"/>
      <w:r>
        <w:t>FHIR XML</w:t>
      </w:r>
      <w:bookmarkEnd w:id="40"/>
    </w:p>
    <w:p w:rsidR="004167A0" w:rsidRDefault="004167A0" w:rsidP="004167A0">
      <w:pPr>
        <w:pStyle w:val="Code"/>
      </w:pPr>
      <w:r>
        <w:rPr>
          <w:color w:val="008080"/>
        </w:rPr>
        <w:t>&lt;</w:t>
      </w:r>
      <w:r>
        <w:rPr>
          <w:color w:val="3F7F7F"/>
          <w:highlight w:val="lightGray"/>
        </w:rPr>
        <w:t>AllergyIntolerance</w:t>
      </w:r>
      <w:r>
        <w:t xml:space="preserve"> </w:t>
      </w:r>
      <w:r>
        <w:rPr>
          <w:color w:val="7F007F"/>
        </w:rPr>
        <w:t>xmlns</w:t>
      </w:r>
      <w:r>
        <w:t>=</w:t>
      </w:r>
      <w:r>
        <w:rPr>
          <w:i/>
          <w:iCs/>
        </w:rPr>
        <w:t>"http://hl7.org/fhir"</w:t>
      </w:r>
      <w:r>
        <w:rPr>
          <w:color w:val="008080"/>
        </w:rPr>
        <w:t>&gt;</w:t>
      </w:r>
    </w:p>
    <w:p w:rsidR="004167A0" w:rsidRPr="008C7284" w:rsidRDefault="004167A0" w:rsidP="004167A0">
      <w:pPr>
        <w:pStyle w:val="Code"/>
        <w:rPr>
          <w:color w:val="auto"/>
        </w:rPr>
      </w:pPr>
      <w:r>
        <w:t xml:space="preserve">  </w:t>
      </w:r>
      <w:r>
        <w:rPr>
          <w:color w:val="008080"/>
        </w:rPr>
        <w:t>&lt;</w:t>
      </w:r>
      <w:r>
        <w:rPr>
          <w:color w:val="3F7F7F"/>
        </w:rPr>
        <w:t>id</w:t>
      </w:r>
      <w:r>
        <w:t xml:space="preserve"> </w:t>
      </w:r>
      <w:r>
        <w:rPr>
          <w:color w:val="7F007F"/>
        </w:rPr>
        <w:t>value</w:t>
      </w:r>
      <w:r>
        <w:t>=</w:t>
      </w:r>
      <w:r>
        <w:rPr>
          <w:i/>
          <w:iCs/>
        </w:rPr>
        <w:t>"</w:t>
      </w:r>
      <w:r w:rsidR="003023D6">
        <w:rPr>
          <w:i/>
          <w:iCs/>
        </w:rPr>
        <w:t>1</w:t>
      </w:r>
      <w:r>
        <w:rPr>
          <w:i/>
          <w:iCs/>
        </w:rPr>
        <w:t>"</w:t>
      </w:r>
      <w:r>
        <w:rPr>
          <w:color w:val="008080"/>
        </w:rPr>
        <w:t>/&gt;</w:t>
      </w:r>
    </w:p>
    <w:p w:rsidR="004167A0" w:rsidRDefault="004167A0" w:rsidP="004167A0">
      <w:pPr>
        <w:pStyle w:val="Code"/>
      </w:pPr>
      <w:r>
        <w:t xml:space="preserve">  </w:t>
      </w:r>
      <w:r>
        <w:rPr>
          <w:color w:val="008080"/>
        </w:rPr>
        <w:t>&lt;</w:t>
      </w:r>
      <w:proofErr w:type="gramStart"/>
      <w:r>
        <w:rPr>
          <w:color w:val="3F7F7F"/>
        </w:rPr>
        <w:t>text</w:t>
      </w:r>
      <w:proofErr w:type="gramEnd"/>
      <w:r>
        <w:rPr>
          <w:color w:val="008080"/>
        </w:rPr>
        <w:t>&gt;</w:t>
      </w:r>
    </w:p>
    <w:p w:rsidR="004167A0" w:rsidRDefault="004167A0" w:rsidP="004167A0">
      <w:pPr>
        <w:pStyle w:val="Code"/>
      </w:pPr>
      <w:r>
        <w:t xml:space="preserve">    </w:t>
      </w:r>
    </w:p>
    <w:p w:rsidR="004167A0" w:rsidRDefault="004167A0" w:rsidP="004167A0">
      <w:pPr>
        <w:pStyle w:val="Code"/>
        <w:rPr>
          <w:color w:val="008080"/>
        </w:rPr>
      </w:pPr>
      <w:r>
        <w:t xml:space="preserve">  </w:t>
      </w:r>
      <w:r>
        <w:rPr>
          <w:color w:val="008080"/>
        </w:rPr>
        <w:t>&lt;/</w:t>
      </w:r>
      <w:r>
        <w:rPr>
          <w:color w:val="3F7F7F"/>
        </w:rPr>
        <w:t>text</w:t>
      </w:r>
      <w:r>
        <w:rPr>
          <w:color w:val="008080"/>
        </w:rPr>
        <w:t>&gt;</w:t>
      </w:r>
    </w:p>
    <w:p w:rsidR="004167A0" w:rsidRDefault="004167A0" w:rsidP="004167A0">
      <w:pPr>
        <w:pStyle w:val="Code"/>
      </w:pPr>
      <w:proofErr w:type="gramStart"/>
      <w:r>
        <w:rPr>
          <w:color w:val="3F5FBF"/>
        </w:rPr>
        <w:t>&lt;!--</w:t>
      </w:r>
      <w:proofErr w:type="gramEnd"/>
      <w:r>
        <w:rPr>
          <w:color w:val="3F5FBF"/>
        </w:rPr>
        <w:t xml:space="preserve">   the date that this entry was recorded   --&gt;</w:t>
      </w:r>
    </w:p>
    <w:p w:rsidR="004167A0" w:rsidRDefault="004167A0" w:rsidP="004167A0">
      <w:pPr>
        <w:pStyle w:val="Code"/>
        <w:rPr>
          <w:color w:val="008080"/>
        </w:rPr>
      </w:pPr>
      <w:r>
        <w:t xml:space="preserve">  </w:t>
      </w:r>
      <w:r>
        <w:rPr>
          <w:color w:val="008080"/>
        </w:rPr>
        <w:t>&lt;</w:t>
      </w:r>
      <w:r>
        <w:rPr>
          <w:color w:val="3F7F7F"/>
        </w:rPr>
        <w:t>recordedDate</w:t>
      </w:r>
      <w:r>
        <w:t xml:space="preserve"> </w:t>
      </w:r>
      <w:r>
        <w:rPr>
          <w:color w:val="7F007F"/>
        </w:rPr>
        <w:t>value</w:t>
      </w:r>
      <w:r>
        <w:t>=</w:t>
      </w:r>
      <w:r>
        <w:rPr>
          <w:i/>
          <w:iCs/>
        </w:rPr>
        <w:t>"2010-03-01"</w:t>
      </w:r>
      <w:r>
        <w:rPr>
          <w:color w:val="008080"/>
        </w:rPr>
        <w:t>/&gt;</w:t>
      </w:r>
    </w:p>
    <w:p w:rsidR="004167A0" w:rsidRDefault="004167A0" w:rsidP="004167A0">
      <w:pPr>
        <w:pStyle w:val="Code"/>
      </w:pPr>
      <w:proofErr w:type="gramStart"/>
      <w:r>
        <w:rPr>
          <w:color w:val="3F5FBF"/>
        </w:rPr>
        <w:t>&lt;!--</w:t>
      </w:r>
      <w:proofErr w:type="gramEnd"/>
      <w:r>
        <w:rPr>
          <w:color w:val="3F5FBF"/>
        </w:rPr>
        <w:t xml:space="preserve">   the patient that actually has the risk of adverse reaction   --&gt;</w:t>
      </w:r>
    </w:p>
    <w:p w:rsidR="004167A0" w:rsidRPr="004167A0" w:rsidRDefault="004167A0" w:rsidP="004167A0">
      <w:pPr>
        <w:pStyle w:val="Code"/>
        <w:rPr>
          <w:sz w:val="22"/>
        </w:rPr>
      </w:pPr>
      <w:r w:rsidRPr="004167A0">
        <w:rPr>
          <w:sz w:val="22"/>
        </w:rPr>
        <w:t xml:space="preserve">  </w:t>
      </w:r>
      <w:r w:rsidRPr="004167A0">
        <w:rPr>
          <w:color w:val="008080"/>
          <w:sz w:val="22"/>
        </w:rPr>
        <w:t>&lt;</w:t>
      </w:r>
      <w:proofErr w:type="gramStart"/>
      <w:r w:rsidRPr="004167A0">
        <w:rPr>
          <w:color w:val="3F7F7F"/>
          <w:sz w:val="22"/>
        </w:rPr>
        <w:t>patient</w:t>
      </w:r>
      <w:proofErr w:type="gramEnd"/>
      <w:r w:rsidRPr="004167A0">
        <w:rPr>
          <w:color w:val="008080"/>
          <w:sz w:val="22"/>
        </w:rPr>
        <w:t>&gt;</w:t>
      </w:r>
    </w:p>
    <w:p w:rsidR="004167A0" w:rsidRPr="004167A0" w:rsidRDefault="004167A0" w:rsidP="004167A0">
      <w:pPr>
        <w:pStyle w:val="Code"/>
        <w:rPr>
          <w:sz w:val="22"/>
        </w:rPr>
      </w:pPr>
      <w:r w:rsidRPr="004167A0">
        <w:rPr>
          <w:sz w:val="22"/>
        </w:rPr>
        <w:t xml:space="preserve">    </w:t>
      </w:r>
      <w:r w:rsidRPr="004167A0">
        <w:rPr>
          <w:color w:val="008080"/>
          <w:sz w:val="22"/>
        </w:rPr>
        <w:t>&lt;</w:t>
      </w:r>
      <w:r w:rsidRPr="004167A0">
        <w:rPr>
          <w:color w:val="3F7F7F"/>
          <w:sz w:val="22"/>
        </w:rPr>
        <w:t>reference</w:t>
      </w:r>
      <w:r w:rsidRPr="004167A0">
        <w:rPr>
          <w:sz w:val="22"/>
        </w:rPr>
        <w:t xml:space="preserve"> </w:t>
      </w:r>
      <w:r w:rsidRPr="004167A0">
        <w:rPr>
          <w:color w:val="7F007F"/>
          <w:sz w:val="22"/>
        </w:rPr>
        <w:t>value</w:t>
      </w:r>
      <w:r w:rsidRPr="004167A0">
        <w:rPr>
          <w:sz w:val="22"/>
        </w:rPr>
        <w:t>=</w:t>
      </w:r>
      <w:r w:rsidR="003023D6">
        <w:rPr>
          <w:i/>
          <w:iCs/>
          <w:sz w:val="22"/>
        </w:rPr>
        <w:t>"http://record/Patient/</w:t>
      </w:r>
      <w:r w:rsidRPr="004167A0">
        <w:rPr>
          <w:i/>
          <w:iCs/>
          <w:sz w:val="22"/>
        </w:rPr>
        <w:t>PeterPatient"</w:t>
      </w:r>
      <w:r w:rsidRPr="004167A0">
        <w:rPr>
          <w:color w:val="008080"/>
          <w:sz w:val="22"/>
        </w:rPr>
        <w:t>/&gt;</w:t>
      </w:r>
    </w:p>
    <w:p w:rsidR="003023D6" w:rsidRPr="004167A0" w:rsidRDefault="003023D6" w:rsidP="003023D6">
      <w:pPr>
        <w:pStyle w:val="Code"/>
        <w:rPr>
          <w:sz w:val="22"/>
        </w:rPr>
      </w:pPr>
      <w:r w:rsidRPr="004167A0">
        <w:rPr>
          <w:sz w:val="22"/>
        </w:rPr>
        <w:t xml:space="preserve">    </w:t>
      </w:r>
      <w:r w:rsidRPr="004167A0">
        <w:rPr>
          <w:color w:val="008080"/>
          <w:sz w:val="22"/>
        </w:rPr>
        <w:t>&lt;</w:t>
      </w:r>
      <w:r>
        <w:rPr>
          <w:color w:val="3F7F7F"/>
          <w:sz w:val="22"/>
        </w:rPr>
        <w:t>display</w:t>
      </w:r>
      <w:r w:rsidRPr="004167A0">
        <w:rPr>
          <w:sz w:val="22"/>
        </w:rPr>
        <w:t xml:space="preserve"> </w:t>
      </w:r>
      <w:r w:rsidRPr="004167A0">
        <w:rPr>
          <w:color w:val="7F007F"/>
          <w:sz w:val="22"/>
        </w:rPr>
        <w:t>value</w:t>
      </w:r>
      <w:r w:rsidRPr="004167A0">
        <w:rPr>
          <w:sz w:val="22"/>
        </w:rPr>
        <w:t>=</w:t>
      </w:r>
      <w:r w:rsidRPr="004167A0">
        <w:rPr>
          <w:i/>
          <w:iCs/>
          <w:sz w:val="22"/>
        </w:rPr>
        <w:t>"</w:t>
      </w:r>
      <w:r>
        <w:rPr>
          <w:i/>
          <w:iCs/>
          <w:sz w:val="22"/>
        </w:rPr>
        <w:t>Peter Patient</w:t>
      </w:r>
      <w:r w:rsidRPr="004167A0">
        <w:rPr>
          <w:i/>
          <w:iCs/>
          <w:sz w:val="22"/>
        </w:rPr>
        <w:t>"</w:t>
      </w:r>
      <w:r w:rsidRPr="004167A0">
        <w:rPr>
          <w:color w:val="008080"/>
          <w:sz w:val="22"/>
        </w:rPr>
        <w:t>/&gt;</w:t>
      </w:r>
    </w:p>
    <w:p w:rsidR="004167A0" w:rsidRPr="004167A0" w:rsidRDefault="004167A0" w:rsidP="004167A0">
      <w:pPr>
        <w:pStyle w:val="Code"/>
        <w:rPr>
          <w:color w:val="008080"/>
          <w:sz w:val="22"/>
        </w:rPr>
      </w:pPr>
      <w:r w:rsidRPr="004167A0">
        <w:rPr>
          <w:sz w:val="22"/>
        </w:rPr>
        <w:t xml:space="preserve">  </w:t>
      </w:r>
      <w:r w:rsidRPr="004167A0">
        <w:rPr>
          <w:color w:val="008080"/>
          <w:sz w:val="22"/>
        </w:rPr>
        <w:t>&lt;/</w:t>
      </w:r>
      <w:r w:rsidRPr="004167A0">
        <w:rPr>
          <w:color w:val="3F7F7F"/>
          <w:sz w:val="22"/>
        </w:rPr>
        <w:t>patient</w:t>
      </w:r>
      <w:r w:rsidRPr="004167A0">
        <w:rPr>
          <w:color w:val="008080"/>
          <w:sz w:val="22"/>
        </w:rPr>
        <w:t>&gt;</w:t>
      </w:r>
    </w:p>
    <w:p w:rsidR="004167A0" w:rsidRPr="008C7284" w:rsidRDefault="004167A0" w:rsidP="004167A0">
      <w:pPr>
        <w:pStyle w:val="Code"/>
      </w:pPr>
      <w:r>
        <w:rPr>
          <w:color w:val="008080"/>
        </w:rPr>
        <w:t>&lt;/</w:t>
      </w:r>
      <w:r>
        <w:rPr>
          <w:color w:val="3F7F7F"/>
          <w:highlight w:val="lightGray"/>
        </w:rPr>
        <w:t>AllergyIntolerance</w:t>
      </w:r>
      <w:r>
        <w:rPr>
          <w:color w:val="008080"/>
        </w:rPr>
        <w:t>&gt;</w:t>
      </w:r>
    </w:p>
    <w:p w:rsidR="007618B6" w:rsidRDefault="007618B6" w:rsidP="0084327E">
      <w:pPr>
        <w:pStyle w:val="Heading2"/>
      </w:pPr>
      <w:bookmarkStart w:id="41" w:name="_Toc439749590"/>
      <w:r>
        <w:t xml:space="preserve">RDF Data After </w:t>
      </w:r>
      <w:r w:rsidR="007C413E">
        <w:t>processing</w:t>
      </w:r>
      <w:r w:rsidR="00240F45">
        <w:t xml:space="preserve"> (acquiring the resource and importing)</w:t>
      </w:r>
      <w:bookmarkEnd w:id="41"/>
    </w:p>
    <w:p w:rsidR="00240F45" w:rsidRPr="00240F45" w:rsidRDefault="00240F45" w:rsidP="00240F45">
      <w:pPr>
        <w:pStyle w:val="Code"/>
      </w:pPr>
      <w:proofErr w:type="gramStart"/>
      <w:r w:rsidRPr="00240F45">
        <w:t>fhir:</w:t>
      </w:r>
      <w:proofErr w:type="gramEnd"/>
      <w:r w:rsidRPr="00240F45">
        <w:t>AllergyIntolerance.patient [ fhir:Reference.display [ fhir:value "Peter Patient" ] ;</w:t>
      </w:r>
    </w:p>
    <w:p w:rsidR="00240F45" w:rsidRPr="00240F45" w:rsidRDefault="00240F45" w:rsidP="00240F45">
      <w:pPr>
        <w:pStyle w:val="Code"/>
      </w:pPr>
      <w:r>
        <w:t xml:space="preserve">                              </w:t>
      </w:r>
      <w:r w:rsidRPr="00240F45">
        <w:t xml:space="preserve">  </w:t>
      </w:r>
      <w:proofErr w:type="gramStart"/>
      <w:r w:rsidRPr="00240F45">
        <w:t>fhir:</w:t>
      </w:r>
      <w:proofErr w:type="gramEnd"/>
      <w:r w:rsidRPr="00240F45">
        <w:t>Reference.refere</w:t>
      </w:r>
      <w:r w:rsidR="003023D6">
        <w:t>nce [ fhir:value "http://record/Patient/</w:t>
      </w:r>
      <w:r w:rsidRPr="00240F45">
        <w:t>PeterPatient" ] ;</w:t>
      </w:r>
    </w:p>
    <w:p w:rsidR="00240F45" w:rsidRPr="00240F45" w:rsidRDefault="00240F45" w:rsidP="00240F45">
      <w:pPr>
        <w:pStyle w:val="Code"/>
      </w:pPr>
      <w:r w:rsidRPr="00240F45">
        <w:t xml:space="preserve">  </w:t>
      </w:r>
      <w:r>
        <w:t xml:space="preserve">                              </w:t>
      </w:r>
      <w:proofErr w:type="gramStart"/>
      <w:r w:rsidRPr="00240F45">
        <w:rPr>
          <w:color w:val="FF0000"/>
        </w:rPr>
        <w:t>fhir:</w:t>
      </w:r>
      <w:proofErr w:type="gramEnd"/>
      <w:r w:rsidRPr="00240F45">
        <w:rPr>
          <w:color w:val="FF0000"/>
        </w:rPr>
        <w:t>Referenc</w:t>
      </w:r>
      <w:r w:rsidR="003023D6">
        <w:rPr>
          <w:color w:val="FF0000"/>
        </w:rPr>
        <w:t>e.link &lt;http://record/Patient/</w:t>
      </w:r>
      <w:r w:rsidRPr="00240F45">
        <w:rPr>
          <w:color w:val="FF0000"/>
        </w:rPr>
        <w:t>PeterPatient&gt;</w:t>
      </w:r>
    </w:p>
    <w:p w:rsidR="00B21B50" w:rsidRPr="003631A7" w:rsidRDefault="00240F45" w:rsidP="002528C8">
      <w:pPr>
        <w:pStyle w:val="Code"/>
        <w:rPr>
          <w:color w:val="auto"/>
        </w:rPr>
      </w:pPr>
      <w:r>
        <w:rPr>
          <w:color w:val="auto"/>
        </w:rPr>
        <w:t xml:space="preserve">                            </w:t>
      </w:r>
      <w:r w:rsidR="00630C47" w:rsidRPr="003631A7">
        <w:rPr>
          <w:color w:val="auto"/>
        </w:rPr>
        <w:t xml:space="preserve">  </w:t>
      </w:r>
      <w:r w:rsidR="00B21B50" w:rsidRPr="003631A7">
        <w:rPr>
          <w:color w:val="auto"/>
        </w:rPr>
        <w:t xml:space="preserve"> ] ;</w:t>
      </w:r>
    </w:p>
    <w:p w:rsidR="00630C47" w:rsidRDefault="00B10516" w:rsidP="00B10516">
      <w:r>
        <w:t>Note that Reference object has b</w:t>
      </w:r>
      <w:r w:rsidR="00456F99">
        <w:t xml:space="preserve">een </w:t>
      </w:r>
      <w:r w:rsidR="00341690">
        <w:t xml:space="preserve">supplemented </w:t>
      </w:r>
      <w:r w:rsidR="00456F99">
        <w:t xml:space="preserve">by the URI of the </w:t>
      </w:r>
      <w:r w:rsidR="00630C47">
        <w:t>Reference.link</w:t>
      </w:r>
      <w:r>
        <w:t>.</w:t>
      </w:r>
      <w:r w:rsidR="00456F99">
        <w:t xml:space="preserve"> </w:t>
      </w:r>
    </w:p>
    <w:p w:rsidR="00630C47" w:rsidRDefault="00630C47" w:rsidP="00630C47">
      <w:pPr>
        <w:tabs>
          <w:tab w:val="left" w:pos="8275"/>
        </w:tabs>
      </w:pPr>
      <w:r>
        <w:t>AllergyIntolerance.patient.link can represent</w:t>
      </w:r>
      <w:r w:rsidR="00456F99">
        <w:t xml:space="preserve"> the property chain as shown earlier.</w:t>
      </w:r>
      <w:r w:rsidR="0084327E">
        <w:t xml:space="preserve"> </w:t>
      </w:r>
      <w:r>
        <w:t>A reverse property of the property chain can get the resources for a particular patient.</w:t>
      </w:r>
    </w:p>
    <w:p w:rsidR="00C71FCB" w:rsidRDefault="00C71FCB" w:rsidP="00C71FCB">
      <w:pPr>
        <w:pStyle w:val="Code"/>
      </w:pPr>
      <w:r>
        <w:t>##</w:t>
      </w:r>
      <w:proofErr w:type="gramStart"/>
      <w:r>
        <w:t>#  http</w:t>
      </w:r>
      <w:proofErr w:type="gramEnd"/>
      <w:r>
        <w:t>://hl7.org/fhir/AllergyForPatient</w:t>
      </w:r>
    </w:p>
    <w:p w:rsidR="00C71FCB" w:rsidRDefault="00C71FCB" w:rsidP="00C71FCB">
      <w:pPr>
        <w:pStyle w:val="Code"/>
      </w:pPr>
      <w:proofErr w:type="gramStart"/>
      <w:r>
        <w:t>fhir:</w:t>
      </w:r>
      <w:proofErr w:type="gramEnd"/>
      <w:r>
        <w:t>AllergyForPatient rdf:type owl:ObjectProperty ;</w:t>
      </w:r>
    </w:p>
    <w:p w:rsidR="00240F45" w:rsidRDefault="00C71FCB" w:rsidP="00C71FCB">
      <w:pPr>
        <w:pStyle w:val="Code"/>
      </w:pPr>
      <w:r>
        <w:t xml:space="preserve">                       </w:t>
      </w:r>
      <w:proofErr w:type="gramStart"/>
      <w:r>
        <w:t>owl:</w:t>
      </w:r>
      <w:proofErr w:type="gramEnd"/>
      <w:r>
        <w:t>inverseOf fhir:AllergyIntolerance.patient.link .</w:t>
      </w:r>
    </w:p>
    <w:p w:rsidR="00C71FCB" w:rsidRDefault="00C71FCB" w:rsidP="00C71FCB">
      <w:pPr>
        <w:pStyle w:val="Code"/>
      </w:pPr>
      <w:r>
        <w:t>##</w:t>
      </w:r>
      <w:proofErr w:type="gramStart"/>
      <w:r>
        <w:t>#  http</w:t>
      </w:r>
      <w:proofErr w:type="gramEnd"/>
      <w:r>
        <w:t>://hl7.org/fhir/AllergyIntolerance.patient.link</w:t>
      </w:r>
    </w:p>
    <w:p w:rsidR="00C71FCB" w:rsidRDefault="00C71FCB" w:rsidP="00C71FCB">
      <w:pPr>
        <w:pStyle w:val="Code"/>
      </w:pPr>
      <w:proofErr w:type="gramStart"/>
      <w:r>
        <w:t>fhir:</w:t>
      </w:r>
      <w:proofErr w:type="gramEnd"/>
      <w:r>
        <w:t>AllergyIntolerance.patient.link rdf:type owl:ObjectProperty ;</w:t>
      </w:r>
    </w:p>
    <w:p w:rsidR="00C71FCB" w:rsidRPr="00A44236" w:rsidRDefault="00C71FCB" w:rsidP="00C71FCB">
      <w:pPr>
        <w:pStyle w:val="Code"/>
      </w:pPr>
      <w:r>
        <w:t xml:space="preserve">                       </w:t>
      </w:r>
      <w:proofErr w:type="gramStart"/>
      <w:r>
        <w:t>owl:</w:t>
      </w:r>
      <w:proofErr w:type="gramEnd"/>
      <w:r>
        <w:t>propertyChainAxiom ( fhir:AllergyIntolerance.patient fhir:Reference.link ) .</w:t>
      </w:r>
    </w:p>
    <w:p w:rsidR="006072AC" w:rsidRDefault="006072AC" w:rsidP="0063423E">
      <w:r>
        <w:t>The Reference.link is declared when the resource has been imported and closure has been achieved. This allows the consumer to determine whether the import has happened or not and can trigger that function. If the Reference.link is pre-established there will be no indication in the import and the Resource instance will be empty.</w:t>
      </w:r>
    </w:p>
    <w:p w:rsidR="007618B6" w:rsidRPr="007618B6" w:rsidRDefault="007618B6" w:rsidP="0084327E">
      <w:pPr>
        <w:pStyle w:val="Heading2"/>
      </w:pPr>
      <w:bookmarkStart w:id="42" w:name="_Toc439749591"/>
      <w:r>
        <w:lastRenderedPageBreak/>
        <w:t>FHIR OWL Schema</w:t>
      </w:r>
      <w:bookmarkEnd w:id="42"/>
    </w:p>
    <w:p w:rsidR="0063423E" w:rsidRDefault="0063423E" w:rsidP="0063423E">
      <w:pPr>
        <w:pStyle w:val="Code"/>
      </w:pPr>
      <w:r>
        <w:t>##</w:t>
      </w:r>
      <w:proofErr w:type="gramStart"/>
      <w:r>
        <w:t>#  http</w:t>
      </w:r>
      <w:proofErr w:type="gramEnd"/>
      <w:r>
        <w:t>://hl7.org/fhir/Reference</w:t>
      </w:r>
    </w:p>
    <w:p w:rsidR="0063423E" w:rsidRDefault="0063423E" w:rsidP="0063423E">
      <w:pPr>
        <w:pStyle w:val="Code"/>
      </w:pPr>
    </w:p>
    <w:p w:rsidR="0063423E" w:rsidRDefault="0063423E" w:rsidP="0063423E">
      <w:pPr>
        <w:pStyle w:val="Code"/>
      </w:pPr>
      <w:proofErr w:type="gramStart"/>
      <w:r>
        <w:t>fhir:</w:t>
      </w:r>
      <w:proofErr w:type="gramEnd"/>
      <w:r>
        <w:t>Reference rdf:type owl:Class ;</w:t>
      </w:r>
    </w:p>
    <w:p w:rsidR="0063423E" w:rsidRDefault="0063423E" w:rsidP="0063423E">
      <w:pPr>
        <w:pStyle w:val="Code"/>
      </w:pPr>
      <w:r>
        <w:t xml:space="preserve">               </w:t>
      </w:r>
      <w:proofErr w:type="gramStart"/>
      <w:r>
        <w:t>rdfs:</w:t>
      </w:r>
      <w:proofErr w:type="gramEnd"/>
      <w:r>
        <w:t>subClassOf fhir:Element ,</w:t>
      </w:r>
    </w:p>
    <w:p w:rsidR="006072AC" w:rsidRDefault="006072AC" w:rsidP="006072AC">
      <w:pPr>
        <w:pStyle w:val="Code"/>
      </w:pPr>
      <w:r>
        <w:t xml:space="preserve">                               </w:t>
      </w:r>
      <w:proofErr w:type="gramStart"/>
      <w:r>
        <w:t>[ rdf:type</w:t>
      </w:r>
      <w:proofErr w:type="gramEnd"/>
      <w:r>
        <w:t xml:space="preserve"> owl:Restriction ;</w:t>
      </w:r>
    </w:p>
    <w:p w:rsidR="006072AC" w:rsidRDefault="006072AC" w:rsidP="006072AC">
      <w:pPr>
        <w:pStyle w:val="Code"/>
      </w:pPr>
      <w:r>
        <w:t xml:space="preserve">                                 </w:t>
      </w:r>
      <w:proofErr w:type="gramStart"/>
      <w:r>
        <w:t>owl:</w:t>
      </w:r>
      <w:proofErr w:type="gramEnd"/>
      <w:r>
        <w:t>onProperty fhir:Reference.reference ;</w:t>
      </w:r>
    </w:p>
    <w:p w:rsidR="006072AC" w:rsidRDefault="006072AC" w:rsidP="006072AC">
      <w:pPr>
        <w:pStyle w:val="Code"/>
      </w:pPr>
      <w:r>
        <w:t xml:space="preserve">                                 </w:t>
      </w:r>
      <w:proofErr w:type="gramStart"/>
      <w:r>
        <w:t>owl:</w:t>
      </w:r>
      <w:proofErr w:type="gramEnd"/>
      <w:r>
        <w:t>allValuesFrom fhir:string</w:t>
      </w:r>
    </w:p>
    <w:p w:rsidR="006072AC" w:rsidRDefault="006072AC" w:rsidP="006072AC">
      <w:pPr>
        <w:pStyle w:val="Code"/>
      </w:pPr>
      <w:r>
        <w:t xml:space="preserve">                               ] ,</w:t>
      </w:r>
    </w:p>
    <w:p w:rsidR="0063423E" w:rsidRDefault="0063423E" w:rsidP="0063423E">
      <w:pPr>
        <w:pStyle w:val="Code"/>
      </w:pPr>
      <w:r>
        <w:t xml:space="preserve">                               </w:t>
      </w:r>
      <w:proofErr w:type="gramStart"/>
      <w:r>
        <w:t>[ rdf:type</w:t>
      </w:r>
      <w:proofErr w:type="gramEnd"/>
      <w:r>
        <w:t xml:space="preserve"> owl:Restriction ;</w:t>
      </w:r>
    </w:p>
    <w:p w:rsidR="0063423E" w:rsidRDefault="0063423E" w:rsidP="0063423E">
      <w:pPr>
        <w:pStyle w:val="Code"/>
      </w:pPr>
      <w:r>
        <w:t xml:space="preserve">                                 </w:t>
      </w:r>
      <w:proofErr w:type="gramStart"/>
      <w:r>
        <w:t>owl:</w:t>
      </w:r>
      <w:proofErr w:type="gramEnd"/>
      <w:r>
        <w:t>onProperty fhir:Reference.reference ;</w:t>
      </w:r>
    </w:p>
    <w:p w:rsidR="0063423E" w:rsidRDefault="0063423E" w:rsidP="0063423E">
      <w:pPr>
        <w:pStyle w:val="Code"/>
      </w:pPr>
      <w:r>
        <w:t xml:space="preserve">                                 </w:t>
      </w:r>
      <w:proofErr w:type="gramStart"/>
      <w:r>
        <w:t>owl:</w:t>
      </w:r>
      <w:proofErr w:type="gramEnd"/>
      <w:r>
        <w:t xml:space="preserve">maxCardinality </w:t>
      </w:r>
      <w:r>
        <w:rPr>
          <w:color w:val="2A00FF"/>
        </w:rPr>
        <w:t>"1"</w:t>
      </w:r>
      <w:r>
        <w:t>^^xsd:nonNegativeInteger</w:t>
      </w:r>
    </w:p>
    <w:p w:rsidR="0063423E" w:rsidRDefault="0063423E" w:rsidP="0063423E">
      <w:pPr>
        <w:pStyle w:val="Code"/>
      </w:pPr>
      <w:r>
        <w:t xml:space="preserve">                               ] ,</w:t>
      </w:r>
    </w:p>
    <w:p w:rsidR="006072AC" w:rsidRDefault="006072AC" w:rsidP="006072AC">
      <w:pPr>
        <w:pStyle w:val="Code"/>
      </w:pPr>
      <w:r>
        <w:t xml:space="preserve">                               </w:t>
      </w:r>
      <w:proofErr w:type="gramStart"/>
      <w:r>
        <w:t>[ rdf:type</w:t>
      </w:r>
      <w:proofErr w:type="gramEnd"/>
      <w:r>
        <w:t xml:space="preserve"> owl:Restriction ;</w:t>
      </w:r>
    </w:p>
    <w:p w:rsidR="006072AC" w:rsidRDefault="006072AC" w:rsidP="006072AC">
      <w:pPr>
        <w:pStyle w:val="Code"/>
      </w:pPr>
      <w:r>
        <w:t xml:space="preserve">                                 </w:t>
      </w:r>
      <w:proofErr w:type="gramStart"/>
      <w:r>
        <w:t>owl:</w:t>
      </w:r>
      <w:proofErr w:type="gramEnd"/>
      <w:r>
        <w:t>onProperty fhir:Reference.display ;</w:t>
      </w:r>
    </w:p>
    <w:p w:rsidR="006072AC" w:rsidRDefault="006072AC" w:rsidP="006072AC">
      <w:pPr>
        <w:pStyle w:val="Code"/>
      </w:pPr>
      <w:r>
        <w:t xml:space="preserve">                                 </w:t>
      </w:r>
      <w:proofErr w:type="gramStart"/>
      <w:r>
        <w:t>owl:</w:t>
      </w:r>
      <w:proofErr w:type="gramEnd"/>
      <w:r>
        <w:t>allValuesFrom fhir:string</w:t>
      </w:r>
    </w:p>
    <w:p w:rsidR="006072AC" w:rsidRDefault="006072AC" w:rsidP="006072AC">
      <w:pPr>
        <w:pStyle w:val="Code"/>
      </w:pPr>
      <w:r>
        <w:t xml:space="preserve">                               ] ,</w:t>
      </w:r>
    </w:p>
    <w:p w:rsidR="006072AC" w:rsidRDefault="006072AC" w:rsidP="006072AC">
      <w:pPr>
        <w:pStyle w:val="Code"/>
      </w:pPr>
      <w:r>
        <w:t xml:space="preserve">                               </w:t>
      </w:r>
      <w:proofErr w:type="gramStart"/>
      <w:r>
        <w:t>[ rdf:type</w:t>
      </w:r>
      <w:proofErr w:type="gramEnd"/>
      <w:r>
        <w:t xml:space="preserve"> owl:Restriction ;</w:t>
      </w:r>
    </w:p>
    <w:p w:rsidR="006072AC" w:rsidRDefault="006072AC" w:rsidP="006072AC">
      <w:pPr>
        <w:pStyle w:val="Code"/>
      </w:pPr>
      <w:r>
        <w:t xml:space="preserve">                                 </w:t>
      </w:r>
      <w:proofErr w:type="gramStart"/>
      <w:r>
        <w:t>owl:</w:t>
      </w:r>
      <w:proofErr w:type="gramEnd"/>
      <w:r>
        <w:t>onProperty fhir:Reference.display ;</w:t>
      </w:r>
    </w:p>
    <w:p w:rsidR="006072AC" w:rsidRDefault="006072AC" w:rsidP="006072AC">
      <w:pPr>
        <w:pStyle w:val="Code"/>
      </w:pPr>
      <w:r>
        <w:t xml:space="preserve">                                 </w:t>
      </w:r>
      <w:proofErr w:type="gramStart"/>
      <w:r>
        <w:t>owl:</w:t>
      </w:r>
      <w:proofErr w:type="gramEnd"/>
      <w:r>
        <w:t xml:space="preserve">maxCardinality </w:t>
      </w:r>
      <w:r>
        <w:rPr>
          <w:color w:val="2A00FF"/>
        </w:rPr>
        <w:t>"1"</w:t>
      </w:r>
      <w:r>
        <w:t>^^xsd:nonNegativeInteger</w:t>
      </w:r>
    </w:p>
    <w:p w:rsidR="006072AC" w:rsidRDefault="006072AC" w:rsidP="006072AC">
      <w:pPr>
        <w:pStyle w:val="Code"/>
      </w:pPr>
      <w:r>
        <w:t xml:space="preserve">                               ] ,</w:t>
      </w:r>
    </w:p>
    <w:p w:rsidR="0063423E" w:rsidRDefault="0063423E" w:rsidP="0063423E">
      <w:pPr>
        <w:pStyle w:val="Code"/>
      </w:pPr>
      <w:r>
        <w:t xml:space="preserve">                               </w:t>
      </w:r>
      <w:proofErr w:type="gramStart"/>
      <w:r>
        <w:t>[ rdf:type</w:t>
      </w:r>
      <w:proofErr w:type="gramEnd"/>
      <w:r>
        <w:t xml:space="preserve"> owl:Restriction ;</w:t>
      </w:r>
    </w:p>
    <w:p w:rsidR="0063423E" w:rsidRDefault="0063423E" w:rsidP="0063423E">
      <w:pPr>
        <w:pStyle w:val="Code"/>
      </w:pPr>
      <w:r>
        <w:t xml:space="preserve">                                 </w:t>
      </w:r>
      <w:proofErr w:type="gramStart"/>
      <w:r>
        <w:t>owl:</w:t>
      </w:r>
      <w:proofErr w:type="gramEnd"/>
      <w:r>
        <w:t>onProperty fhir:Reference.link ;</w:t>
      </w:r>
    </w:p>
    <w:p w:rsidR="0063423E" w:rsidRDefault="0063423E" w:rsidP="0063423E">
      <w:pPr>
        <w:pStyle w:val="Code"/>
      </w:pPr>
      <w:r>
        <w:t xml:space="preserve">                                 </w:t>
      </w:r>
      <w:proofErr w:type="gramStart"/>
      <w:r>
        <w:t>owl:</w:t>
      </w:r>
      <w:proofErr w:type="gramEnd"/>
      <w:r>
        <w:t>allValuesFrom fhir:DomainResource</w:t>
      </w:r>
    </w:p>
    <w:p w:rsidR="0063423E" w:rsidRDefault="0063423E" w:rsidP="0063423E">
      <w:pPr>
        <w:pStyle w:val="Code"/>
      </w:pPr>
      <w:r>
        <w:t xml:space="preserve">                               ] ,</w:t>
      </w:r>
    </w:p>
    <w:p w:rsidR="0063423E" w:rsidRDefault="0063423E" w:rsidP="0063423E">
      <w:pPr>
        <w:pStyle w:val="Code"/>
      </w:pPr>
      <w:r>
        <w:t xml:space="preserve">                               </w:t>
      </w:r>
      <w:proofErr w:type="gramStart"/>
      <w:r>
        <w:t>[ rdf:type</w:t>
      </w:r>
      <w:proofErr w:type="gramEnd"/>
      <w:r>
        <w:t xml:space="preserve"> owl:Restriction ;</w:t>
      </w:r>
    </w:p>
    <w:p w:rsidR="0063423E" w:rsidRDefault="0063423E" w:rsidP="0063423E">
      <w:pPr>
        <w:pStyle w:val="Code"/>
      </w:pPr>
      <w:r>
        <w:t xml:space="preserve">                                 </w:t>
      </w:r>
      <w:proofErr w:type="gramStart"/>
      <w:r>
        <w:t>owl:</w:t>
      </w:r>
      <w:proofErr w:type="gramEnd"/>
      <w:r>
        <w:t>onProperty fhir:Reference.link ;</w:t>
      </w:r>
    </w:p>
    <w:p w:rsidR="0063423E" w:rsidRDefault="0063423E" w:rsidP="0063423E">
      <w:pPr>
        <w:pStyle w:val="Code"/>
      </w:pPr>
      <w:r>
        <w:t xml:space="preserve">                                 </w:t>
      </w:r>
      <w:proofErr w:type="gramStart"/>
      <w:r>
        <w:t>owl:</w:t>
      </w:r>
      <w:proofErr w:type="gramEnd"/>
      <w:r>
        <w:t xml:space="preserve">maxCardinality </w:t>
      </w:r>
      <w:r>
        <w:rPr>
          <w:color w:val="2A00FF"/>
        </w:rPr>
        <w:t>"1"</w:t>
      </w:r>
      <w:r>
        <w:t>^^xsd:nonNegativeInteger</w:t>
      </w:r>
    </w:p>
    <w:p w:rsidR="0063423E" w:rsidRDefault="0063423E" w:rsidP="0063423E">
      <w:pPr>
        <w:pStyle w:val="Code"/>
      </w:pPr>
      <w:r>
        <w:t xml:space="preserve">                               ] .</w:t>
      </w:r>
    </w:p>
    <w:p w:rsidR="00C84B4D" w:rsidRDefault="00C84B4D" w:rsidP="00C84B4D"/>
    <w:p w:rsidR="00EE6BA4" w:rsidRDefault="00EE6BA4" w:rsidP="00B75730">
      <w:pPr>
        <w:pStyle w:val="Heading1"/>
      </w:pPr>
      <w:bookmarkStart w:id="43" w:name="_Toc439749592"/>
      <w:r>
        <w:lastRenderedPageBreak/>
        <w:t>Containment</w:t>
      </w:r>
      <w:bookmarkEnd w:id="43"/>
    </w:p>
    <w:p w:rsidR="00F64733" w:rsidRDefault="00F64733" w:rsidP="00F64733">
      <w:r>
        <w:t xml:space="preserve">Containment is where a resource or container contains other resources. </w:t>
      </w:r>
    </w:p>
    <w:p w:rsidR="00F64733" w:rsidRPr="00F64733" w:rsidRDefault="00F64733" w:rsidP="00F64733">
      <w:r>
        <w:t>It applies to Bundle, Contained and Parameters.</w:t>
      </w:r>
    </w:p>
    <w:p w:rsidR="00B75730" w:rsidRDefault="00B75730" w:rsidP="00F64733">
      <w:pPr>
        <w:pStyle w:val="Heading2"/>
      </w:pPr>
      <w:bookmarkStart w:id="44" w:name="_Toc439749593"/>
      <w:r>
        <w:t>Bundle</w:t>
      </w:r>
      <w:bookmarkEnd w:id="44"/>
    </w:p>
    <w:p w:rsidR="002D6D58" w:rsidRDefault="002D6D58" w:rsidP="002D6D58">
      <w:r>
        <w:t xml:space="preserve">One common operation performed with resources is to gather a collection of resources into a single instance with containing context. In FHIR this is referred to as "bundling" the resources together. These resource bundles are useful for a variety of different reasons, including: </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 xml:space="preserve">Returning a set of resources that meet some criteria as part of a server operation (see </w:t>
      </w:r>
      <w:hyperlink r:id="rId421" w:anchor="search" w:history="1">
        <w:r w:rsidRPr="002D6D58">
          <w:rPr>
            <w:rStyle w:val="Heading3Char"/>
            <w:rFonts w:ascii="Verdana" w:hAnsi="Verdana" w:cs="Helvetica"/>
            <w:sz w:val="18"/>
            <w:szCs w:val="18"/>
          </w:rPr>
          <w:t>RESTful Search</w:t>
        </w:r>
      </w:hyperlink>
      <w:r w:rsidRPr="002D6D58">
        <w:rPr>
          <w:rFonts w:ascii="Verdana" w:hAnsi="Verdana"/>
          <w:sz w:val="18"/>
          <w:szCs w:val="18"/>
        </w:rPr>
        <w:t>)</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 xml:space="preserve">Returning a set of versions of resources as part of the history operation on a server (see </w:t>
      </w:r>
      <w:hyperlink r:id="rId422" w:anchor="history" w:history="1">
        <w:r w:rsidRPr="002D6D58">
          <w:rPr>
            <w:rStyle w:val="Heading3Char"/>
            <w:rFonts w:ascii="Verdana" w:hAnsi="Verdana" w:cs="Helvetica"/>
            <w:sz w:val="18"/>
            <w:szCs w:val="18"/>
          </w:rPr>
          <w:t>History</w:t>
        </w:r>
      </w:hyperlink>
      <w:r w:rsidRPr="002D6D58">
        <w:rPr>
          <w:rFonts w:ascii="Verdana" w:hAnsi="Verdana"/>
          <w:sz w:val="18"/>
          <w:szCs w:val="18"/>
        </w:rPr>
        <w:t>)</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 xml:space="preserve">Sending a set of resources as part of a message exchange (see </w:t>
      </w:r>
      <w:hyperlink r:id="rId423" w:history="1">
        <w:r w:rsidRPr="002D6D58">
          <w:rPr>
            <w:rStyle w:val="Heading3Char"/>
            <w:rFonts w:ascii="Verdana" w:hAnsi="Verdana" w:cs="Helvetica"/>
            <w:sz w:val="18"/>
            <w:szCs w:val="18"/>
          </w:rPr>
          <w:t>Messaging</w:t>
        </w:r>
      </w:hyperlink>
      <w:r w:rsidRPr="002D6D58">
        <w:rPr>
          <w:rFonts w:ascii="Verdana" w:hAnsi="Verdana"/>
          <w:sz w:val="18"/>
          <w:szCs w:val="18"/>
        </w:rPr>
        <w:t>)</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 xml:space="preserve">Grouping a self-contained set of resources to act as an exchangeable and persistable collection with clinical integrity - e.g. a clinical document (see </w:t>
      </w:r>
      <w:hyperlink r:id="rId424" w:history="1">
        <w:r w:rsidRPr="002D6D58">
          <w:rPr>
            <w:rStyle w:val="Heading3Char"/>
            <w:rFonts w:ascii="Verdana" w:hAnsi="Verdana" w:cs="Helvetica"/>
            <w:sz w:val="18"/>
            <w:szCs w:val="18"/>
          </w:rPr>
          <w:t>Documents</w:t>
        </w:r>
      </w:hyperlink>
      <w:r w:rsidRPr="002D6D58">
        <w:rPr>
          <w:rFonts w:ascii="Verdana" w:hAnsi="Verdana"/>
          <w:sz w:val="18"/>
          <w:szCs w:val="18"/>
        </w:rPr>
        <w:t>)</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 xml:space="preserve">Creating/updating/deleting a set of resources on a server as a single operation (including doing so as a single atomic transaction) (see </w:t>
      </w:r>
      <w:hyperlink r:id="rId425" w:anchor="transaction" w:history="1">
        <w:r w:rsidRPr="002D6D58">
          <w:rPr>
            <w:rStyle w:val="Heading3Char"/>
            <w:rFonts w:ascii="Verdana" w:hAnsi="Verdana" w:cs="Helvetica"/>
            <w:sz w:val="18"/>
            <w:szCs w:val="18"/>
          </w:rPr>
          <w:t>Transactions</w:t>
        </w:r>
      </w:hyperlink>
      <w:r w:rsidRPr="002D6D58">
        <w:rPr>
          <w:rFonts w:ascii="Verdana" w:hAnsi="Verdana"/>
          <w:sz w:val="18"/>
          <w:szCs w:val="18"/>
        </w:rPr>
        <w:t>)</w:t>
      </w:r>
    </w:p>
    <w:p w:rsidR="002D6D58" w:rsidRPr="002D6D58" w:rsidRDefault="002D6D58" w:rsidP="002D6D58">
      <w:pPr>
        <w:numPr>
          <w:ilvl w:val="0"/>
          <w:numId w:val="11"/>
        </w:numPr>
        <w:rPr>
          <w:rFonts w:ascii="Verdana" w:hAnsi="Verdana"/>
          <w:sz w:val="18"/>
          <w:szCs w:val="18"/>
        </w:rPr>
      </w:pPr>
      <w:r w:rsidRPr="002D6D58">
        <w:rPr>
          <w:rFonts w:ascii="Verdana" w:hAnsi="Verdana"/>
          <w:sz w:val="18"/>
          <w:szCs w:val="18"/>
        </w:rPr>
        <w:t>Storing a collection of resources</w:t>
      </w:r>
    </w:p>
    <w:p w:rsidR="00EE6BA4" w:rsidRDefault="00EE6BA4" w:rsidP="00F64733">
      <w:pPr>
        <w:pStyle w:val="Heading3"/>
      </w:pPr>
      <w:r>
        <w:lastRenderedPageBreak/>
        <w:t>Bundle XML instance</w:t>
      </w:r>
    </w:p>
    <w:p w:rsidR="0089396F" w:rsidRDefault="0089396F" w:rsidP="0089396F">
      <w:pPr>
        <w:pStyle w:val="Code"/>
      </w:pPr>
      <w:r>
        <w:t xml:space="preserve">&lt;Bundle </w:t>
      </w:r>
      <w:r>
        <w:rPr>
          <w:u w:val="single"/>
        </w:rPr>
        <w:t>xmlns</w:t>
      </w:r>
      <w:r>
        <w:t>="http://hl7.org/fhir"&gt;</w:t>
      </w:r>
    </w:p>
    <w:p w:rsidR="0089396F" w:rsidRDefault="0089396F" w:rsidP="0089396F">
      <w:pPr>
        <w:pStyle w:val="Code"/>
      </w:pPr>
      <w:r>
        <w:t xml:space="preserve">  &lt;id value="bundle-example"/&gt;&lt;</w:t>
      </w:r>
      <w:proofErr w:type="gramStart"/>
      <w:r>
        <w:t>!--</w:t>
      </w:r>
      <w:proofErr w:type="gramEnd"/>
      <w:r>
        <w:t xml:space="preserve">   this example bundle is a search set   --&gt;</w:t>
      </w:r>
    </w:p>
    <w:p w:rsidR="0089396F" w:rsidRDefault="0089396F" w:rsidP="0089396F">
      <w:pPr>
        <w:pStyle w:val="Code"/>
      </w:pPr>
      <w:r>
        <w:t xml:space="preserve">  &lt;</w:t>
      </w:r>
      <w:proofErr w:type="gramStart"/>
      <w:r>
        <w:t>meta</w:t>
      </w:r>
      <w:proofErr w:type="gramEnd"/>
      <w:r>
        <w:t>&gt;</w:t>
      </w:r>
    </w:p>
    <w:p w:rsidR="0089396F" w:rsidRDefault="0089396F" w:rsidP="0089396F">
      <w:pPr>
        <w:pStyle w:val="Code"/>
      </w:pPr>
      <w:r>
        <w:t xml:space="preserve">    &lt;lastUpdated value="2014-08-18T01:43:30Z"/&gt;</w:t>
      </w:r>
    </w:p>
    <w:p w:rsidR="0089396F" w:rsidRDefault="0089396F" w:rsidP="0089396F">
      <w:pPr>
        <w:pStyle w:val="Code"/>
      </w:pPr>
      <w:r>
        <w:t xml:space="preserve">  &lt;/meta&gt;&lt;</w:t>
      </w:r>
      <w:proofErr w:type="gramStart"/>
      <w:r>
        <w:t>!--</w:t>
      </w:r>
      <w:proofErr w:type="gramEnd"/>
      <w:r>
        <w:t xml:space="preserve">   when the search was executed   --&gt;</w:t>
      </w:r>
    </w:p>
    <w:p w:rsidR="0089396F" w:rsidRDefault="0089396F" w:rsidP="0089396F">
      <w:pPr>
        <w:pStyle w:val="Code"/>
      </w:pPr>
      <w:r>
        <w:t xml:space="preserve">  &lt;type value="</w:t>
      </w:r>
      <w:r>
        <w:rPr>
          <w:u w:val="single"/>
        </w:rPr>
        <w:t>searchset</w:t>
      </w:r>
      <w:r>
        <w:t>"/&gt;&lt;</w:t>
      </w:r>
      <w:proofErr w:type="gramStart"/>
      <w:r>
        <w:t>!--</w:t>
      </w:r>
      <w:proofErr w:type="gramEnd"/>
      <w:r>
        <w:t xml:space="preserve">   the base URL of the server is responding to the search   --&gt;</w:t>
      </w:r>
    </w:p>
    <w:p w:rsidR="0089396F" w:rsidRDefault="0089396F" w:rsidP="0089396F">
      <w:pPr>
        <w:pStyle w:val="Code"/>
      </w:pPr>
      <w:r>
        <w:t xml:space="preserve">  &lt;base value="http://example.com/base"/&gt;&lt;!--   the total number of matches. This is a stupid example - </w:t>
      </w:r>
      <w:proofErr w:type="gramStart"/>
      <w:r>
        <w:t>there's</w:t>
      </w:r>
      <w:proofErr w:type="gramEnd"/>
      <w:r>
        <w:t xml:space="preserve"> a grand total of 3 matches, and we're only going to return the first 1, with a next link, in order to demonstrate what a page link looks like   --&gt;</w:t>
      </w:r>
    </w:p>
    <w:p w:rsidR="0089396F" w:rsidRDefault="0089396F" w:rsidP="0089396F">
      <w:pPr>
        <w:pStyle w:val="Code"/>
      </w:pPr>
      <w:r>
        <w:t xml:space="preserve">  &lt;total value="3"/&gt;</w:t>
      </w:r>
    </w:p>
    <w:p w:rsidR="0089396F" w:rsidRDefault="0089396F" w:rsidP="0089396F">
      <w:pPr>
        <w:pStyle w:val="Code"/>
      </w:pPr>
      <w:r>
        <w:t xml:space="preserve">  &lt;</w:t>
      </w:r>
      <w:proofErr w:type="gramStart"/>
      <w:r>
        <w:t>link</w:t>
      </w:r>
      <w:proofErr w:type="gramEnd"/>
      <w:r>
        <w:t>&gt;</w:t>
      </w:r>
    </w:p>
    <w:p w:rsidR="0089396F" w:rsidRDefault="0089396F" w:rsidP="0089396F">
      <w:pPr>
        <w:pStyle w:val="Code"/>
      </w:pPr>
      <w:r>
        <w:t xml:space="preserve">    &lt;relation value="self"/&gt;</w:t>
      </w:r>
    </w:p>
    <w:p w:rsidR="0089396F" w:rsidRDefault="0089396F" w:rsidP="0089396F">
      <w:pPr>
        <w:pStyle w:val="Code"/>
      </w:pPr>
      <w:r>
        <w:t xml:space="preserve">    &lt;</w:t>
      </w:r>
      <w:proofErr w:type="gramStart"/>
      <w:r>
        <w:t>url</w:t>
      </w:r>
      <w:proofErr w:type="gramEnd"/>
      <w:r>
        <w:t xml:space="preserve"> value="https://example.com/base/MedicationPrescription?patient=347&amp;amp;_include=MedicationPrescription.medication"/&gt;</w:t>
      </w:r>
    </w:p>
    <w:p w:rsidR="0089396F" w:rsidRDefault="0089396F" w:rsidP="0089396F">
      <w:pPr>
        <w:pStyle w:val="Code"/>
      </w:pPr>
      <w:r>
        <w:t xml:space="preserve">  &lt;/link&gt;&lt;</w:t>
      </w:r>
      <w:proofErr w:type="gramStart"/>
      <w:r>
        <w:t>!--</w:t>
      </w:r>
      <w:proofErr w:type="gramEnd"/>
      <w:r>
        <w:t xml:space="preserve">   now, the link to the next set of results. </w:t>
      </w:r>
    </w:p>
    <w:p w:rsidR="0089396F" w:rsidRDefault="0089396F" w:rsidP="0089396F">
      <w:pPr>
        <w:pStyle w:val="Code"/>
      </w:pPr>
      <w:r>
        <w:t xml:space="preserve">  Note that a big set of results will include </w:t>
      </w:r>
      <w:r>
        <w:rPr>
          <w:u w:val="single"/>
        </w:rPr>
        <w:t>prev</w:t>
      </w:r>
      <w:r>
        <w:t>, first, last links as well as next   --&gt;</w:t>
      </w:r>
    </w:p>
    <w:p w:rsidR="0089396F" w:rsidRDefault="0089396F" w:rsidP="0089396F">
      <w:pPr>
        <w:pStyle w:val="Code"/>
      </w:pPr>
      <w:r>
        <w:t xml:space="preserve">  &lt;</w:t>
      </w:r>
      <w:proofErr w:type="gramStart"/>
      <w:r>
        <w:t>link</w:t>
      </w:r>
      <w:proofErr w:type="gramEnd"/>
      <w:r>
        <w:t>&gt;</w:t>
      </w:r>
    </w:p>
    <w:p w:rsidR="0089396F" w:rsidRDefault="0089396F" w:rsidP="0089396F">
      <w:pPr>
        <w:pStyle w:val="Code"/>
      </w:pPr>
      <w:r>
        <w:t xml:space="preserve">    &lt;relation value="next"/&gt;</w:t>
      </w:r>
    </w:p>
    <w:p w:rsidR="0089396F" w:rsidRDefault="0089396F" w:rsidP="0089396F">
      <w:pPr>
        <w:pStyle w:val="Code"/>
      </w:pPr>
      <w:r>
        <w:t xml:space="preserve">    &lt;</w:t>
      </w:r>
      <w:proofErr w:type="gramStart"/>
      <w:r>
        <w:t>url</w:t>
      </w:r>
      <w:proofErr w:type="gramEnd"/>
      <w:r>
        <w:t xml:space="preserve"> value="https://example.com/base/MedicationPrescription?patient=347&amp;amp;searchId=ff15fd40-ff71-4b48-b366-09c706bed9d0&amp;amp;page=2"/&gt;</w:t>
      </w:r>
    </w:p>
    <w:p w:rsidR="0089396F" w:rsidRDefault="0089396F" w:rsidP="0089396F">
      <w:pPr>
        <w:pStyle w:val="Code"/>
      </w:pPr>
      <w:r>
        <w:t xml:space="preserve">  &lt;/link&gt;&lt;</w:t>
      </w:r>
      <w:proofErr w:type="gramStart"/>
      <w:r>
        <w:t>!--</w:t>
      </w:r>
      <w:proofErr w:type="gramEnd"/>
      <w:r>
        <w:t xml:space="preserve">   now, the actual entries   --&gt;</w:t>
      </w:r>
    </w:p>
    <w:p w:rsidR="0089396F" w:rsidRDefault="0089396F" w:rsidP="0089396F">
      <w:pPr>
        <w:pStyle w:val="Code"/>
      </w:pPr>
      <w:r>
        <w:t xml:space="preserve">  &lt;</w:t>
      </w:r>
      <w:proofErr w:type="gramStart"/>
      <w:r>
        <w:t>entry</w:t>
      </w:r>
      <w:proofErr w:type="gramEnd"/>
      <w:r>
        <w:t>&gt;</w:t>
      </w:r>
    </w:p>
    <w:p w:rsidR="0089396F" w:rsidRDefault="0089396F" w:rsidP="0089396F">
      <w:pPr>
        <w:pStyle w:val="Code"/>
      </w:pPr>
      <w:r>
        <w:t xml:space="preserve">    &lt;</w:t>
      </w:r>
      <w:proofErr w:type="gramStart"/>
      <w:r>
        <w:t>resource</w:t>
      </w:r>
      <w:proofErr w:type="gramEnd"/>
      <w:r>
        <w:t>&gt;</w:t>
      </w:r>
    </w:p>
    <w:p w:rsidR="0089396F" w:rsidRDefault="0089396F" w:rsidP="0089396F">
      <w:pPr>
        <w:pStyle w:val="Code"/>
      </w:pPr>
      <w:r>
        <w:t xml:space="preserve">      &lt;MedicationPrescription&gt;&lt;</w:t>
      </w:r>
      <w:proofErr w:type="gramStart"/>
      <w:r>
        <w:t>!--</w:t>
      </w:r>
      <w:proofErr w:type="gramEnd"/>
      <w:r>
        <w:t xml:space="preserve">   the matching resource   --&gt;</w:t>
      </w:r>
    </w:p>
    <w:p w:rsidR="0089396F" w:rsidRDefault="0089396F" w:rsidP="0089396F">
      <w:pPr>
        <w:pStyle w:val="Code"/>
      </w:pPr>
      <w:r>
        <w:t xml:space="preserve">        &lt;id value="3123"/&gt;</w:t>
      </w:r>
    </w:p>
    <w:p w:rsidR="0089396F" w:rsidRDefault="0089396F" w:rsidP="0089396F">
      <w:pPr>
        <w:pStyle w:val="Code"/>
      </w:pPr>
      <w:r>
        <w:t xml:space="preserve">        &lt;</w:t>
      </w:r>
      <w:proofErr w:type="gramStart"/>
      <w:r>
        <w:t>text</w:t>
      </w:r>
      <w:proofErr w:type="gramEnd"/>
      <w:r>
        <w:t>&gt;</w:t>
      </w:r>
    </w:p>
    <w:p w:rsidR="0089396F" w:rsidRDefault="0089396F" w:rsidP="0089396F">
      <w:pPr>
        <w:pStyle w:val="Code"/>
      </w:pPr>
      <w:r>
        <w:t xml:space="preserve">          Omitted</w:t>
      </w:r>
    </w:p>
    <w:p w:rsidR="0089396F" w:rsidRDefault="0089396F" w:rsidP="0089396F">
      <w:pPr>
        <w:pStyle w:val="Code"/>
      </w:pPr>
      <w:r>
        <w:t xml:space="preserve">        &lt;/text&gt;</w:t>
      </w:r>
    </w:p>
    <w:p w:rsidR="0089396F" w:rsidRDefault="0089396F" w:rsidP="0089396F">
      <w:pPr>
        <w:pStyle w:val="Code"/>
      </w:pPr>
      <w:r>
        <w:t xml:space="preserve">        &lt;</w:t>
      </w:r>
      <w:proofErr w:type="gramStart"/>
      <w:r>
        <w:t>patient</w:t>
      </w:r>
      <w:proofErr w:type="gramEnd"/>
      <w:r>
        <w:t>&gt;</w:t>
      </w:r>
    </w:p>
    <w:p w:rsidR="0089396F" w:rsidRDefault="0089396F" w:rsidP="0089396F">
      <w:pPr>
        <w:pStyle w:val="Code"/>
      </w:pPr>
      <w:r>
        <w:t xml:space="preserve">          &lt;reference value="Patient/347"/&gt;</w:t>
      </w:r>
    </w:p>
    <w:p w:rsidR="0089396F" w:rsidRDefault="0089396F" w:rsidP="0089396F">
      <w:pPr>
        <w:pStyle w:val="Code"/>
      </w:pPr>
      <w:r>
        <w:t xml:space="preserve">        &lt;/patient&gt;</w:t>
      </w:r>
    </w:p>
    <w:p w:rsidR="0089396F" w:rsidRDefault="0089396F" w:rsidP="0089396F">
      <w:pPr>
        <w:pStyle w:val="Code"/>
      </w:pPr>
      <w:r>
        <w:t xml:space="preserve">        </w:t>
      </w:r>
      <w:r>
        <w:rPr>
          <w:u w:val="single"/>
        </w:rPr>
        <w:t>&lt;</w:t>
      </w:r>
      <w:proofErr w:type="gramStart"/>
      <w:r>
        <w:rPr>
          <w:u w:val="single"/>
        </w:rPr>
        <w:t>medication</w:t>
      </w:r>
      <w:proofErr w:type="gramEnd"/>
      <w:r>
        <w:rPr>
          <w:u w:val="single"/>
        </w:rPr>
        <w:t>&gt;</w:t>
      </w:r>
    </w:p>
    <w:p w:rsidR="0089396F" w:rsidRDefault="0089396F" w:rsidP="0089396F">
      <w:pPr>
        <w:pStyle w:val="Code"/>
      </w:pPr>
      <w:r>
        <w:t xml:space="preserve">          &lt;reference value="</w:t>
      </w:r>
      <w:r>
        <w:rPr>
          <w:u w:val="single"/>
        </w:rPr>
        <w:t>Medication</w:t>
      </w:r>
      <w:r>
        <w:t>/example"/&gt;</w:t>
      </w:r>
    </w:p>
    <w:p w:rsidR="0089396F" w:rsidRDefault="0089396F" w:rsidP="0089396F">
      <w:pPr>
        <w:pStyle w:val="Code"/>
      </w:pPr>
      <w:r>
        <w:t xml:space="preserve">        </w:t>
      </w:r>
      <w:r>
        <w:rPr>
          <w:u w:val="single"/>
        </w:rPr>
        <w:t>&lt;/medication&gt;</w:t>
      </w:r>
    </w:p>
    <w:p w:rsidR="0089396F" w:rsidRDefault="0089396F" w:rsidP="0089396F">
      <w:pPr>
        <w:pStyle w:val="Code"/>
      </w:pPr>
      <w:r>
        <w:t xml:space="preserve">      &lt;/MedicationPrescription&gt;</w:t>
      </w:r>
    </w:p>
    <w:p w:rsidR="0089396F" w:rsidRDefault="0089396F" w:rsidP="0089396F">
      <w:pPr>
        <w:pStyle w:val="Code"/>
      </w:pPr>
      <w:r>
        <w:t xml:space="preserve">    &lt;/resource&gt;</w:t>
      </w:r>
    </w:p>
    <w:p w:rsidR="0089396F" w:rsidRDefault="0089396F" w:rsidP="0089396F">
      <w:pPr>
        <w:pStyle w:val="Code"/>
      </w:pPr>
      <w:r>
        <w:t xml:space="preserve">    &lt;</w:t>
      </w:r>
      <w:proofErr w:type="gramStart"/>
      <w:r>
        <w:t>search</w:t>
      </w:r>
      <w:proofErr w:type="gramEnd"/>
      <w:r>
        <w:t>&gt;&lt;!--   this resource included as a match to the search criteria. Servers are not required to populate this, but should, because there are a few cases where it might be ambiguous whether a resource is added because it's a match or an include  --&gt;</w:t>
      </w:r>
    </w:p>
    <w:p w:rsidR="0089396F" w:rsidRDefault="0089396F" w:rsidP="0089396F">
      <w:pPr>
        <w:pStyle w:val="Code"/>
      </w:pPr>
      <w:r>
        <w:t xml:space="preserve">      &lt;mode value="match"/&gt;&lt;</w:t>
      </w:r>
      <w:proofErr w:type="gramStart"/>
      <w:r>
        <w:t>!--</w:t>
      </w:r>
      <w:proofErr w:type="gramEnd"/>
      <w:r>
        <w:t xml:space="preserve">   score. For matches where the criteria are not determinate,</w:t>
      </w:r>
    </w:p>
    <w:p w:rsidR="0089396F" w:rsidRDefault="0089396F" w:rsidP="0089396F">
      <w:pPr>
        <w:pStyle w:val="Code"/>
      </w:pPr>
      <w:r>
        <w:t xml:space="preserve">        </w:t>
      </w:r>
      <w:proofErr w:type="gramStart"/>
      <w:r>
        <w:t>e.g</w:t>
      </w:r>
      <w:proofErr w:type="gramEnd"/>
      <w:r>
        <w:t>. text search on narrative, the server can include a score to indicate</w:t>
      </w:r>
    </w:p>
    <w:p w:rsidR="0089396F" w:rsidRDefault="0089396F" w:rsidP="0089396F">
      <w:pPr>
        <w:pStyle w:val="Code"/>
      </w:pPr>
      <w:r>
        <w:t xml:space="preserve">        </w:t>
      </w:r>
      <w:proofErr w:type="gramStart"/>
      <w:r>
        <w:t>how</w:t>
      </w:r>
      <w:proofErr w:type="gramEnd"/>
      <w:r>
        <w:t xml:space="preserve"> well the resource matches the conditions. Since this search is by patient</w:t>
      </w:r>
    </w:p>
    <w:p w:rsidR="0089396F" w:rsidRDefault="0089396F" w:rsidP="0089396F">
      <w:pPr>
        <w:pStyle w:val="Code"/>
      </w:pPr>
      <w:r>
        <w:t xml:space="preserve">        </w:t>
      </w:r>
      <w:proofErr w:type="gramStart"/>
      <w:r>
        <w:t>identifier</w:t>
      </w:r>
      <w:proofErr w:type="gramEnd"/>
      <w:r>
        <w:t>, there's nothing fuzzy about it, but for example purposes:   --&gt;</w:t>
      </w:r>
    </w:p>
    <w:p w:rsidR="0089396F" w:rsidRDefault="0089396F" w:rsidP="0089396F">
      <w:pPr>
        <w:pStyle w:val="Code"/>
      </w:pPr>
      <w:r>
        <w:t xml:space="preserve">      &lt;score value="1"/&gt;</w:t>
      </w:r>
    </w:p>
    <w:p w:rsidR="0089396F" w:rsidRDefault="0089396F" w:rsidP="0089396F">
      <w:pPr>
        <w:pStyle w:val="Code"/>
      </w:pPr>
      <w:r>
        <w:t xml:space="preserve">    &lt;/search&gt;</w:t>
      </w:r>
    </w:p>
    <w:p w:rsidR="0089396F" w:rsidRDefault="0089396F" w:rsidP="0089396F">
      <w:pPr>
        <w:pStyle w:val="Code"/>
      </w:pPr>
      <w:r>
        <w:t xml:space="preserve">  &lt;/entry&gt;</w:t>
      </w:r>
    </w:p>
    <w:p w:rsidR="0089396F" w:rsidRDefault="0089396F" w:rsidP="0089396F">
      <w:pPr>
        <w:pStyle w:val="Code"/>
      </w:pPr>
      <w:r>
        <w:t xml:space="preserve">  &lt;</w:t>
      </w:r>
      <w:proofErr w:type="gramStart"/>
      <w:r>
        <w:t>entry</w:t>
      </w:r>
      <w:proofErr w:type="gramEnd"/>
      <w:r>
        <w:t>&gt;</w:t>
      </w:r>
    </w:p>
    <w:p w:rsidR="0089396F" w:rsidRDefault="0089396F" w:rsidP="0089396F">
      <w:pPr>
        <w:pStyle w:val="Code"/>
      </w:pPr>
      <w:r>
        <w:t xml:space="preserve">    &lt;</w:t>
      </w:r>
      <w:proofErr w:type="gramStart"/>
      <w:r>
        <w:t>resource</w:t>
      </w:r>
      <w:proofErr w:type="gramEnd"/>
      <w:r>
        <w:t>&gt;</w:t>
      </w:r>
    </w:p>
    <w:p w:rsidR="0089396F" w:rsidRDefault="0089396F" w:rsidP="0089396F">
      <w:pPr>
        <w:pStyle w:val="Code"/>
      </w:pPr>
      <w:r>
        <w:t xml:space="preserve">      &lt;Medication&gt;</w:t>
      </w:r>
    </w:p>
    <w:p w:rsidR="0089396F" w:rsidRDefault="0089396F" w:rsidP="0089396F">
      <w:pPr>
        <w:pStyle w:val="Code"/>
      </w:pPr>
      <w:r>
        <w:t xml:space="preserve">        &lt;id value="example"/&gt;</w:t>
      </w:r>
    </w:p>
    <w:p w:rsidR="0089396F" w:rsidRDefault="0089396F" w:rsidP="0089396F">
      <w:pPr>
        <w:pStyle w:val="Code"/>
      </w:pPr>
      <w:r>
        <w:t xml:space="preserve">        &lt;</w:t>
      </w:r>
      <w:proofErr w:type="gramStart"/>
      <w:r>
        <w:t>text</w:t>
      </w:r>
      <w:proofErr w:type="gramEnd"/>
      <w:r>
        <w:t>&gt;</w:t>
      </w:r>
    </w:p>
    <w:p w:rsidR="0089396F" w:rsidRDefault="0089396F" w:rsidP="0089396F">
      <w:pPr>
        <w:pStyle w:val="Code"/>
      </w:pPr>
      <w:r>
        <w:t xml:space="preserve">        &lt;/text&gt;</w:t>
      </w:r>
    </w:p>
    <w:p w:rsidR="0089396F" w:rsidRDefault="0089396F" w:rsidP="0089396F">
      <w:pPr>
        <w:pStyle w:val="Code"/>
      </w:pPr>
      <w:r>
        <w:t xml:space="preserve">      &lt;/Medication&gt;</w:t>
      </w:r>
    </w:p>
    <w:p w:rsidR="0089396F" w:rsidRDefault="0089396F" w:rsidP="0089396F">
      <w:pPr>
        <w:pStyle w:val="Code"/>
      </w:pPr>
      <w:r>
        <w:t xml:space="preserve">    &lt;/resource&gt;&lt;</w:t>
      </w:r>
      <w:proofErr w:type="gramStart"/>
      <w:r>
        <w:t>!--</w:t>
      </w:r>
      <w:proofErr w:type="gramEnd"/>
      <w:r>
        <w:t xml:space="preserve">   </w:t>
      </w:r>
      <w:r>
        <w:rPr>
          <w:u w:val="single"/>
        </w:rPr>
        <w:t>snip</w:t>
      </w:r>
      <w:r>
        <w:t xml:space="preserve">   --&gt;</w:t>
      </w:r>
    </w:p>
    <w:p w:rsidR="0089396F" w:rsidRDefault="0089396F" w:rsidP="0089396F">
      <w:pPr>
        <w:pStyle w:val="Code"/>
      </w:pPr>
      <w:r>
        <w:t xml:space="preserve">    &lt;</w:t>
      </w:r>
      <w:proofErr w:type="gramStart"/>
      <w:r>
        <w:t>search</w:t>
      </w:r>
      <w:proofErr w:type="gramEnd"/>
      <w:r>
        <w:t xml:space="preserve">&gt;&lt;!--   added because the client asked to include the </w:t>
      </w:r>
      <w:r>
        <w:rPr>
          <w:u w:val="single"/>
        </w:rPr>
        <w:t>medications</w:t>
      </w:r>
      <w:r>
        <w:t xml:space="preserve">   --&gt;</w:t>
      </w:r>
    </w:p>
    <w:p w:rsidR="0089396F" w:rsidRDefault="0089396F" w:rsidP="0089396F">
      <w:pPr>
        <w:pStyle w:val="Code"/>
      </w:pPr>
      <w:r>
        <w:t xml:space="preserve">      &lt;mode value="include"/&gt;</w:t>
      </w:r>
    </w:p>
    <w:p w:rsidR="0089396F" w:rsidRDefault="0089396F" w:rsidP="0089396F">
      <w:pPr>
        <w:pStyle w:val="Code"/>
      </w:pPr>
      <w:r>
        <w:t xml:space="preserve">    &lt;/search&gt;</w:t>
      </w:r>
    </w:p>
    <w:p w:rsidR="0089396F" w:rsidRDefault="0089396F" w:rsidP="0089396F">
      <w:pPr>
        <w:pStyle w:val="Code"/>
      </w:pPr>
      <w:r>
        <w:t xml:space="preserve">  &lt;/entry&gt;</w:t>
      </w:r>
    </w:p>
    <w:p w:rsidR="00EE6BA4" w:rsidRPr="00EE6BA4" w:rsidRDefault="0089396F" w:rsidP="0089396F">
      <w:pPr>
        <w:pStyle w:val="Code"/>
      </w:pPr>
      <w:r>
        <w:t>&lt;/Bundle&gt;</w:t>
      </w:r>
    </w:p>
    <w:p w:rsidR="0089396F" w:rsidRDefault="0089396F" w:rsidP="0089396F"/>
    <w:p w:rsidR="001F3C75" w:rsidRDefault="001F3C75" w:rsidP="00F64733">
      <w:pPr>
        <w:pStyle w:val="Heading3"/>
      </w:pPr>
      <w:r>
        <w:lastRenderedPageBreak/>
        <w:t>Bundle XML content</w:t>
      </w:r>
      <w:r w:rsidR="008005AE">
        <w:t xml:space="preserve"> description</w:t>
      </w:r>
    </w:p>
    <w:p w:rsidR="001F3C75" w:rsidRPr="001F3C75" w:rsidRDefault="001F3C75" w:rsidP="001F3C75">
      <w:pPr>
        <w:pStyle w:val="Code"/>
      </w:pPr>
      <w:r w:rsidRPr="001F3C75">
        <w:t>&lt;</w:t>
      </w:r>
      <w:hyperlink r:id="rId426" w:anchor="Bundle" w:tooltip="A container for a collection of resources." w:history="1">
        <w:r w:rsidRPr="001F3C75">
          <w:t>Bundle</w:t>
        </w:r>
      </w:hyperlink>
      <w:r w:rsidRPr="001F3C75">
        <w:t xml:space="preserve"> xmlns="http://hl7.org/fhir"&gt; </w:t>
      </w:r>
    </w:p>
    <w:p w:rsidR="001F3C75" w:rsidRPr="001F3C75" w:rsidRDefault="001F3C75" w:rsidP="001F3C75">
      <w:pPr>
        <w:pStyle w:val="Code"/>
      </w:pPr>
      <w:r w:rsidRPr="001F3C75">
        <w:t xml:space="preserve"> </w:t>
      </w:r>
      <w:proofErr w:type="gramStart"/>
      <w:r w:rsidRPr="001F3C75">
        <w:t>&lt;!--</w:t>
      </w:r>
      <w:proofErr w:type="gramEnd"/>
      <w:r w:rsidRPr="001F3C75">
        <w:t xml:space="preserve"> from </w:t>
      </w:r>
      <w:hyperlink r:id="rId427" w:history="1">
        <w:r w:rsidRPr="001F3C75">
          <w:t>Resource</w:t>
        </w:r>
      </w:hyperlink>
      <w:r w:rsidRPr="001F3C75">
        <w:t xml:space="preserve">: </w:t>
      </w:r>
      <w:hyperlink r:id="rId428" w:anchor="id" w:history="1">
        <w:r w:rsidRPr="001F3C75">
          <w:t>id</w:t>
        </w:r>
      </w:hyperlink>
      <w:r w:rsidRPr="001F3C75">
        <w:t xml:space="preserve">, </w:t>
      </w:r>
      <w:hyperlink r:id="rId429" w:anchor="meta" w:history="1">
        <w:r w:rsidRPr="001F3C75">
          <w:t>meta</w:t>
        </w:r>
      </w:hyperlink>
      <w:r w:rsidRPr="001F3C75">
        <w:t xml:space="preserve">, </w:t>
      </w:r>
      <w:hyperlink r:id="rId430" w:anchor="implicitRules" w:history="1">
        <w:r w:rsidRPr="001F3C75">
          <w:t>implicitRules</w:t>
        </w:r>
      </w:hyperlink>
      <w:r w:rsidRPr="001F3C75">
        <w:t xml:space="preserve">, and </w:t>
      </w:r>
      <w:hyperlink r:id="rId431" w:anchor="language" w:history="1">
        <w:r w:rsidRPr="001F3C75">
          <w:t>language</w:t>
        </w:r>
      </w:hyperlink>
      <w:r w:rsidRPr="001F3C75">
        <w:t xml:space="preserve"> --&gt;</w:t>
      </w:r>
    </w:p>
    <w:p w:rsidR="001F3C75" w:rsidRPr="001F3C75" w:rsidRDefault="001F3C75" w:rsidP="001F3C75">
      <w:pPr>
        <w:pStyle w:val="Code"/>
      </w:pPr>
      <w:r w:rsidRPr="001F3C75">
        <w:t xml:space="preserve"> &lt;</w:t>
      </w:r>
      <w:hyperlink r:id="rId432" w:anchor="Bundle.type" w:tooltip="Indicates the purpose of this bundle- how it was intended to be used." w:history="1">
        <w:r w:rsidRPr="001F3C75">
          <w:t>type</w:t>
        </w:r>
      </w:hyperlink>
      <w:r w:rsidRPr="001F3C75">
        <w:t xml:space="preserve"> value="[</w:t>
      </w:r>
      <w:hyperlink r:id="rId433" w:anchor="code" w:history="1">
        <w:r w:rsidRPr="001F3C75">
          <w:t>code</w:t>
        </w:r>
      </w:hyperlink>
      <w:r w:rsidRPr="001F3C75">
        <w:t>]"/&gt;&lt;</w:t>
      </w:r>
      <w:proofErr w:type="gramStart"/>
      <w:r w:rsidRPr="001F3C75">
        <w:t>!--</w:t>
      </w:r>
      <w:proofErr w:type="gramEnd"/>
      <w:r w:rsidRPr="001F3C75">
        <w:t xml:space="preserve"> 1..1 </w:t>
      </w:r>
      <w:hyperlink r:id="rId434" w:history="1">
        <w:r w:rsidRPr="001F3C75">
          <w:t>document | message | transaction | transaction-response | batch | batch-response | history | searchset | collection</w:t>
        </w:r>
      </w:hyperlink>
      <w:r w:rsidRPr="001F3C75">
        <w:t xml:space="preserve"> --&gt;</w:t>
      </w:r>
    </w:p>
    <w:p w:rsidR="001F3C75" w:rsidRPr="001F3C75" w:rsidRDefault="001F3C75" w:rsidP="001F3C75">
      <w:pPr>
        <w:pStyle w:val="Code"/>
      </w:pPr>
      <w:r w:rsidRPr="001F3C75">
        <w:t xml:space="preserve"> &lt;</w:t>
      </w:r>
      <w:hyperlink r:id="rId435" w:anchor="Bundle.total" w:tooltip="If a set of search matches, this is the total number of matches for the search (as opposed to the number of results in this bundle)." w:history="1">
        <w:r w:rsidRPr="001F3C75">
          <w:t>total</w:t>
        </w:r>
      </w:hyperlink>
      <w:r w:rsidRPr="001F3C75">
        <w:t xml:space="preserve"> value="[</w:t>
      </w:r>
      <w:hyperlink r:id="rId436" w:anchor="unsignedInt" w:history="1">
        <w:r w:rsidRPr="001F3C75">
          <w:t>unsignedInt</w:t>
        </w:r>
      </w:hyperlink>
      <w:r w:rsidRPr="001F3C75">
        <w:t>]"/&gt;&lt;</w:t>
      </w:r>
      <w:proofErr w:type="gramStart"/>
      <w:r w:rsidRPr="001F3C75">
        <w:t>!--</w:t>
      </w:r>
      <w:proofErr w:type="gramEnd"/>
      <w:r w:rsidRPr="001F3C75">
        <w:t xml:space="preserve">  0..1 </w:t>
      </w:r>
      <w:hyperlink r:id="rId437" w:anchor="unbound" w:history="1">
        <w:r w:rsidRPr="001F3C75">
          <w:t>If search, the total number of matches</w:t>
        </w:r>
      </w:hyperlink>
      <w:r w:rsidRPr="001F3C75">
        <w:t xml:space="preserve"> --&gt;</w:t>
      </w:r>
    </w:p>
    <w:p w:rsidR="001F3C75" w:rsidRPr="001F3C75" w:rsidRDefault="001F3C75" w:rsidP="001F3C75">
      <w:pPr>
        <w:pStyle w:val="Code"/>
      </w:pPr>
      <w:r w:rsidRPr="001F3C75">
        <w:t xml:space="preserve"> &lt;</w:t>
      </w:r>
      <w:hyperlink r:id="rId438" w:anchor="Bundle.link" w:tooltip="A series of links that provide context to this bundle." w:history="1">
        <w:proofErr w:type="gramStart"/>
        <w:r w:rsidRPr="001F3C75">
          <w:t>link</w:t>
        </w:r>
        <w:proofErr w:type="gramEnd"/>
      </w:hyperlink>
      <w:r w:rsidRPr="001F3C75">
        <w:t>&gt;  &lt;!-- 0..* Links related to this Bundle --&gt;</w:t>
      </w:r>
    </w:p>
    <w:p w:rsidR="001F3C75" w:rsidRPr="001F3C75" w:rsidRDefault="001F3C75" w:rsidP="001F3C75">
      <w:pPr>
        <w:pStyle w:val="Code"/>
      </w:pPr>
      <w:r w:rsidRPr="001F3C75">
        <w:t xml:space="preserve">  &lt;</w:t>
      </w:r>
      <w:hyperlink r:id="rId439" w:anchor="Bundle.link.relation" w:tooltip="A name which details the functional use for this link - see [[http://www.iana.org/assignments/link-relations/link-relations.xhtml]]." w:history="1">
        <w:r w:rsidRPr="001F3C75">
          <w:t>relation</w:t>
        </w:r>
      </w:hyperlink>
      <w:r w:rsidRPr="001F3C75">
        <w:t xml:space="preserve"> value="[</w:t>
      </w:r>
      <w:hyperlink r:id="rId440" w:anchor="string" w:history="1">
        <w:r w:rsidRPr="001F3C75">
          <w:t>string</w:t>
        </w:r>
      </w:hyperlink>
      <w:r w:rsidRPr="001F3C75">
        <w:t>]"/&gt;&lt;</w:t>
      </w:r>
      <w:proofErr w:type="gramStart"/>
      <w:r w:rsidRPr="001F3C75">
        <w:t>!--</w:t>
      </w:r>
      <w:proofErr w:type="gramEnd"/>
      <w:r w:rsidRPr="001F3C75">
        <w:t xml:space="preserve"> 1..1 </w:t>
      </w:r>
      <w:hyperlink r:id="rId441" w:anchor="unbound" w:history="1">
        <w:r w:rsidRPr="001F3C75">
          <w:t>http://www.iana.org/assignments/link-relations/link-relations.xhtml</w:t>
        </w:r>
      </w:hyperlink>
      <w:r w:rsidRPr="001F3C75">
        <w:t xml:space="preserve"> --&gt;</w:t>
      </w:r>
    </w:p>
    <w:p w:rsidR="001F3C75" w:rsidRPr="001F3C75" w:rsidRDefault="001F3C75" w:rsidP="001F3C75">
      <w:pPr>
        <w:pStyle w:val="Code"/>
      </w:pPr>
      <w:r w:rsidRPr="001F3C75">
        <w:t xml:space="preserve">  &lt;</w:t>
      </w:r>
      <w:hyperlink r:id="rId442" w:anchor="Bundle.link.url" w:tooltip="The reference details for the link." w:history="1">
        <w:r w:rsidRPr="001F3C75">
          <w:t>url</w:t>
        </w:r>
      </w:hyperlink>
      <w:r w:rsidRPr="001F3C75">
        <w:t xml:space="preserve"> value="[</w:t>
      </w:r>
      <w:hyperlink r:id="rId443" w:anchor="uri" w:history="1">
        <w:r w:rsidRPr="001F3C75">
          <w:t>uri</w:t>
        </w:r>
      </w:hyperlink>
      <w:r w:rsidRPr="001F3C75">
        <w:t>]"/&gt;&lt;</w:t>
      </w:r>
      <w:proofErr w:type="gramStart"/>
      <w:r w:rsidRPr="001F3C75">
        <w:t>!--</w:t>
      </w:r>
      <w:proofErr w:type="gramEnd"/>
      <w:r w:rsidRPr="001F3C75">
        <w:t xml:space="preserve"> 1..1 </w:t>
      </w:r>
      <w:hyperlink r:id="rId444" w:anchor="unbound" w:history="1">
        <w:r w:rsidRPr="001F3C75">
          <w:t>Reference details for the link</w:t>
        </w:r>
      </w:hyperlink>
      <w:r w:rsidRPr="001F3C75">
        <w:t xml:space="preserve"> --&gt;</w:t>
      </w:r>
    </w:p>
    <w:p w:rsidR="001F3C75" w:rsidRPr="001F3C75" w:rsidRDefault="001F3C75" w:rsidP="001F3C75">
      <w:pPr>
        <w:pStyle w:val="Code"/>
      </w:pPr>
      <w:r w:rsidRPr="001F3C75">
        <w:t xml:space="preserve"> &lt;/link&gt;</w:t>
      </w:r>
    </w:p>
    <w:p w:rsidR="001F3C75" w:rsidRPr="001F3C75" w:rsidRDefault="001F3C75" w:rsidP="001F3C75">
      <w:pPr>
        <w:pStyle w:val="Code"/>
      </w:pPr>
      <w:r w:rsidRPr="001F3C75">
        <w:t xml:space="preserve"> &lt;</w:t>
      </w:r>
      <w:hyperlink r:id="rId445" w:anchor="Bundle.entry" w:tooltip="An entry in a bundle resource - will either contain a resource, or information about a resource (transactions and history only)." w:history="1">
        <w:proofErr w:type="gramStart"/>
        <w:r w:rsidRPr="001F3C75">
          <w:t>entry</w:t>
        </w:r>
        <w:proofErr w:type="gramEnd"/>
      </w:hyperlink>
      <w:r w:rsidRPr="001F3C75">
        <w:t>&gt;  &lt;!-- 0..* Entry in the bundle - will have a resource, or information --&gt;</w:t>
      </w:r>
    </w:p>
    <w:p w:rsidR="001F3C75" w:rsidRPr="001F3C75" w:rsidRDefault="001F3C75" w:rsidP="001F3C75">
      <w:pPr>
        <w:pStyle w:val="Code"/>
      </w:pPr>
      <w:r w:rsidRPr="001F3C75">
        <w:t xml:space="preserve">  &lt;</w:t>
      </w:r>
      <w:hyperlink r:id="rId446" w:anchor="Bundle.entry.link" w:tooltip="A series of links that provide context to this entry." w:history="1">
        <w:proofErr w:type="gramStart"/>
        <w:r w:rsidRPr="001F3C75">
          <w:t>link</w:t>
        </w:r>
        <w:proofErr w:type="gramEnd"/>
      </w:hyperlink>
      <w:r w:rsidRPr="001F3C75">
        <w:t xml:space="preserve">&gt;&lt;!-- 0..* Content as for Bundle.link </w:t>
      </w:r>
      <w:hyperlink r:id="rId447" w:anchor="unbound" w:history="1">
        <w:r w:rsidRPr="001F3C75">
          <w:t>Links related to this entry</w:t>
        </w:r>
      </w:hyperlink>
      <w:r w:rsidRPr="001F3C75">
        <w:t xml:space="preserve"> --&gt;&lt;/link&gt;</w:t>
      </w:r>
    </w:p>
    <w:p w:rsidR="001F3C75" w:rsidRPr="001F3C75" w:rsidRDefault="001F3C75" w:rsidP="001F3C75">
      <w:pPr>
        <w:pStyle w:val="Code"/>
      </w:pPr>
      <w:r w:rsidRPr="001F3C75">
        <w:t xml:space="preserve">  &lt;</w:t>
      </w:r>
      <w:hyperlink r:id="rId448" w:anchor="Bundle.entry.fullUrl" w:tooltip="The Absolute URL for the resource. This must be provided for all resources. The fullUrl SHALL not disagree with the id in the resource. The fullUrl is a version independent reference to the resource." w:history="1">
        <w:r w:rsidRPr="001F3C75">
          <w:t>fullUrl</w:t>
        </w:r>
      </w:hyperlink>
      <w:r w:rsidRPr="001F3C75">
        <w:t xml:space="preserve"> value="[</w:t>
      </w:r>
      <w:hyperlink r:id="rId449" w:anchor="uri" w:history="1">
        <w:r w:rsidRPr="001F3C75">
          <w:t>uri</w:t>
        </w:r>
      </w:hyperlink>
      <w:r w:rsidRPr="001F3C75">
        <w:t xml:space="preserve">]"/&gt;&lt;!-- 0..1 </w:t>
      </w:r>
      <w:hyperlink r:id="rId450" w:anchor="unbound" w:history="1">
        <w:r w:rsidRPr="001F3C75">
          <w:t>Absolute URL for resource (server address, or UUID/OID)</w:t>
        </w:r>
      </w:hyperlink>
      <w:r w:rsidRPr="001F3C75">
        <w:t xml:space="preserve"> --&gt;</w:t>
      </w:r>
    </w:p>
    <w:p w:rsidR="001F3C75" w:rsidRPr="001F3C75" w:rsidRDefault="001F3C75" w:rsidP="001F3C75">
      <w:pPr>
        <w:pStyle w:val="Code"/>
      </w:pPr>
      <w:r w:rsidRPr="001F3C75">
        <w:t xml:space="preserve">  &lt;</w:t>
      </w:r>
      <w:hyperlink r:id="rId451" w:anchor="Bundle.entry.resource" w:tooltip="The Resources for the entry." w:history="1">
        <w:proofErr w:type="gramStart"/>
        <w:r w:rsidRPr="001F3C75">
          <w:t>resource</w:t>
        </w:r>
        <w:proofErr w:type="gramEnd"/>
      </w:hyperlink>
      <w:r w:rsidRPr="001F3C75">
        <w:t xml:space="preserve">&gt;&lt;!-- 0..1 </w:t>
      </w:r>
      <w:hyperlink r:id="rId452" w:anchor="Resource" w:history="1">
        <w:r w:rsidRPr="001F3C75">
          <w:t>Resource</w:t>
        </w:r>
      </w:hyperlink>
      <w:r w:rsidRPr="001F3C75">
        <w:t xml:space="preserve"> </w:t>
      </w:r>
      <w:hyperlink r:id="rId453" w:anchor="unbound" w:history="1">
        <w:r w:rsidRPr="001F3C75">
          <w:t>A resource in the bundle</w:t>
        </w:r>
      </w:hyperlink>
      <w:r w:rsidRPr="001F3C75">
        <w:t xml:space="preserve"> --&gt;&lt;/resource&gt;</w:t>
      </w:r>
    </w:p>
    <w:p w:rsidR="001F3C75" w:rsidRPr="001F3C75" w:rsidRDefault="001F3C75" w:rsidP="001F3C75">
      <w:pPr>
        <w:pStyle w:val="Code"/>
      </w:pPr>
      <w:r w:rsidRPr="001F3C75">
        <w:t xml:space="preserve">  &lt;</w:t>
      </w:r>
      <w:hyperlink r:id="rId454" w:anchor="Bundle.entry.search" w:tooltip="Information about the search process that lead to the creation of this entry." w:history="1">
        <w:proofErr w:type="gramStart"/>
        <w:r w:rsidRPr="001F3C75">
          <w:t>search</w:t>
        </w:r>
        <w:proofErr w:type="gramEnd"/>
      </w:hyperlink>
      <w:r w:rsidRPr="001F3C75">
        <w:t>&gt;  &lt;!--  0..1 Search related information --&gt;</w:t>
      </w:r>
    </w:p>
    <w:p w:rsidR="001F3C75" w:rsidRPr="001F3C75" w:rsidRDefault="001F3C75" w:rsidP="001F3C75">
      <w:pPr>
        <w:pStyle w:val="Code"/>
      </w:pPr>
      <w:r w:rsidRPr="001F3C75">
        <w:t xml:space="preserve">   &lt;</w:t>
      </w:r>
      <w:hyperlink r:id="rId455" w:anchor="Bundle.entry.search.mode" w:tooltip="Why this entry is in the result set - whether it's included as a match or because of an _include requirement." w:history="1">
        <w:r w:rsidRPr="001F3C75">
          <w:t>mode</w:t>
        </w:r>
      </w:hyperlink>
      <w:r w:rsidRPr="001F3C75">
        <w:t xml:space="preserve"> value="[</w:t>
      </w:r>
      <w:hyperlink r:id="rId456" w:anchor="code" w:history="1">
        <w:r w:rsidRPr="001F3C75">
          <w:t>code</w:t>
        </w:r>
      </w:hyperlink>
      <w:r w:rsidRPr="001F3C75">
        <w:t>]"/&gt;&lt;</w:t>
      </w:r>
      <w:proofErr w:type="gramStart"/>
      <w:r w:rsidRPr="001F3C75">
        <w:t>!--</w:t>
      </w:r>
      <w:proofErr w:type="gramEnd"/>
      <w:r w:rsidRPr="001F3C75">
        <w:t xml:space="preserve"> 0..1 </w:t>
      </w:r>
      <w:hyperlink r:id="rId457" w:history="1">
        <w:r w:rsidRPr="001F3C75">
          <w:t>match | include | outcome - why this is in the result set</w:t>
        </w:r>
      </w:hyperlink>
      <w:r w:rsidRPr="001F3C75">
        <w:t xml:space="preserve"> --&gt;</w:t>
      </w:r>
    </w:p>
    <w:p w:rsidR="001F3C75" w:rsidRPr="001F3C75" w:rsidRDefault="001F3C75" w:rsidP="001F3C75">
      <w:pPr>
        <w:pStyle w:val="Code"/>
      </w:pPr>
      <w:r w:rsidRPr="001F3C75">
        <w:t xml:space="preserve">   &lt;</w:t>
      </w:r>
      <w:hyperlink r:id="rId458" w:anchor="Bundle.entry.search.score" w:tooltip="When searching, the server's search ranking score for the entry." w:history="1">
        <w:r w:rsidRPr="001F3C75">
          <w:t>score</w:t>
        </w:r>
      </w:hyperlink>
      <w:r w:rsidRPr="001F3C75">
        <w:t xml:space="preserve"> value="[</w:t>
      </w:r>
      <w:hyperlink r:id="rId459" w:anchor="decimal" w:history="1">
        <w:r w:rsidRPr="001F3C75">
          <w:t>decimal</w:t>
        </w:r>
      </w:hyperlink>
      <w:r w:rsidRPr="001F3C75">
        <w:t>]"/&gt;&lt;</w:t>
      </w:r>
      <w:proofErr w:type="gramStart"/>
      <w:r w:rsidRPr="001F3C75">
        <w:t>!--</w:t>
      </w:r>
      <w:proofErr w:type="gramEnd"/>
      <w:r w:rsidRPr="001F3C75">
        <w:t xml:space="preserve"> 0..1 </w:t>
      </w:r>
      <w:hyperlink r:id="rId460" w:anchor="unbound" w:history="1">
        <w:r w:rsidRPr="001F3C75">
          <w:t>Search ranking (between 0 and 1)</w:t>
        </w:r>
      </w:hyperlink>
      <w:r w:rsidRPr="001F3C75">
        <w:t xml:space="preserve"> --&gt;</w:t>
      </w:r>
    </w:p>
    <w:p w:rsidR="001F3C75" w:rsidRPr="001F3C75" w:rsidRDefault="001F3C75" w:rsidP="001F3C75">
      <w:pPr>
        <w:pStyle w:val="Code"/>
      </w:pPr>
      <w:r w:rsidRPr="001F3C75">
        <w:t xml:space="preserve">  &lt;/search&gt;</w:t>
      </w:r>
    </w:p>
    <w:p w:rsidR="001F3C75" w:rsidRPr="001F3C75" w:rsidRDefault="001F3C75" w:rsidP="001F3C75">
      <w:pPr>
        <w:pStyle w:val="Code"/>
      </w:pPr>
      <w:r w:rsidRPr="001F3C75">
        <w:t xml:space="preserve">  &lt;</w:t>
      </w:r>
      <w:hyperlink r:id="rId461" w:anchor="Bundle.entry.request" w:tooltip="Additional information about how this entry should be processed as part of a transaction." w:history="1">
        <w:proofErr w:type="gramStart"/>
        <w:r w:rsidRPr="001F3C75">
          <w:t>request</w:t>
        </w:r>
        <w:proofErr w:type="gramEnd"/>
      </w:hyperlink>
      <w:r w:rsidRPr="001F3C75">
        <w:t>&gt;  &lt;!--  0..1 Transaction Related Information --&gt;</w:t>
      </w:r>
    </w:p>
    <w:p w:rsidR="001F3C75" w:rsidRPr="001F3C75" w:rsidRDefault="001F3C75" w:rsidP="001F3C75">
      <w:pPr>
        <w:pStyle w:val="Code"/>
      </w:pPr>
      <w:r w:rsidRPr="001F3C75">
        <w:t xml:space="preserve">   &lt;</w:t>
      </w:r>
      <w:hyperlink r:id="rId462" w:anchor="Bundle.entry.request.method" w:tooltip="The HTTP verb for this entry in either a update history, or a transaction/ transaction response." w:history="1">
        <w:r w:rsidRPr="001F3C75">
          <w:t>method</w:t>
        </w:r>
      </w:hyperlink>
      <w:r w:rsidRPr="001F3C75">
        <w:t xml:space="preserve"> value="[</w:t>
      </w:r>
      <w:hyperlink r:id="rId463" w:anchor="code" w:history="1">
        <w:r w:rsidRPr="001F3C75">
          <w:t>code</w:t>
        </w:r>
      </w:hyperlink>
      <w:r w:rsidRPr="001F3C75">
        <w:t>]"/&gt;&lt;</w:t>
      </w:r>
      <w:proofErr w:type="gramStart"/>
      <w:r w:rsidRPr="001F3C75">
        <w:t>!--</w:t>
      </w:r>
      <w:proofErr w:type="gramEnd"/>
      <w:r w:rsidRPr="001F3C75">
        <w:t xml:space="preserve"> 1..1 </w:t>
      </w:r>
      <w:hyperlink r:id="rId464" w:history="1">
        <w:r w:rsidRPr="001F3C75">
          <w:t>GET | POST | PUT | DELETE</w:t>
        </w:r>
      </w:hyperlink>
      <w:r w:rsidRPr="001F3C75">
        <w:t xml:space="preserve"> --&gt;</w:t>
      </w:r>
    </w:p>
    <w:p w:rsidR="001F3C75" w:rsidRPr="001F3C75" w:rsidRDefault="001F3C75" w:rsidP="001F3C75">
      <w:pPr>
        <w:pStyle w:val="Code"/>
      </w:pPr>
      <w:r w:rsidRPr="001F3C75">
        <w:t xml:space="preserve">   &lt;</w:t>
      </w:r>
      <w:hyperlink r:id="rId465" w:anchor="Bundle.entry.request.url" w:tooltip="The URL for this entry, relative to the root (the address to which the request is posted)." w:history="1">
        <w:r w:rsidRPr="001F3C75">
          <w:t>url</w:t>
        </w:r>
      </w:hyperlink>
      <w:r w:rsidRPr="001F3C75">
        <w:t xml:space="preserve"> value="[</w:t>
      </w:r>
      <w:hyperlink r:id="rId466" w:anchor="uri" w:history="1">
        <w:r w:rsidRPr="001F3C75">
          <w:t>uri</w:t>
        </w:r>
      </w:hyperlink>
      <w:r w:rsidRPr="001F3C75">
        <w:t>]"/&gt;&lt;</w:t>
      </w:r>
      <w:proofErr w:type="gramStart"/>
      <w:r w:rsidRPr="001F3C75">
        <w:t>!--</w:t>
      </w:r>
      <w:proofErr w:type="gramEnd"/>
      <w:r w:rsidRPr="001F3C75">
        <w:t xml:space="preserve"> 1..1 </w:t>
      </w:r>
      <w:hyperlink r:id="rId467" w:anchor="unbound" w:history="1">
        <w:r w:rsidRPr="001F3C75">
          <w:t>URL for HTTP equivalent of this entry</w:t>
        </w:r>
      </w:hyperlink>
      <w:r w:rsidRPr="001F3C75">
        <w:t xml:space="preserve"> --&gt;</w:t>
      </w:r>
    </w:p>
    <w:p w:rsidR="001F3C75" w:rsidRPr="001F3C75" w:rsidRDefault="001F3C75" w:rsidP="001F3C75">
      <w:pPr>
        <w:pStyle w:val="Code"/>
      </w:pPr>
      <w:r w:rsidRPr="001F3C75">
        <w:t xml:space="preserve">   &lt;</w:t>
      </w:r>
      <w:hyperlink r:id="rId468" w:anchor="Bundle.entry.request.ifNoneMatch" w:tooltip="If the ETag values match, return a 304 Not modified status. See the API documentation for [&quot;Conditional Read&quot;](http.html#cread)." w:history="1">
        <w:r w:rsidRPr="001F3C75">
          <w:t>ifNoneMatch</w:t>
        </w:r>
      </w:hyperlink>
      <w:r w:rsidRPr="001F3C75">
        <w:t xml:space="preserve"> value="[</w:t>
      </w:r>
      <w:hyperlink r:id="rId469" w:anchor="string" w:history="1">
        <w:r w:rsidRPr="001F3C75">
          <w:t>string</w:t>
        </w:r>
      </w:hyperlink>
      <w:r w:rsidRPr="001F3C75">
        <w:t>]"/&gt;&lt;</w:t>
      </w:r>
      <w:proofErr w:type="gramStart"/>
      <w:r w:rsidRPr="001F3C75">
        <w:t>!--</w:t>
      </w:r>
      <w:proofErr w:type="gramEnd"/>
      <w:r w:rsidRPr="001F3C75">
        <w:t xml:space="preserve"> 0..1 </w:t>
      </w:r>
      <w:hyperlink r:id="rId470" w:anchor="unbound" w:history="1">
        <w:r w:rsidRPr="001F3C75">
          <w:t>For managing cache currency</w:t>
        </w:r>
      </w:hyperlink>
      <w:r w:rsidRPr="001F3C75">
        <w:t xml:space="preserve"> --&gt;</w:t>
      </w:r>
    </w:p>
    <w:p w:rsidR="001F3C75" w:rsidRPr="001F3C75" w:rsidRDefault="001F3C75" w:rsidP="001F3C75">
      <w:pPr>
        <w:pStyle w:val="Code"/>
      </w:pPr>
      <w:r w:rsidRPr="001F3C75">
        <w:t xml:space="preserve">   &lt;</w:t>
      </w:r>
      <w:hyperlink r:id="rId471" w:anchor="Bundle.entry.request.ifModifiedSince" w:tooltip="Only perform the operation if the last updated date matches. See the API documentation for [&quot;Conditional Read&quot;](http.html#cread)." w:history="1">
        <w:r w:rsidRPr="001F3C75">
          <w:t>ifModifiedSince</w:t>
        </w:r>
      </w:hyperlink>
      <w:r w:rsidRPr="001F3C75">
        <w:t xml:space="preserve"> value="[</w:t>
      </w:r>
      <w:hyperlink r:id="rId472" w:anchor="instant" w:history="1">
        <w:r w:rsidRPr="001F3C75">
          <w:t>instant</w:t>
        </w:r>
      </w:hyperlink>
      <w:r w:rsidRPr="001F3C75">
        <w:t>]"/&gt;&lt;</w:t>
      </w:r>
      <w:proofErr w:type="gramStart"/>
      <w:r w:rsidRPr="001F3C75">
        <w:t>!--</w:t>
      </w:r>
      <w:proofErr w:type="gramEnd"/>
      <w:r w:rsidRPr="001F3C75">
        <w:t xml:space="preserve"> 0..1 </w:t>
      </w:r>
      <w:hyperlink r:id="rId473" w:anchor="unbound" w:history="1">
        <w:r w:rsidRPr="001F3C75">
          <w:t>For managing update contention</w:t>
        </w:r>
      </w:hyperlink>
      <w:r w:rsidRPr="001F3C75">
        <w:t xml:space="preserve"> --&gt;</w:t>
      </w:r>
    </w:p>
    <w:p w:rsidR="001F3C75" w:rsidRPr="001F3C75" w:rsidRDefault="001F3C75" w:rsidP="001F3C75">
      <w:pPr>
        <w:pStyle w:val="Code"/>
      </w:pPr>
      <w:r w:rsidRPr="001F3C75">
        <w:t xml:space="preserve">   &lt;</w:t>
      </w:r>
      <w:hyperlink r:id="rId474" w:anchor="Bundle.entry.request.ifMatch" w:tooltip="Only perform the operation if the Etag value matches. For more information, see the API section [&quot;Managing Resource Contention&quot;](http.html#concurrency)." w:history="1">
        <w:r w:rsidRPr="001F3C75">
          <w:t>ifMatch</w:t>
        </w:r>
      </w:hyperlink>
      <w:r w:rsidRPr="001F3C75">
        <w:t xml:space="preserve"> value="[</w:t>
      </w:r>
      <w:hyperlink r:id="rId475" w:anchor="string" w:history="1">
        <w:r w:rsidRPr="001F3C75">
          <w:t>string</w:t>
        </w:r>
      </w:hyperlink>
      <w:r w:rsidRPr="001F3C75">
        <w:t>]"/&gt;&lt;</w:t>
      </w:r>
      <w:proofErr w:type="gramStart"/>
      <w:r w:rsidRPr="001F3C75">
        <w:t>!--</w:t>
      </w:r>
      <w:proofErr w:type="gramEnd"/>
      <w:r w:rsidRPr="001F3C75">
        <w:t xml:space="preserve"> 0..1 </w:t>
      </w:r>
      <w:hyperlink r:id="rId476" w:anchor="unbound" w:history="1">
        <w:r w:rsidRPr="001F3C75">
          <w:t>For managing update contention</w:t>
        </w:r>
      </w:hyperlink>
      <w:r w:rsidRPr="001F3C75">
        <w:t xml:space="preserve"> --&gt;</w:t>
      </w:r>
    </w:p>
    <w:p w:rsidR="001F3C75" w:rsidRPr="001F3C75" w:rsidRDefault="001F3C75" w:rsidP="001F3C75">
      <w:pPr>
        <w:pStyle w:val="Code"/>
      </w:pPr>
      <w:r w:rsidRPr="001F3C75">
        <w:t xml:space="preserve">   &lt;</w:t>
      </w:r>
      <w:hyperlink r:id="rId477" w:anchor="Bundle.entry.request.ifNoneExist" w:tooltip="Instruct the server not to perform the create if a specified resource already exists. For further information, see the API documentation for [&quot;Conditional Create&quot;](http.html#ccreate). This is just the query portion of the URL - what follows the &quot;?&quot; (not includ" w:history="1">
        <w:r w:rsidRPr="001F3C75">
          <w:t>ifNoneExist</w:t>
        </w:r>
      </w:hyperlink>
      <w:r w:rsidRPr="001F3C75">
        <w:t xml:space="preserve"> value="[</w:t>
      </w:r>
      <w:hyperlink r:id="rId478" w:anchor="string" w:history="1">
        <w:r w:rsidRPr="001F3C75">
          <w:t>string</w:t>
        </w:r>
      </w:hyperlink>
      <w:r w:rsidRPr="001F3C75">
        <w:t xml:space="preserve">]"/&gt;&lt;!-- 0..1 </w:t>
      </w:r>
      <w:hyperlink r:id="rId479" w:anchor="unbound" w:history="1">
        <w:r w:rsidRPr="001F3C75">
          <w:t>For conditional creates</w:t>
        </w:r>
      </w:hyperlink>
      <w:r w:rsidRPr="001F3C75">
        <w:t xml:space="preserve"> --&gt;</w:t>
      </w:r>
    </w:p>
    <w:p w:rsidR="001F3C75" w:rsidRPr="001F3C75" w:rsidRDefault="001F3C75" w:rsidP="001F3C75">
      <w:pPr>
        <w:pStyle w:val="Code"/>
      </w:pPr>
      <w:r w:rsidRPr="001F3C75">
        <w:t xml:space="preserve">  &lt;/request&gt;</w:t>
      </w:r>
    </w:p>
    <w:p w:rsidR="001F3C75" w:rsidRPr="001F3C75" w:rsidRDefault="001F3C75" w:rsidP="001F3C75">
      <w:pPr>
        <w:pStyle w:val="Code"/>
      </w:pPr>
      <w:r w:rsidRPr="001F3C75">
        <w:t xml:space="preserve">  &lt;</w:t>
      </w:r>
      <w:hyperlink r:id="rId480" w:anchor="Bundle.entry.response" w:tooltip="Additional information about how this entry should be processed as part of a transaction." w:history="1">
        <w:proofErr w:type="gramStart"/>
        <w:r w:rsidRPr="001F3C75">
          <w:t>response</w:t>
        </w:r>
        <w:proofErr w:type="gramEnd"/>
      </w:hyperlink>
      <w:r w:rsidRPr="001F3C75">
        <w:t>&gt;  &lt;!--  0..1 Transaction Related Information --&gt;</w:t>
      </w:r>
    </w:p>
    <w:p w:rsidR="001F3C75" w:rsidRPr="001F3C75" w:rsidRDefault="001F3C75" w:rsidP="001F3C75">
      <w:pPr>
        <w:pStyle w:val="Code"/>
      </w:pPr>
      <w:r w:rsidRPr="001F3C75">
        <w:t xml:space="preserve">   &lt;</w:t>
      </w:r>
      <w:hyperlink r:id="rId481" w:anchor="Bundle.entry.response.status" w:tooltip="The status code returned by processing this entry." w:history="1">
        <w:r w:rsidRPr="001F3C75">
          <w:t>status</w:t>
        </w:r>
      </w:hyperlink>
      <w:r w:rsidRPr="001F3C75">
        <w:t xml:space="preserve"> value="[</w:t>
      </w:r>
      <w:hyperlink r:id="rId482" w:anchor="string" w:history="1">
        <w:r w:rsidRPr="001F3C75">
          <w:t>string</w:t>
        </w:r>
      </w:hyperlink>
      <w:r w:rsidRPr="001F3C75">
        <w:t>]"/&gt;&lt;</w:t>
      </w:r>
      <w:proofErr w:type="gramStart"/>
      <w:r w:rsidRPr="001F3C75">
        <w:t>!--</w:t>
      </w:r>
      <w:proofErr w:type="gramEnd"/>
      <w:r w:rsidRPr="001F3C75">
        <w:t xml:space="preserve"> 1..1 </w:t>
      </w:r>
      <w:hyperlink r:id="rId483" w:anchor="unbound" w:history="1">
        <w:r w:rsidRPr="001F3C75">
          <w:t>Status return code for entry</w:t>
        </w:r>
      </w:hyperlink>
      <w:r w:rsidRPr="001F3C75">
        <w:t xml:space="preserve"> --&gt;</w:t>
      </w:r>
    </w:p>
    <w:p w:rsidR="001F3C75" w:rsidRPr="001F3C75" w:rsidRDefault="001F3C75" w:rsidP="001F3C75">
      <w:pPr>
        <w:pStyle w:val="Code"/>
      </w:pPr>
      <w:r w:rsidRPr="001F3C75">
        <w:t xml:space="preserve">   &lt;</w:t>
      </w:r>
      <w:hyperlink r:id="rId484" w:anchor="Bundle.entry.response.location" w:tooltip="The location header created by processing this operation." w:history="1">
        <w:r w:rsidRPr="001F3C75">
          <w:t>location</w:t>
        </w:r>
      </w:hyperlink>
      <w:r w:rsidRPr="001F3C75">
        <w:t xml:space="preserve"> value="[</w:t>
      </w:r>
      <w:hyperlink r:id="rId485" w:anchor="uri" w:history="1">
        <w:r w:rsidRPr="001F3C75">
          <w:t>uri</w:t>
        </w:r>
      </w:hyperlink>
      <w:r w:rsidRPr="001F3C75">
        <w:t>]"/&gt;&lt;</w:t>
      </w:r>
      <w:proofErr w:type="gramStart"/>
      <w:r w:rsidRPr="001F3C75">
        <w:t>!--</w:t>
      </w:r>
      <w:proofErr w:type="gramEnd"/>
      <w:r w:rsidRPr="001F3C75">
        <w:t xml:space="preserve"> 0..1 </w:t>
      </w:r>
      <w:hyperlink r:id="rId486" w:anchor="unbound" w:history="1">
        <w:r w:rsidRPr="001F3C75">
          <w:t>The location, if the operation returns a location</w:t>
        </w:r>
      </w:hyperlink>
      <w:r w:rsidRPr="001F3C75">
        <w:t xml:space="preserve"> --&gt;</w:t>
      </w:r>
    </w:p>
    <w:p w:rsidR="001F3C75" w:rsidRPr="001F3C75" w:rsidRDefault="001F3C75" w:rsidP="001F3C75">
      <w:pPr>
        <w:pStyle w:val="Code"/>
      </w:pPr>
      <w:r w:rsidRPr="001F3C75">
        <w:t xml:space="preserve">   &lt;</w:t>
      </w:r>
      <w:hyperlink r:id="rId487" w:anchor="Bundle.entry.response.etag" w:tooltip="The etag for the resource, it the operation for the entry produced a versioned resource." w:history="1">
        <w:r w:rsidRPr="001F3C75">
          <w:t>etag</w:t>
        </w:r>
      </w:hyperlink>
      <w:r w:rsidRPr="001F3C75">
        <w:t xml:space="preserve"> value="[</w:t>
      </w:r>
      <w:hyperlink r:id="rId488" w:anchor="string" w:history="1">
        <w:r w:rsidRPr="001F3C75">
          <w:t>string</w:t>
        </w:r>
      </w:hyperlink>
      <w:r w:rsidRPr="001F3C75">
        <w:t>]"/&gt;&lt;</w:t>
      </w:r>
      <w:proofErr w:type="gramStart"/>
      <w:r w:rsidRPr="001F3C75">
        <w:t>!--</w:t>
      </w:r>
      <w:proofErr w:type="gramEnd"/>
      <w:r w:rsidRPr="001F3C75">
        <w:t xml:space="preserve"> 0..1 </w:t>
      </w:r>
      <w:hyperlink r:id="rId489" w:anchor="unbound" w:history="1">
        <w:r w:rsidRPr="001F3C75">
          <w:t>The etag for the resource (if relevant)</w:t>
        </w:r>
      </w:hyperlink>
      <w:r w:rsidRPr="001F3C75">
        <w:t xml:space="preserve"> --&gt;</w:t>
      </w:r>
    </w:p>
    <w:p w:rsidR="001F3C75" w:rsidRPr="001F3C75" w:rsidRDefault="001F3C75" w:rsidP="001F3C75">
      <w:pPr>
        <w:pStyle w:val="Code"/>
      </w:pPr>
      <w:r w:rsidRPr="001F3C75">
        <w:t xml:space="preserve">   &lt;</w:t>
      </w:r>
      <w:hyperlink r:id="rId490" w:anchor="Bundle.entry.response.lastModified" w:tooltip="The date/time that the resource was modified on the server." w:history="1">
        <w:r w:rsidRPr="001F3C75">
          <w:t>lastModified</w:t>
        </w:r>
      </w:hyperlink>
      <w:r w:rsidRPr="001F3C75">
        <w:t xml:space="preserve"> value="[</w:t>
      </w:r>
      <w:hyperlink r:id="rId491" w:anchor="instant" w:history="1">
        <w:r w:rsidRPr="001F3C75">
          <w:t>instant</w:t>
        </w:r>
      </w:hyperlink>
      <w:r w:rsidRPr="001F3C75">
        <w:t>]"/&gt;&lt;</w:t>
      </w:r>
      <w:proofErr w:type="gramStart"/>
      <w:r w:rsidRPr="001F3C75">
        <w:t>!--</w:t>
      </w:r>
      <w:proofErr w:type="gramEnd"/>
      <w:r w:rsidRPr="001F3C75">
        <w:t xml:space="preserve"> 0..1 </w:t>
      </w:r>
      <w:hyperlink r:id="rId492" w:anchor="unbound" w:history="1">
        <w:r w:rsidRPr="001F3C75">
          <w:t>Server's date time modified</w:t>
        </w:r>
      </w:hyperlink>
      <w:r w:rsidRPr="001F3C75">
        <w:t xml:space="preserve"> --&gt;</w:t>
      </w:r>
    </w:p>
    <w:p w:rsidR="001F3C75" w:rsidRPr="001F3C75" w:rsidRDefault="001F3C75" w:rsidP="001F3C75">
      <w:pPr>
        <w:pStyle w:val="Code"/>
      </w:pPr>
      <w:r w:rsidRPr="001F3C75">
        <w:t xml:space="preserve">  &lt;/response&gt;</w:t>
      </w:r>
    </w:p>
    <w:p w:rsidR="001F3C75" w:rsidRPr="001F3C75" w:rsidRDefault="001F3C75" w:rsidP="001F3C75">
      <w:pPr>
        <w:pStyle w:val="Code"/>
      </w:pPr>
      <w:r w:rsidRPr="001F3C75">
        <w:t xml:space="preserve"> &lt;/entry&gt;</w:t>
      </w:r>
    </w:p>
    <w:p w:rsidR="001F3C75" w:rsidRPr="001F3C75" w:rsidRDefault="001F3C75" w:rsidP="001F3C75">
      <w:pPr>
        <w:pStyle w:val="Code"/>
      </w:pPr>
      <w:r w:rsidRPr="001F3C75">
        <w:t xml:space="preserve"> &lt;</w:t>
      </w:r>
      <w:hyperlink r:id="rId493" w:anchor="Bundle.signature" w:tooltip="Digital Signature - base64 encoded. XML DigSIg or a JWT." w:history="1">
        <w:proofErr w:type="gramStart"/>
        <w:r w:rsidRPr="001F3C75">
          <w:t>signature</w:t>
        </w:r>
        <w:proofErr w:type="gramEnd"/>
      </w:hyperlink>
      <w:r w:rsidRPr="001F3C75">
        <w:t xml:space="preserve">&gt;&lt;!-- 0..1 </w:t>
      </w:r>
      <w:hyperlink r:id="rId494" w:anchor="Signature" w:history="1">
        <w:r w:rsidRPr="001F3C75">
          <w:t>Signature</w:t>
        </w:r>
      </w:hyperlink>
      <w:r w:rsidRPr="001F3C75">
        <w:t xml:space="preserve"> </w:t>
      </w:r>
      <w:hyperlink r:id="rId495" w:anchor="unbound" w:history="1">
        <w:r w:rsidRPr="001F3C75">
          <w:t>Digital Signature</w:t>
        </w:r>
      </w:hyperlink>
      <w:r w:rsidRPr="001F3C75">
        <w:t xml:space="preserve"> --&gt;&lt;/signature&gt;</w:t>
      </w:r>
    </w:p>
    <w:p w:rsidR="001F3C75" w:rsidRPr="001F3C75" w:rsidRDefault="001F3C75" w:rsidP="001F3C75">
      <w:pPr>
        <w:pStyle w:val="Code"/>
      </w:pPr>
      <w:r w:rsidRPr="001F3C75">
        <w:t>&lt;/Bundle&gt;</w:t>
      </w:r>
    </w:p>
    <w:p w:rsidR="0089396F" w:rsidRPr="001F3C75" w:rsidRDefault="0089396F" w:rsidP="001F3C75"/>
    <w:p w:rsidR="002D6D58" w:rsidRDefault="002D6D58" w:rsidP="00F64733">
      <w:pPr>
        <w:pStyle w:val="Heading3"/>
      </w:pPr>
      <w:r>
        <w:lastRenderedPageBreak/>
        <w:t xml:space="preserve">Bundle </w:t>
      </w:r>
      <w:r w:rsidR="001F3C75">
        <w:t>RDF Content</w:t>
      </w:r>
    </w:p>
    <w:p w:rsidR="00D93648" w:rsidRPr="00D93648" w:rsidRDefault="00D93648" w:rsidP="00D93648">
      <w:pPr>
        <w:pStyle w:val="Code"/>
      </w:pPr>
      <w:r w:rsidRPr="00D93648">
        <w:t>&lt;http://record/medpres1&gt; rdf</w:t>
      </w:r>
      <w:proofErr w:type="gramStart"/>
      <w:r w:rsidRPr="00D93648">
        <w:t>:type</w:t>
      </w:r>
      <w:proofErr w:type="gramEnd"/>
      <w:r w:rsidRPr="00D93648">
        <w:t xml:space="preserve"> owl:Ontology ;</w:t>
      </w:r>
      <w:r>
        <w:t xml:space="preserve"> </w:t>
      </w:r>
      <w:r w:rsidRPr="00D93648">
        <w:t>owl:imports &lt;http://hl7.org/fhir&gt; .</w:t>
      </w:r>
    </w:p>
    <w:p w:rsidR="00D93648" w:rsidRDefault="00D93648" w:rsidP="0037373D">
      <w:pPr>
        <w:pStyle w:val="Code"/>
      </w:pPr>
    </w:p>
    <w:p w:rsidR="0037373D" w:rsidRPr="0037373D" w:rsidRDefault="0037373D" w:rsidP="0037373D">
      <w:pPr>
        <w:pStyle w:val="Code"/>
      </w:pPr>
      <w:r w:rsidRPr="0037373D">
        <w:t>##</w:t>
      </w:r>
      <w:proofErr w:type="gramStart"/>
      <w:r w:rsidRPr="0037373D">
        <w:t>#  http</w:t>
      </w:r>
      <w:proofErr w:type="gramEnd"/>
      <w:r w:rsidRPr="0037373D">
        <w:t>://record/medpres1/bundle1</w:t>
      </w:r>
    </w:p>
    <w:p w:rsidR="0037373D" w:rsidRPr="0037373D" w:rsidRDefault="0037373D" w:rsidP="0037373D">
      <w:pPr>
        <w:pStyle w:val="Code"/>
      </w:pPr>
    </w:p>
    <w:p w:rsidR="0037373D" w:rsidRPr="0037373D" w:rsidRDefault="0037373D" w:rsidP="0037373D">
      <w:pPr>
        <w:pStyle w:val="Code"/>
      </w:pPr>
      <w:r w:rsidRPr="0037373D">
        <w:t>&lt;http://record/medpres1/bundle1&gt; rdf</w:t>
      </w:r>
      <w:proofErr w:type="gramStart"/>
      <w:r w:rsidRPr="0037373D">
        <w:t>:type</w:t>
      </w:r>
      <w:proofErr w:type="gramEnd"/>
      <w:r w:rsidRPr="0037373D">
        <w:t xml:space="preserve"> fhir:Bundle , owl:NamedIndividual ;</w:t>
      </w:r>
    </w:p>
    <w:p w:rsidR="0037373D" w:rsidRPr="0037373D" w:rsidRDefault="0037373D" w:rsidP="0037373D">
      <w:pPr>
        <w:pStyle w:val="Code"/>
      </w:pPr>
      <w:r w:rsidRPr="0037373D">
        <w:t xml:space="preserve">   </w:t>
      </w:r>
      <w:proofErr w:type="gramStart"/>
      <w:r w:rsidRPr="0037373D">
        <w:t>fhir:</w:t>
      </w:r>
      <w:proofErr w:type="gramEnd"/>
      <w:r w:rsidRPr="0037373D">
        <w:t>Bundle.entry [ rdf:type fhir:Bundle.Entry ;</w:t>
      </w:r>
    </w:p>
    <w:p w:rsidR="0037373D" w:rsidRPr="00D93648" w:rsidRDefault="0037373D" w:rsidP="00D93648">
      <w:pPr>
        <w:pStyle w:val="Code"/>
      </w:pPr>
      <w:r w:rsidRPr="00D93648">
        <w:t xml:space="preserve">      </w:t>
      </w:r>
      <w:proofErr w:type="gramStart"/>
      <w:r w:rsidRPr="00D93648">
        <w:t>fhir:</w:t>
      </w:r>
      <w:proofErr w:type="gramEnd"/>
      <w:r w:rsidRPr="00D93648">
        <w:t xml:space="preserve">Bundle.Entry.resource </w:t>
      </w:r>
      <w:r w:rsidR="00E45D9F" w:rsidRPr="00D93648">
        <w:t>&lt;</w:t>
      </w:r>
      <w:hyperlink r:id="rId496" w:history="1">
        <w:r w:rsidRPr="00D93648">
          <w:rPr>
            <w:rStyle w:val="Heading3Char"/>
            <w:color w:val="000000"/>
          </w:rPr>
          <w:t>http://record/MedicationPrescription/1</w:t>
        </w:r>
      </w:hyperlink>
      <w:r w:rsidR="00E45D9F" w:rsidRPr="00D93648">
        <w:t>&gt;</w:t>
      </w:r>
    </w:p>
    <w:p w:rsidR="0037373D" w:rsidRPr="0037373D" w:rsidRDefault="0037373D" w:rsidP="0037373D">
      <w:pPr>
        <w:pStyle w:val="Code"/>
      </w:pPr>
      <w:r>
        <w:t xml:space="preserve">   </w:t>
      </w:r>
      <w:r w:rsidRPr="0037373D">
        <w:t>] ;</w:t>
      </w:r>
    </w:p>
    <w:p w:rsidR="0037373D" w:rsidRPr="0037373D" w:rsidRDefault="0037373D" w:rsidP="0037373D">
      <w:pPr>
        <w:pStyle w:val="Code"/>
      </w:pPr>
      <w:r>
        <w:t xml:space="preserve">   </w:t>
      </w:r>
      <w:proofErr w:type="gramStart"/>
      <w:r w:rsidRPr="0037373D">
        <w:t>fhir:</w:t>
      </w:r>
      <w:proofErr w:type="gramEnd"/>
      <w:r w:rsidRPr="0037373D">
        <w:t>Bundle.type [ fhir:value "searchset"];</w:t>
      </w:r>
    </w:p>
    <w:p w:rsidR="0037373D" w:rsidRPr="0037373D" w:rsidRDefault="0037373D" w:rsidP="0037373D">
      <w:pPr>
        <w:pStyle w:val="Code"/>
      </w:pPr>
      <w:r w:rsidRPr="0037373D">
        <w:t xml:space="preserve">   </w:t>
      </w:r>
      <w:proofErr w:type="gramStart"/>
      <w:r w:rsidRPr="0037373D">
        <w:t>fhir:</w:t>
      </w:r>
      <w:proofErr w:type="gramEnd"/>
      <w:r w:rsidRPr="0037373D">
        <w:t>Bundle.link [ rdf:type fhir:uri ; fhir:value "self"] ;</w:t>
      </w:r>
    </w:p>
    <w:p w:rsidR="0037373D" w:rsidRPr="0037373D" w:rsidRDefault="0037373D" w:rsidP="0037373D">
      <w:pPr>
        <w:pStyle w:val="Code"/>
      </w:pPr>
      <w:r w:rsidRPr="0037373D">
        <w:t xml:space="preserve">   fhir:Bundle.total [ rdf:type fhir:unsignedInt ; fhir:value 3 ];</w:t>
      </w:r>
    </w:p>
    <w:p w:rsidR="0037373D" w:rsidRPr="0037373D" w:rsidRDefault="0037373D" w:rsidP="0037373D">
      <w:pPr>
        <w:pStyle w:val="Code"/>
      </w:pPr>
      <w:r w:rsidRPr="0037373D">
        <w:t xml:space="preserve">   </w:t>
      </w:r>
      <w:proofErr w:type="gramStart"/>
      <w:r w:rsidRPr="0037373D">
        <w:t>fhir:</w:t>
      </w:r>
      <w:proofErr w:type="gramEnd"/>
      <w:r w:rsidRPr="0037373D">
        <w:t xml:space="preserve">Resource.meta [ rdf:type fhir:Meta ; fhir:Meta.lastUpdated </w:t>
      </w:r>
    </w:p>
    <w:p w:rsidR="0037373D" w:rsidRPr="0037373D" w:rsidRDefault="0037373D" w:rsidP="0037373D">
      <w:pPr>
        <w:pStyle w:val="Code"/>
      </w:pPr>
      <w:r w:rsidRPr="0037373D">
        <w:t xml:space="preserve">      </w:t>
      </w:r>
      <w:proofErr w:type="gramStart"/>
      <w:r w:rsidRPr="0037373D">
        <w:t>[ rdf:type</w:t>
      </w:r>
      <w:proofErr w:type="gramEnd"/>
      <w:r w:rsidRPr="0037373D">
        <w:t xml:space="preserve"> fhir:instant ; fhir:value "2015-08-02T00:00:00"^^xsd:dateTime]</w:t>
      </w:r>
    </w:p>
    <w:p w:rsidR="0037373D" w:rsidRPr="0037373D" w:rsidRDefault="0037373D" w:rsidP="0037373D">
      <w:pPr>
        <w:pStyle w:val="Code"/>
      </w:pPr>
      <w:r w:rsidRPr="0037373D">
        <w:t xml:space="preserve">   ]  .</w:t>
      </w:r>
    </w:p>
    <w:p w:rsidR="001F3C75" w:rsidRPr="0037373D" w:rsidRDefault="001F3C75" w:rsidP="0037373D">
      <w:pPr>
        <w:pStyle w:val="Code"/>
      </w:pPr>
    </w:p>
    <w:p w:rsidR="0037373D" w:rsidRPr="0037373D" w:rsidRDefault="0037373D" w:rsidP="0037373D">
      <w:pPr>
        <w:pStyle w:val="Code"/>
      </w:pPr>
      <w:r w:rsidRPr="0037373D">
        <w:t>##</w:t>
      </w:r>
      <w:proofErr w:type="gramStart"/>
      <w:r w:rsidRPr="0037373D">
        <w:t>#  http</w:t>
      </w:r>
      <w:proofErr w:type="gramEnd"/>
      <w:r w:rsidRPr="0037373D">
        <w:t>://record/MedicationPrescription/1</w:t>
      </w:r>
    </w:p>
    <w:p w:rsidR="0037373D" w:rsidRPr="0037373D" w:rsidRDefault="0037373D" w:rsidP="0037373D">
      <w:pPr>
        <w:pStyle w:val="Code"/>
      </w:pPr>
    </w:p>
    <w:p w:rsidR="0037373D" w:rsidRPr="0037373D" w:rsidRDefault="0037373D" w:rsidP="0037373D">
      <w:pPr>
        <w:pStyle w:val="Code"/>
      </w:pPr>
      <w:r w:rsidRPr="0037373D">
        <w:t>&lt;http://record/MedicationPrescription/1&gt; rdf</w:t>
      </w:r>
      <w:proofErr w:type="gramStart"/>
      <w:r w:rsidRPr="0037373D">
        <w:t>:type</w:t>
      </w:r>
      <w:proofErr w:type="gramEnd"/>
      <w:r w:rsidRPr="0037373D">
        <w:t xml:space="preserve"> profile:MedicationPrescription , owl:NamedIndividual ;</w:t>
      </w:r>
    </w:p>
    <w:p w:rsidR="0037373D" w:rsidRPr="0037373D" w:rsidRDefault="0037373D" w:rsidP="0037373D">
      <w:pPr>
        <w:pStyle w:val="Code"/>
      </w:pPr>
      <w:r w:rsidRPr="0037373D">
        <w:t xml:space="preserve">   </w:t>
      </w:r>
      <w:proofErr w:type="gramStart"/>
      <w:r w:rsidRPr="0037373D">
        <w:t>fhir:</w:t>
      </w:r>
      <w:proofErr w:type="gramEnd"/>
      <w:r w:rsidRPr="0037373D">
        <w:t>MedicationOrder.medicationReference [ rdf:type fhir:Reference ;</w:t>
      </w:r>
    </w:p>
    <w:p w:rsidR="0037373D" w:rsidRPr="0037373D" w:rsidRDefault="0037373D" w:rsidP="0037373D">
      <w:pPr>
        <w:pStyle w:val="Code"/>
      </w:pPr>
      <w:r w:rsidRPr="0037373D">
        <w:t xml:space="preserve">      </w:t>
      </w:r>
      <w:proofErr w:type="gramStart"/>
      <w:r w:rsidRPr="0037373D">
        <w:t>fhir:</w:t>
      </w:r>
      <w:proofErr w:type="gramEnd"/>
      <w:r w:rsidRPr="0037373D">
        <w:t>Reference.link &lt;http://record/Medication/1&gt; ;</w:t>
      </w:r>
    </w:p>
    <w:p w:rsidR="0037373D" w:rsidRPr="00D93648" w:rsidRDefault="0037373D" w:rsidP="00D93648">
      <w:pPr>
        <w:pStyle w:val="Code"/>
      </w:pPr>
      <w:r w:rsidRPr="00D93648">
        <w:t xml:space="preserve">      </w:t>
      </w:r>
      <w:proofErr w:type="gramStart"/>
      <w:r w:rsidRPr="00D93648">
        <w:t>fhir:</w:t>
      </w:r>
      <w:proofErr w:type="gramEnd"/>
      <w:r w:rsidRPr="00D93648">
        <w:t xml:space="preserve">Reference.reference [ fhir:value </w:t>
      </w:r>
      <w:hyperlink r:id="rId497" w:history="1">
        <w:r w:rsidRPr="00D93648">
          <w:rPr>
            <w:rStyle w:val="Heading3Char"/>
            <w:color w:val="000000"/>
          </w:rPr>
          <w:t>http://record/Medication/1</w:t>
        </w:r>
      </w:hyperlink>
      <w:r w:rsidRPr="00D93648">
        <w:t xml:space="preserve"> ] ;</w:t>
      </w:r>
    </w:p>
    <w:p w:rsidR="0037373D" w:rsidRPr="0037373D" w:rsidRDefault="0037373D" w:rsidP="0037373D">
      <w:pPr>
        <w:pStyle w:val="Code"/>
      </w:pPr>
      <w:r w:rsidRPr="0037373D">
        <w:t xml:space="preserve">      </w:t>
      </w:r>
      <w:proofErr w:type="gramStart"/>
      <w:r w:rsidRPr="0037373D">
        <w:t>fhir:</w:t>
      </w:r>
      <w:proofErr w:type="gramEnd"/>
      <w:r w:rsidRPr="0037373D">
        <w:t>Reference.display [ fhir:value "Amoxicillin (product)" ]</w:t>
      </w:r>
    </w:p>
    <w:p w:rsidR="0037373D" w:rsidRPr="0037373D" w:rsidRDefault="0037373D" w:rsidP="0037373D">
      <w:pPr>
        <w:pStyle w:val="Code"/>
      </w:pPr>
      <w:r>
        <w:t xml:space="preserve">   </w:t>
      </w:r>
      <w:r w:rsidRPr="0037373D">
        <w:t>] ;</w:t>
      </w:r>
    </w:p>
    <w:p w:rsidR="0037373D" w:rsidRPr="0037373D" w:rsidRDefault="0037373D" w:rsidP="0037373D">
      <w:pPr>
        <w:pStyle w:val="Code"/>
      </w:pPr>
      <w:r w:rsidRPr="0037373D">
        <w:t xml:space="preserve">   </w:t>
      </w:r>
      <w:proofErr w:type="gramStart"/>
      <w:r w:rsidRPr="0037373D">
        <w:t>fhir:</w:t>
      </w:r>
      <w:proofErr w:type="gramEnd"/>
      <w:r w:rsidRPr="0037373D">
        <w:t>MedicationOrder.patient [ rdf:type fhir:Reference ;</w:t>
      </w:r>
    </w:p>
    <w:p w:rsidR="0037373D" w:rsidRPr="0037373D" w:rsidRDefault="0037373D" w:rsidP="0037373D">
      <w:pPr>
        <w:pStyle w:val="Code"/>
      </w:pPr>
      <w:r w:rsidRPr="0037373D">
        <w:t xml:space="preserve">   </w:t>
      </w:r>
      <w:r>
        <w:t xml:space="preserve">   </w:t>
      </w:r>
      <w:proofErr w:type="gramStart"/>
      <w:r w:rsidRPr="0037373D">
        <w:t>fhir:</w:t>
      </w:r>
      <w:proofErr w:type="gramEnd"/>
      <w:r w:rsidRPr="0037373D">
        <w:t>Reference.link &lt;http://record/Patient/PeterPatient&gt; ;</w:t>
      </w:r>
    </w:p>
    <w:p w:rsidR="0037373D" w:rsidRPr="0037373D" w:rsidRDefault="0037373D" w:rsidP="0037373D">
      <w:pPr>
        <w:pStyle w:val="Code"/>
      </w:pPr>
      <w:r w:rsidRPr="0037373D">
        <w:t xml:space="preserve">      </w:t>
      </w:r>
      <w:proofErr w:type="gramStart"/>
      <w:r w:rsidRPr="0037373D">
        <w:t>fhir:</w:t>
      </w:r>
      <w:proofErr w:type="gramEnd"/>
      <w:r w:rsidRPr="0037373D">
        <w:t>Reference.display [ fhir:value "Peter Patient"</w:t>
      </w:r>
      <w:r>
        <w:t xml:space="preserve"> </w:t>
      </w:r>
      <w:r w:rsidRPr="0037373D">
        <w:t>] ;</w:t>
      </w:r>
    </w:p>
    <w:p w:rsidR="0037373D" w:rsidRPr="0037373D" w:rsidRDefault="0037373D" w:rsidP="0037373D">
      <w:pPr>
        <w:pStyle w:val="Code"/>
      </w:pPr>
      <w:r w:rsidRPr="0037373D">
        <w:t xml:space="preserve">      </w:t>
      </w:r>
      <w:proofErr w:type="gramStart"/>
      <w:r w:rsidRPr="0037373D">
        <w:t>fhir:</w:t>
      </w:r>
      <w:proofErr w:type="gramEnd"/>
      <w:r w:rsidRPr="0037373D">
        <w:t>Reference.reference [ fhir:value "http://record/Patient/PeterPatient"</w:t>
      </w:r>
    </w:p>
    <w:p w:rsidR="0037373D" w:rsidRPr="0037373D" w:rsidRDefault="0037373D" w:rsidP="0037373D">
      <w:pPr>
        <w:pStyle w:val="Code"/>
      </w:pPr>
      <w:r w:rsidRPr="0037373D">
        <w:t xml:space="preserve">   ]</w:t>
      </w:r>
    </w:p>
    <w:p w:rsidR="0037373D" w:rsidRPr="0037373D" w:rsidRDefault="0037373D" w:rsidP="0037373D">
      <w:pPr>
        <w:pStyle w:val="Code"/>
      </w:pPr>
      <w:r w:rsidRPr="0037373D">
        <w:t>] .</w:t>
      </w:r>
    </w:p>
    <w:p w:rsidR="0037373D" w:rsidRPr="002D6D58" w:rsidRDefault="0037373D" w:rsidP="0037373D">
      <w:pPr>
        <w:pStyle w:val="Code"/>
      </w:pPr>
    </w:p>
    <w:p w:rsidR="002D6D58" w:rsidRPr="002D6D58" w:rsidRDefault="002D6D58" w:rsidP="002D6D58"/>
    <w:p w:rsidR="00B22779" w:rsidRDefault="00B22779" w:rsidP="001F485C">
      <w:r>
        <w:t xml:space="preserve">A Bundle </w:t>
      </w:r>
      <w:r w:rsidR="002D6D58">
        <w:t xml:space="preserve">may or may not have an Id (inherited from Resource) </w:t>
      </w:r>
      <w:r>
        <w:t xml:space="preserve">therefore it can be referenced as an Ontology </w:t>
      </w:r>
      <w:r w:rsidR="002D6D58">
        <w:t xml:space="preserve">e.g. </w:t>
      </w:r>
      <w:r>
        <w:t>record/Bundle/123.</w:t>
      </w:r>
      <w:r w:rsidR="00094456">
        <w:t xml:space="preserve"> It may therefore be a named or anonymous individual.</w:t>
      </w:r>
    </w:p>
    <w:p w:rsidR="005D3D64" w:rsidRDefault="005D3D64" w:rsidP="00F64733">
      <w:pPr>
        <w:pStyle w:val="Heading3"/>
      </w:pPr>
      <w:r>
        <w:lastRenderedPageBreak/>
        <w:t>Bundle RDF Schema</w:t>
      </w:r>
    </w:p>
    <w:p w:rsidR="006C525A" w:rsidRPr="006C525A" w:rsidRDefault="006C525A" w:rsidP="006C525A">
      <w:pPr>
        <w:pStyle w:val="Code"/>
      </w:pPr>
      <w:r w:rsidRPr="006C525A">
        <w:t>##</w:t>
      </w:r>
      <w:proofErr w:type="gramStart"/>
      <w:r w:rsidRPr="006C525A">
        <w:t>#  http</w:t>
      </w:r>
      <w:proofErr w:type="gramEnd"/>
      <w:r w:rsidRPr="006C525A">
        <w:t>://hl7.org/fhir/Bundle</w:t>
      </w:r>
    </w:p>
    <w:p w:rsidR="006C525A" w:rsidRPr="006C525A" w:rsidRDefault="006C525A" w:rsidP="006C525A">
      <w:pPr>
        <w:pStyle w:val="Code"/>
      </w:pPr>
    </w:p>
    <w:p w:rsidR="006C525A" w:rsidRPr="006C525A" w:rsidRDefault="006C525A" w:rsidP="006C525A">
      <w:pPr>
        <w:pStyle w:val="Code"/>
      </w:pPr>
      <w:proofErr w:type="gramStart"/>
      <w:r w:rsidRPr="006C525A">
        <w:t>fhir:</w:t>
      </w:r>
      <w:proofErr w:type="gramEnd"/>
      <w:r w:rsidRPr="006C525A">
        <w:t>Bundle rdf:type owl:Class ;</w:t>
      </w:r>
    </w:p>
    <w:p w:rsidR="006C525A" w:rsidRPr="006C525A" w:rsidRDefault="006C525A" w:rsidP="006C525A">
      <w:pPr>
        <w:pStyle w:val="Code"/>
      </w:pPr>
      <w:r w:rsidRPr="006C525A">
        <w:t xml:space="preserve">   </w:t>
      </w:r>
      <w:proofErr w:type="gramStart"/>
      <w:r w:rsidRPr="006C525A">
        <w:t>rdfs:</w:t>
      </w:r>
      <w:proofErr w:type="gramEnd"/>
      <w:r w:rsidRPr="006C525A">
        <w:t>subClassOf fhir:Resource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 owl:onProperty fhir:Bundle.total ;</w:t>
      </w:r>
    </w:p>
    <w:p w:rsidR="006C525A" w:rsidRPr="006C525A" w:rsidRDefault="006C525A" w:rsidP="006C525A">
      <w:pPr>
        <w:pStyle w:val="Code"/>
      </w:pPr>
      <w:r w:rsidRPr="006C525A">
        <w:t xml:space="preserve">         </w:t>
      </w:r>
      <w:proofErr w:type="gramStart"/>
      <w:r w:rsidRPr="006C525A">
        <w:t>owl:</w:t>
      </w:r>
      <w:proofErr w:type="gramEnd"/>
      <w:r w:rsidRPr="006C525A">
        <w:t>onClass fhir:unsignedInt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entry ;</w:t>
      </w:r>
    </w:p>
    <w:p w:rsidR="006C525A" w:rsidRPr="006C525A" w:rsidRDefault="006C525A" w:rsidP="006C525A">
      <w:pPr>
        <w:pStyle w:val="Code"/>
      </w:pPr>
      <w:r w:rsidRPr="006C525A">
        <w:t xml:space="preserve">                              </w:t>
      </w:r>
      <w:proofErr w:type="gramStart"/>
      <w:r w:rsidRPr="006C525A">
        <w:t>owl:</w:t>
      </w:r>
      <w:proofErr w:type="gramEnd"/>
      <w:r w:rsidRPr="006C525A">
        <w:t>allValuesFrom fhir:Bundle.Entry</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signature ;</w:t>
      </w:r>
    </w:p>
    <w:p w:rsidR="006C525A" w:rsidRPr="006C525A" w:rsidRDefault="006C525A" w:rsidP="006C525A">
      <w:pPr>
        <w:pStyle w:val="Code"/>
      </w:pPr>
      <w:r w:rsidRPr="006C525A">
        <w:t xml:space="preserve">                              </w:t>
      </w:r>
      <w:proofErr w:type="gramStart"/>
      <w:r w:rsidRPr="006C525A">
        <w:t>owl:</w:t>
      </w:r>
      <w:proofErr w:type="gramEnd"/>
      <w:r w:rsidRPr="006C525A">
        <w:t>onClass fhir:Signature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type ;</w:t>
      </w:r>
    </w:p>
    <w:p w:rsidR="006C525A" w:rsidRPr="006C525A" w:rsidRDefault="006C525A" w:rsidP="006C525A">
      <w:pPr>
        <w:pStyle w:val="Code"/>
      </w:pPr>
      <w:r w:rsidRPr="006C525A">
        <w:t xml:space="preserve">                              </w:t>
      </w:r>
      <w:proofErr w:type="gramStart"/>
      <w:r w:rsidRPr="006C525A">
        <w:t>owl:</w:t>
      </w:r>
      <w:proofErr w:type="gramEnd"/>
      <w:r w:rsidRPr="006C525A">
        <w:t>onClass fhir:code ;</w:t>
      </w:r>
    </w:p>
    <w:p w:rsidR="006C525A" w:rsidRPr="006C525A" w:rsidRDefault="006C525A" w:rsidP="006C525A">
      <w:pPr>
        <w:pStyle w:val="Code"/>
      </w:pPr>
      <w:r w:rsidRPr="006C525A">
        <w:t xml:space="preserve">                              </w:t>
      </w:r>
      <w:proofErr w:type="gramStart"/>
      <w:r w:rsidRPr="006C525A">
        <w:t>owl:</w:t>
      </w:r>
      <w:proofErr w:type="gramEnd"/>
      <w:r w:rsidRPr="006C525A">
        <w:t>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link ;</w:t>
      </w:r>
    </w:p>
    <w:p w:rsidR="006C525A" w:rsidRPr="006C525A" w:rsidRDefault="006C525A" w:rsidP="006C525A">
      <w:pPr>
        <w:pStyle w:val="Code"/>
      </w:pPr>
      <w:r w:rsidRPr="006C525A">
        <w:t xml:space="preserve">                              </w:t>
      </w:r>
      <w:proofErr w:type="gramStart"/>
      <w:r w:rsidRPr="006C525A">
        <w:t>owl:</w:t>
      </w:r>
      <w:proofErr w:type="gramEnd"/>
      <w:r w:rsidRPr="006C525A">
        <w:t>allValuesFrom fhir:Bundle.Link</w:t>
      </w:r>
    </w:p>
    <w:p w:rsidR="006C525A" w:rsidRDefault="006C525A" w:rsidP="006C525A">
      <w:pPr>
        <w:pStyle w:val="Code"/>
      </w:pPr>
      <w:r w:rsidRPr="006C525A">
        <w:t xml:space="preserve">                            ] .</w:t>
      </w:r>
    </w:p>
    <w:p w:rsidR="006C525A" w:rsidRDefault="006C525A" w:rsidP="006C525A">
      <w:pPr>
        <w:pStyle w:val="Code"/>
      </w:pPr>
    </w:p>
    <w:p w:rsidR="006C525A" w:rsidRPr="006C525A" w:rsidRDefault="006C525A" w:rsidP="006C525A">
      <w:pPr>
        <w:pStyle w:val="Code"/>
      </w:pPr>
      <w:r w:rsidRPr="006C525A">
        <w:t>##</w:t>
      </w:r>
      <w:proofErr w:type="gramStart"/>
      <w:r w:rsidRPr="006C525A">
        <w:t>#  http</w:t>
      </w:r>
      <w:proofErr w:type="gramEnd"/>
      <w:r w:rsidRPr="006C525A">
        <w:t>://hl7.org/fhir/Bundle.Entry</w:t>
      </w:r>
    </w:p>
    <w:p w:rsidR="006C525A" w:rsidRPr="006C525A" w:rsidRDefault="006C525A" w:rsidP="006C525A">
      <w:pPr>
        <w:pStyle w:val="Code"/>
      </w:pPr>
    </w:p>
    <w:p w:rsidR="006C525A" w:rsidRPr="006C525A" w:rsidRDefault="006C525A" w:rsidP="006C525A">
      <w:pPr>
        <w:pStyle w:val="Code"/>
      </w:pPr>
      <w:proofErr w:type="gramStart"/>
      <w:r w:rsidRPr="006C525A">
        <w:t>fhir:</w:t>
      </w:r>
      <w:proofErr w:type="gramEnd"/>
      <w:r w:rsidRPr="006C525A">
        <w:t>Bundle.Entry rdf:type owl:Class ;</w:t>
      </w:r>
    </w:p>
    <w:p w:rsidR="006C525A" w:rsidRPr="006C525A" w:rsidRDefault="006C525A" w:rsidP="006C525A">
      <w:pPr>
        <w:pStyle w:val="Code"/>
      </w:pPr>
      <w:r w:rsidRPr="006C525A">
        <w:t xml:space="preserve">                  </w:t>
      </w:r>
      <w:proofErr w:type="gramStart"/>
      <w:r w:rsidRPr="006C525A">
        <w:t>rdfs:</w:t>
      </w:r>
      <w:proofErr w:type="gramEnd"/>
      <w:r w:rsidRPr="006C525A">
        <w:t>subClassOf fhir:BackboneElement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Entry.search ;</w:t>
      </w:r>
    </w:p>
    <w:p w:rsidR="006C525A" w:rsidRPr="006C525A" w:rsidRDefault="006C525A" w:rsidP="006C525A">
      <w:pPr>
        <w:pStyle w:val="Code"/>
      </w:pPr>
      <w:r w:rsidRPr="006C525A">
        <w:t xml:space="preserve">                                    </w:t>
      </w:r>
      <w:proofErr w:type="gramStart"/>
      <w:r w:rsidRPr="006C525A">
        <w:t>owl:</w:t>
      </w:r>
      <w:proofErr w:type="gramEnd"/>
      <w:r w:rsidRPr="006C525A">
        <w:t>onClass fhir:Bundle.Search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Entry.link ;</w:t>
      </w:r>
    </w:p>
    <w:p w:rsidR="006C525A" w:rsidRPr="006C525A" w:rsidRDefault="006C525A" w:rsidP="006C525A">
      <w:pPr>
        <w:pStyle w:val="Code"/>
      </w:pPr>
      <w:r w:rsidRPr="006C525A">
        <w:t xml:space="preserve">                                    </w:t>
      </w:r>
      <w:proofErr w:type="gramStart"/>
      <w:r w:rsidRPr="006C525A">
        <w:t>owl:</w:t>
      </w:r>
      <w:proofErr w:type="gramEnd"/>
      <w:r w:rsidRPr="006C525A">
        <w:t>onClass fhir:Bundle.Link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Entry.resource ;</w:t>
      </w:r>
    </w:p>
    <w:p w:rsidR="006C525A" w:rsidRPr="006C525A" w:rsidRDefault="006C525A" w:rsidP="006C525A">
      <w:pPr>
        <w:pStyle w:val="Code"/>
      </w:pPr>
      <w:r w:rsidRPr="006C525A">
        <w:t xml:space="preserve">                                    </w:t>
      </w:r>
      <w:proofErr w:type="gramStart"/>
      <w:r w:rsidRPr="006C525A">
        <w:t>owl:</w:t>
      </w:r>
      <w:proofErr w:type="gramEnd"/>
      <w:r w:rsidRPr="006C525A">
        <w:t>onClass fhir:Resource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6C525A" w:rsidRDefault="006C525A" w:rsidP="006C525A">
      <w:pPr>
        <w:pStyle w:val="Code"/>
      </w:pPr>
      <w:r w:rsidRPr="006C525A">
        <w:t xml:space="preserve">                                  </w:t>
      </w:r>
      <w:proofErr w:type="gramStart"/>
      <w:r w:rsidRPr="006C525A">
        <w:t>[ rdf:type</w:t>
      </w:r>
      <w:proofErr w:type="gramEnd"/>
      <w:r w:rsidRPr="006C525A">
        <w:t xml:space="preserve"> owl:Restriction ;</w:t>
      </w:r>
    </w:p>
    <w:p w:rsidR="006C525A" w:rsidRPr="006C525A" w:rsidRDefault="006C525A" w:rsidP="006C525A">
      <w:pPr>
        <w:pStyle w:val="Code"/>
      </w:pPr>
      <w:r w:rsidRPr="006C525A">
        <w:t xml:space="preserve">                                    </w:t>
      </w:r>
      <w:proofErr w:type="gramStart"/>
      <w:r w:rsidRPr="006C525A">
        <w:t>owl:</w:t>
      </w:r>
      <w:proofErr w:type="gramEnd"/>
      <w:r w:rsidRPr="006C525A">
        <w:t>onProperty fhir:Bundle.Entry.fullURI ;</w:t>
      </w:r>
    </w:p>
    <w:p w:rsidR="006C525A" w:rsidRPr="006C525A" w:rsidRDefault="006C525A" w:rsidP="006C525A">
      <w:pPr>
        <w:pStyle w:val="Code"/>
      </w:pPr>
      <w:r w:rsidRPr="006C525A">
        <w:t xml:space="preserve">                                    </w:t>
      </w:r>
      <w:proofErr w:type="gramStart"/>
      <w:r w:rsidRPr="006C525A">
        <w:t>owl:</w:t>
      </w:r>
      <w:proofErr w:type="gramEnd"/>
      <w:r w:rsidRPr="006C525A">
        <w:t>onClass fhir:uri ;</w:t>
      </w:r>
    </w:p>
    <w:p w:rsidR="006C525A" w:rsidRPr="006C525A" w:rsidRDefault="006C525A" w:rsidP="006C525A">
      <w:pPr>
        <w:pStyle w:val="Code"/>
      </w:pPr>
      <w:r w:rsidRPr="006C525A">
        <w:t xml:space="preserve">                                    </w:t>
      </w:r>
      <w:proofErr w:type="gramStart"/>
      <w:r w:rsidRPr="006C525A">
        <w:t>owl:</w:t>
      </w:r>
      <w:proofErr w:type="gramEnd"/>
      <w:r w:rsidRPr="006C525A">
        <w:t>maxQualifiedCardinality "1"^^xsd:nonNegativeInteger</w:t>
      </w:r>
    </w:p>
    <w:p w:rsidR="006C525A" w:rsidRPr="006C525A" w:rsidRDefault="006C525A" w:rsidP="006C525A">
      <w:pPr>
        <w:pStyle w:val="Code"/>
      </w:pPr>
      <w:r w:rsidRPr="006C525A">
        <w:t xml:space="preserve">                                  ] .</w:t>
      </w:r>
    </w:p>
    <w:p w:rsidR="006C525A" w:rsidRPr="001F485C" w:rsidRDefault="006C525A" w:rsidP="001F485C"/>
    <w:p w:rsidR="001F485C" w:rsidRDefault="001F485C" w:rsidP="001F485C">
      <w:pPr>
        <w:pStyle w:val="Heading1"/>
      </w:pPr>
      <w:bookmarkStart w:id="45" w:name="_Toc439749594"/>
      <w:r>
        <w:lastRenderedPageBreak/>
        <w:t>Ordering</w:t>
      </w:r>
      <w:bookmarkEnd w:id="45"/>
    </w:p>
    <w:p w:rsidR="001F485C" w:rsidRDefault="001F485C" w:rsidP="001F485C">
      <w:pPr>
        <w:pStyle w:val="Heading2"/>
      </w:pPr>
      <w:bookmarkStart w:id="46" w:name="_Toc439749595"/>
      <w:r>
        <w:t>Githib example</w:t>
      </w:r>
      <w:bookmarkEnd w:id="46"/>
    </w:p>
    <w:p w:rsidR="001F485C" w:rsidRDefault="001F485C" w:rsidP="001F485C">
      <w:r>
        <w:t>No example</w:t>
      </w:r>
    </w:p>
    <w:p w:rsidR="001F485C" w:rsidRDefault="00992E8C" w:rsidP="001F485C">
      <w:pPr>
        <w:pStyle w:val="Heading2"/>
      </w:pPr>
      <w:bookmarkStart w:id="47" w:name="_Toc439749596"/>
      <w:r>
        <w:t xml:space="preserve">RDF individual ordering </w:t>
      </w:r>
      <w:r w:rsidR="001F485C">
        <w:t>example</w:t>
      </w:r>
      <w:bookmarkEnd w:id="47"/>
    </w:p>
    <w:p w:rsidR="001F485C" w:rsidRDefault="001F485C" w:rsidP="00160C16">
      <w:r>
        <w:t xml:space="preserve">Simple </w:t>
      </w:r>
      <w:r w:rsidR="00BA5ED0">
        <w:t xml:space="preserve">integer </w:t>
      </w:r>
      <w:r>
        <w:t>DataProperty</w:t>
      </w:r>
      <w:r w:rsidR="00160C16">
        <w:t xml:space="preserve"> fhir</w:t>
      </w:r>
      <w:proofErr w:type="gramStart"/>
      <w:r w:rsidR="00160C16">
        <w:t>:index</w:t>
      </w:r>
      <w:proofErr w:type="gramEnd"/>
      <w:r w:rsidR="00160C16">
        <w:t xml:space="preserve"> can be applied to individuals of subclass</w:t>
      </w:r>
      <w:r w:rsidR="006165FD">
        <w:t>es</w:t>
      </w:r>
      <w:r w:rsidR="00160C16">
        <w:t xml:space="preserve"> of fhir:Element</w:t>
      </w:r>
    </w:p>
    <w:p w:rsidR="00B3095E" w:rsidRDefault="00B3095E" w:rsidP="00160C16"/>
    <w:p w:rsidR="00160C16" w:rsidRDefault="00160C16" w:rsidP="00160C16">
      <w:pPr>
        <w:pStyle w:val="Code"/>
      </w:pPr>
      <w:r>
        <w:t>##</w:t>
      </w:r>
      <w:proofErr w:type="gramStart"/>
      <w:r>
        <w:t>#  http</w:t>
      </w:r>
      <w:proofErr w:type="gramEnd"/>
      <w:r>
        <w:t>://hl7.org/fhir/index</w:t>
      </w:r>
    </w:p>
    <w:p w:rsidR="00160C16" w:rsidRDefault="00160C16" w:rsidP="00160C16">
      <w:pPr>
        <w:pStyle w:val="Code"/>
      </w:pPr>
      <w:proofErr w:type="gramStart"/>
      <w:r>
        <w:t>fhir:</w:t>
      </w:r>
      <w:proofErr w:type="gramEnd"/>
      <w:r>
        <w:t>index rdf:type owl:DatatypeProperty ;</w:t>
      </w:r>
    </w:p>
    <w:p w:rsidR="00160C16" w:rsidRDefault="00160C16" w:rsidP="00160C16">
      <w:pPr>
        <w:pStyle w:val="Code"/>
      </w:pPr>
      <w:r>
        <w:t xml:space="preserve">           </w:t>
      </w:r>
      <w:proofErr w:type="gramStart"/>
      <w:r>
        <w:t>rdfs:</w:t>
      </w:r>
      <w:proofErr w:type="gramEnd"/>
      <w:r>
        <w:t>range fhir:index-primitive .</w:t>
      </w:r>
    </w:p>
    <w:p w:rsidR="00160C16" w:rsidRDefault="00160C16" w:rsidP="00160C16">
      <w:pPr>
        <w:pStyle w:val="Code"/>
      </w:pPr>
    </w:p>
    <w:p w:rsidR="00160C16" w:rsidRDefault="00160C16" w:rsidP="00160C16">
      <w:pPr>
        <w:pStyle w:val="Code"/>
      </w:pPr>
      <w:r>
        <w:t>##</w:t>
      </w:r>
      <w:proofErr w:type="gramStart"/>
      <w:r>
        <w:t>#  http</w:t>
      </w:r>
      <w:proofErr w:type="gramEnd"/>
      <w:r>
        <w:t>://hl7.org/fhir/index-primitive</w:t>
      </w:r>
    </w:p>
    <w:p w:rsidR="00160C16" w:rsidRDefault="00160C16" w:rsidP="00160C16">
      <w:pPr>
        <w:pStyle w:val="Code"/>
      </w:pPr>
      <w:proofErr w:type="gramStart"/>
      <w:r>
        <w:t>fhir:</w:t>
      </w:r>
      <w:proofErr w:type="gramEnd"/>
      <w:r>
        <w:t>index-primitive rdf:type rdfs:Datatype ;</w:t>
      </w:r>
    </w:p>
    <w:p w:rsidR="00160C16" w:rsidRDefault="00160C16" w:rsidP="00160C16">
      <w:pPr>
        <w:pStyle w:val="Code"/>
      </w:pPr>
      <w:r>
        <w:t xml:space="preserve">                     </w:t>
      </w:r>
      <w:proofErr w:type="gramStart"/>
      <w:r>
        <w:t>owl:</w:t>
      </w:r>
      <w:proofErr w:type="gramEnd"/>
      <w:r>
        <w:t>equivalentClass [ rdf:type rdfs:Datatype ;</w:t>
      </w:r>
    </w:p>
    <w:p w:rsidR="00160C16" w:rsidRDefault="00160C16" w:rsidP="00160C16">
      <w:pPr>
        <w:pStyle w:val="Code"/>
      </w:pPr>
      <w:r>
        <w:t xml:space="preserve">                                           </w:t>
      </w:r>
      <w:proofErr w:type="gramStart"/>
      <w:r>
        <w:t>owl:</w:t>
      </w:r>
      <w:proofErr w:type="gramEnd"/>
      <w:r>
        <w:t>onDatatype xsd:integer ;</w:t>
      </w:r>
    </w:p>
    <w:p w:rsidR="00160C16" w:rsidRDefault="00160C16" w:rsidP="00160C16">
      <w:pPr>
        <w:pStyle w:val="Code"/>
      </w:pPr>
      <w:r>
        <w:t xml:space="preserve">                                           </w:t>
      </w:r>
      <w:proofErr w:type="gramStart"/>
      <w:r>
        <w:t>owl:</w:t>
      </w:r>
      <w:proofErr w:type="gramEnd"/>
      <w:r>
        <w:t>withRestrictions ( [ xsd:minInclusive 1</w:t>
      </w:r>
      <w:r w:rsidR="00FD1DC4">
        <w:t xml:space="preserve"> </w:t>
      </w:r>
      <w:r>
        <w:t>] )</w:t>
      </w:r>
    </w:p>
    <w:p w:rsidR="00FD1DC4" w:rsidRDefault="00FD1DC4" w:rsidP="00160C16">
      <w:pPr>
        <w:pStyle w:val="Code"/>
      </w:pPr>
      <w:r>
        <w:t xml:space="preserve">                     ] .</w:t>
      </w:r>
    </w:p>
    <w:p w:rsidR="00AD0731" w:rsidRPr="00AD0731" w:rsidRDefault="00AD0731" w:rsidP="00AD0731">
      <w:pPr>
        <w:pStyle w:val="Code"/>
      </w:pPr>
      <w:r w:rsidRPr="00AD0731">
        <w:t>##</w:t>
      </w:r>
      <w:proofErr w:type="gramStart"/>
      <w:r w:rsidRPr="00AD0731">
        <w:t>#  http</w:t>
      </w:r>
      <w:proofErr w:type="gramEnd"/>
      <w:r w:rsidRPr="00AD0731">
        <w:t>://hl7.org/fhir/Element</w:t>
      </w:r>
    </w:p>
    <w:p w:rsidR="00AD0731" w:rsidRPr="00AD0731" w:rsidRDefault="00AD0731" w:rsidP="00AD0731">
      <w:pPr>
        <w:pStyle w:val="Code"/>
      </w:pPr>
      <w:proofErr w:type="gramStart"/>
      <w:r w:rsidRPr="00AD0731">
        <w:t>fhir:</w:t>
      </w:r>
      <w:proofErr w:type="gramEnd"/>
      <w:r w:rsidRPr="00AD0731">
        <w:t>Element rdf:type owl:Class ;</w:t>
      </w:r>
    </w:p>
    <w:p w:rsidR="00AD0731" w:rsidRPr="00AD0731" w:rsidRDefault="00AD0731" w:rsidP="00AD0731">
      <w:pPr>
        <w:pStyle w:val="Code"/>
      </w:pPr>
      <w:r w:rsidRPr="00AD0731">
        <w:t xml:space="preserve">             </w:t>
      </w:r>
      <w:proofErr w:type="gramStart"/>
      <w:r w:rsidRPr="00AD0731">
        <w:t>rdfs:</w:t>
      </w:r>
      <w:proofErr w:type="gramEnd"/>
      <w:r w:rsidRPr="00AD0731">
        <w:t>label "Element" ;</w:t>
      </w:r>
    </w:p>
    <w:p w:rsidR="00AD0731" w:rsidRPr="00AD0731" w:rsidRDefault="00AD0731" w:rsidP="00AD0731">
      <w:pPr>
        <w:pStyle w:val="Code"/>
      </w:pPr>
      <w:r w:rsidRPr="00AD0731">
        <w:t xml:space="preserve">             </w:t>
      </w:r>
      <w:proofErr w:type="gramStart"/>
      <w:r w:rsidRPr="00AD0731">
        <w:t>rdfs:</w:t>
      </w:r>
      <w:proofErr w:type="gramEnd"/>
      <w:r w:rsidRPr="00AD0731">
        <w:t>subClassOf [ rdf:type owl:Restriction ;</w:t>
      </w:r>
    </w:p>
    <w:p w:rsidR="00AD0731" w:rsidRPr="00AD0731" w:rsidRDefault="00AD0731" w:rsidP="00AD0731">
      <w:pPr>
        <w:pStyle w:val="Code"/>
      </w:pPr>
      <w:r w:rsidRPr="00AD0731">
        <w:t xml:space="preserve">                               </w:t>
      </w:r>
      <w:proofErr w:type="gramStart"/>
      <w:r w:rsidRPr="00AD0731">
        <w:t>owl:</w:t>
      </w:r>
      <w:proofErr w:type="gramEnd"/>
      <w:r w:rsidRPr="00AD0731">
        <w:t>onProperty fhir:Element.extension ;</w:t>
      </w:r>
    </w:p>
    <w:p w:rsidR="00AD0731" w:rsidRPr="00AD0731" w:rsidRDefault="00AD0731" w:rsidP="00AD0731">
      <w:pPr>
        <w:pStyle w:val="Code"/>
      </w:pPr>
      <w:r w:rsidRPr="00AD0731">
        <w:t xml:space="preserve">                               </w:t>
      </w:r>
      <w:proofErr w:type="gramStart"/>
      <w:r w:rsidRPr="00AD0731">
        <w:t>owl:</w:t>
      </w:r>
      <w:proofErr w:type="gramEnd"/>
      <w:r w:rsidRPr="00AD0731">
        <w:t>someValuesFrom fhir:Extension</w:t>
      </w:r>
    </w:p>
    <w:p w:rsidR="00AD0731" w:rsidRPr="00AD0731" w:rsidRDefault="00AD0731" w:rsidP="00AD0731">
      <w:pPr>
        <w:pStyle w:val="Code"/>
      </w:pPr>
      <w:r w:rsidRPr="00AD0731">
        <w:t xml:space="preserve">                             ] ,</w:t>
      </w:r>
    </w:p>
    <w:p w:rsidR="00AD0731" w:rsidRPr="00AD0731" w:rsidRDefault="00AD0731" w:rsidP="00AD0731">
      <w:pPr>
        <w:pStyle w:val="Code"/>
      </w:pPr>
      <w:r w:rsidRPr="00AD0731">
        <w:t xml:space="preserve">                             </w:t>
      </w:r>
      <w:proofErr w:type="gramStart"/>
      <w:r w:rsidRPr="00AD0731">
        <w:t>[ rdf:type</w:t>
      </w:r>
      <w:proofErr w:type="gramEnd"/>
      <w:r w:rsidRPr="00AD0731">
        <w:t xml:space="preserve"> owl:Restriction ;</w:t>
      </w:r>
    </w:p>
    <w:p w:rsidR="00AD0731" w:rsidRPr="00AD0731" w:rsidRDefault="00AD0731" w:rsidP="00AD0731">
      <w:pPr>
        <w:pStyle w:val="Code"/>
      </w:pPr>
      <w:r w:rsidRPr="00AD0731">
        <w:t xml:space="preserve">                               </w:t>
      </w:r>
      <w:proofErr w:type="gramStart"/>
      <w:r w:rsidRPr="00AD0731">
        <w:t>owl:</w:t>
      </w:r>
      <w:proofErr w:type="gramEnd"/>
      <w:r w:rsidRPr="00AD0731">
        <w:t>onProperty fhir:Element.id ;</w:t>
      </w:r>
    </w:p>
    <w:p w:rsidR="00AD0731" w:rsidRPr="00AD0731" w:rsidRDefault="00AD0731" w:rsidP="00AD0731">
      <w:pPr>
        <w:pStyle w:val="Code"/>
      </w:pPr>
      <w:r w:rsidRPr="00AD0731">
        <w:t xml:space="preserve">                               </w:t>
      </w:r>
      <w:proofErr w:type="gramStart"/>
      <w:r w:rsidRPr="00AD0731">
        <w:t>owl:</w:t>
      </w:r>
      <w:proofErr w:type="gramEnd"/>
      <w:r w:rsidRPr="00AD0731">
        <w:t>maxQualifiedCardinality "1"^^xsd:nonNegativeInteger ;</w:t>
      </w:r>
    </w:p>
    <w:p w:rsidR="00AD0731" w:rsidRPr="00AD0731" w:rsidRDefault="00AD0731" w:rsidP="00AD0731">
      <w:pPr>
        <w:pStyle w:val="Code"/>
      </w:pPr>
      <w:r w:rsidRPr="00AD0731">
        <w:t xml:space="preserve">                               </w:t>
      </w:r>
      <w:proofErr w:type="gramStart"/>
      <w:r w:rsidRPr="00AD0731">
        <w:t>owl:</w:t>
      </w:r>
      <w:proofErr w:type="gramEnd"/>
      <w:r w:rsidRPr="00AD0731">
        <w:t>onDataRange fhir:id-primitive</w:t>
      </w:r>
    </w:p>
    <w:p w:rsidR="00AD0731" w:rsidRPr="00AD0731" w:rsidRDefault="00AD0731" w:rsidP="00AD0731">
      <w:pPr>
        <w:pStyle w:val="Code"/>
      </w:pPr>
      <w:r w:rsidRPr="00AD0731">
        <w:t xml:space="preserve">                             ] ,</w:t>
      </w:r>
    </w:p>
    <w:p w:rsidR="00AD0731" w:rsidRPr="00AD0731" w:rsidRDefault="00AD0731" w:rsidP="00AD0731">
      <w:pPr>
        <w:pStyle w:val="Code"/>
      </w:pPr>
      <w:r w:rsidRPr="00AD0731">
        <w:t xml:space="preserve">                             </w:t>
      </w:r>
      <w:proofErr w:type="gramStart"/>
      <w:r w:rsidRPr="00AD0731">
        <w:t>[ rdf:type</w:t>
      </w:r>
      <w:proofErr w:type="gramEnd"/>
      <w:r w:rsidRPr="00AD0731">
        <w:t xml:space="preserve"> owl:Restriction ;</w:t>
      </w:r>
    </w:p>
    <w:p w:rsidR="00AD0731" w:rsidRPr="00AD0731" w:rsidRDefault="00AD0731" w:rsidP="00AD0731">
      <w:pPr>
        <w:pStyle w:val="Code"/>
      </w:pPr>
      <w:r w:rsidRPr="00AD0731">
        <w:t xml:space="preserve">                               </w:t>
      </w:r>
      <w:proofErr w:type="gramStart"/>
      <w:r w:rsidRPr="00AD0731">
        <w:t>owl:</w:t>
      </w:r>
      <w:proofErr w:type="gramEnd"/>
      <w:r w:rsidRPr="00AD0731">
        <w:t>onProperty fhir:index ;</w:t>
      </w:r>
    </w:p>
    <w:p w:rsidR="00AD0731" w:rsidRPr="00AD0731" w:rsidRDefault="00AD0731" w:rsidP="00AD0731">
      <w:pPr>
        <w:pStyle w:val="Code"/>
      </w:pPr>
      <w:r w:rsidRPr="00AD0731">
        <w:t xml:space="preserve">                               </w:t>
      </w:r>
      <w:proofErr w:type="gramStart"/>
      <w:r w:rsidRPr="00AD0731">
        <w:t>owl:</w:t>
      </w:r>
      <w:proofErr w:type="gramEnd"/>
      <w:r w:rsidRPr="00AD0731">
        <w:t>maxQualifiedCardinality "1"^^xsd:nonNegativeInteger ;</w:t>
      </w:r>
    </w:p>
    <w:p w:rsidR="00AD0731" w:rsidRPr="00AD0731" w:rsidRDefault="00AD0731" w:rsidP="00AD0731">
      <w:pPr>
        <w:pStyle w:val="Code"/>
      </w:pPr>
      <w:r w:rsidRPr="00AD0731">
        <w:t xml:space="preserve">                               </w:t>
      </w:r>
      <w:proofErr w:type="gramStart"/>
      <w:r w:rsidRPr="00AD0731">
        <w:t>owl:</w:t>
      </w:r>
      <w:proofErr w:type="gramEnd"/>
      <w:r w:rsidRPr="00AD0731">
        <w:t>onDataRange fhir:index-primitive</w:t>
      </w:r>
    </w:p>
    <w:p w:rsidR="00AD0731" w:rsidRPr="00AD0731" w:rsidRDefault="00AD0731" w:rsidP="00AD0731">
      <w:pPr>
        <w:pStyle w:val="Code"/>
      </w:pPr>
      <w:r w:rsidRPr="00AD0731">
        <w:t xml:space="preserve">                             ] ;</w:t>
      </w:r>
    </w:p>
    <w:p w:rsidR="00AD0731" w:rsidRPr="00AD0731" w:rsidRDefault="00AD0731" w:rsidP="00AD0731">
      <w:pPr>
        <w:pStyle w:val="Code"/>
      </w:pPr>
      <w:r w:rsidRPr="00AD0731">
        <w:t xml:space="preserve">             </w:t>
      </w:r>
      <w:proofErr w:type="gramStart"/>
      <w:r w:rsidRPr="00AD0731">
        <w:t>rdfs:</w:t>
      </w:r>
      <w:proofErr w:type="gramEnd"/>
      <w:r w:rsidRPr="00AD0731">
        <w:t>comment "The base element used for all FHIR elements and resources - allows for them to be extended with extensions" .</w:t>
      </w:r>
    </w:p>
    <w:p w:rsidR="005F3125" w:rsidRDefault="00AD0731" w:rsidP="00AD0731">
      <w:pPr>
        <w:pStyle w:val="Code"/>
      </w:pPr>
      <w:r w:rsidRPr="00AD0731">
        <w:t xml:space="preserve"> .</w:t>
      </w:r>
    </w:p>
    <w:p w:rsidR="009E4F2F" w:rsidRDefault="00F93269">
      <w:pPr>
        <w:spacing w:after="200"/>
      </w:pPr>
      <w:r>
        <w:t>In general fhir</w:t>
      </w:r>
      <w:proofErr w:type="gramStart"/>
      <w:r>
        <w:t>:value</w:t>
      </w:r>
      <w:proofErr w:type="gramEnd"/>
      <w:r>
        <w:t xml:space="preserve"> and fhir:Element.id are converted to </w:t>
      </w:r>
      <w:r w:rsidR="009E4F2F">
        <w:t xml:space="preserve">an attribute </w:t>
      </w:r>
      <w:r>
        <w:t xml:space="preserve">in </w:t>
      </w:r>
      <w:r w:rsidR="009E4F2F">
        <w:t>XML.</w:t>
      </w:r>
      <w:r>
        <w:t xml:space="preserve"> </w:t>
      </w:r>
      <w:proofErr w:type="gramStart"/>
      <w:r>
        <w:t>fhir:</w:t>
      </w:r>
      <w:proofErr w:type="gramEnd"/>
      <w:r>
        <w:t>index dictates the sequence only.</w:t>
      </w:r>
    </w:p>
    <w:p w:rsidR="00992E8C" w:rsidRDefault="00992E8C" w:rsidP="00992E8C">
      <w:pPr>
        <w:pStyle w:val="Heading2"/>
      </w:pPr>
      <w:bookmarkStart w:id="48" w:name="_Toc439749597"/>
      <w:r>
        <w:t xml:space="preserve">RDF </w:t>
      </w:r>
      <w:r w:rsidR="00A0435E">
        <w:t xml:space="preserve">Object </w:t>
      </w:r>
      <w:r>
        <w:t>Property Ordering example</w:t>
      </w:r>
      <w:bookmarkEnd w:id="48"/>
    </w:p>
    <w:p w:rsidR="00992E8C" w:rsidRDefault="00992E8C" w:rsidP="00992E8C">
      <w:r>
        <w:t>Where object properties need to be ordered to construct the sequence of properties in XML, the fhir</w:t>
      </w:r>
      <w:proofErr w:type="gramStart"/>
      <w:r>
        <w:t>:index</w:t>
      </w:r>
      <w:proofErr w:type="gramEnd"/>
      <w:r>
        <w:t xml:space="preserve"> is defined as an annotation property on the Object Property. The example of ordered properties inside </w:t>
      </w:r>
      <w:r w:rsidR="00925C0F">
        <w:t>CodingBase</w:t>
      </w:r>
      <w:r>
        <w:t xml:space="preserve"> is shown:</w:t>
      </w:r>
    </w:p>
    <w:p w:rsidR="003C3382" w:rsidRDefault="003C3382" w:rsidP="003C3382">
      <w:pPr>
        <w:pStyle w:val="Code"/>
      </w:pPr>
      <w:r>
        <w:t>##</w:t>
      </w:r>
      <w:proofErr w:type="gramStart"/>
      <w:r>
        <w:t>#  http</w:t>
      </w:r>
      <w:proofErr w:type="gramEnd"/>
      <w:r>
        <w:t>://hl7.org/fhir/index</w:t>
      </w:r>
    </w:p>
    <w:p w:rsidR="003C3382" w:rsidRDefault="003C3382" w:rsidP="003C3382">
      <w:pPr>
        <w:pStyle w:val="Code"/>
      </w:pPr>
    </w:p>
    <w:p w:rsidR="003C3382" w:rsidRDefault="003C3382" w:rsidP="003C3382">
      <w:pPr>
        <w:pStyle w:val="Code"/>
      </w:pPr>
      <w:proofErr w:type="gramStart"/>
      <w:r>
        <w:t>fhir:</w:t>
      </w:r>
      <w:proofErr w:type="gramEnd"/>
      <w:r>
        <w:t>index rdf:type owl:AnnotationProperty .</w:t>
      </w:r>
    </w:p>
    <w:p w:rsidR="003C3382" w:rsidRDefault="003C3382" w:rsidP="00992E8C"/>
    <w:p w:rsidR="00992E8C" w:rsidRDefault="00992E8C" w:rsidP="00992E8C">
      <w:pPr>
        <w:pStyle w:val="Code"/>
      </w:pPr>
      <w:r>
        <w:lastRenderedPageBreak/>
        <w:t>##</w:t>
      </w:r>
      <w:proofErr w:type="gramStart"/>
      <w:r>
        <w:t>#  http</w:t>
      </w:r>
      <w:proofErr w:type="gramEnd"/>
      <w:r>
        <w:t>://hl7.org/fhir/</w:t>
      </w:r>
      <w:r w:rsidR="00925C0F">
        <w:t>CodingBase</w:t>
      </w:r>
      <w:r>
        <w:t>.system</w:t>
      </w:r>
    </w:p>
    <w:p w:rsidR="00992E8C" w:rsidRDefault="00992E8C" w:rsidP="00992E8C">
      <w:pPr>
        <w:pStyle w:val="Code"/>
      </w:pPr>
      <w:proofErr w:type="gramStart"/>
      <w:r>
        <w:t>fhir:</w:t>
      </w:r>
      <w:proofErr w:type="gramEnd"/>
      <w:r w:rsidR="00925C0F">
        <w:t>CodingBase</w:t>
      </w:r>
      <w:r>
        <w:t>.system rdf:type owl:ObjectProperty ;</w:t>
      </w:r>
    </w:p>
    <w:p w:rsidR="00992E8C" w:rsidRDefault="00992E8C" w:rsidP="00992E8C">
      <w:pPr>
        <w:pStyle w:val="Code"/>
      </w:pPr>
      <w:r>
        <w:t xml:space="preserve">                         </w:t>
      </w:r>
      <w:proofErr w:type="gramStart"/>
      <w:r>
        <w:t>fhir:</w:t>
      </w:r>
      <w:proofErr w:type="gramEnd"/>
      <w:r>
        <w:t xml:space="preserve">index </w:t>
      </w:r>
      <w:r>
        <w:rPr>
          <w:color w:val="7D7D7D"/>
        </w:rPr>
        <w:t>1</w:t>
      </w:r>
      <w:r>
        <w:t xml:space="preserve"> ;</w:t>
      </w:r>
    </w:p>
    <w:p w:rsidR="00992E8C" w:rsidRDefault="00992E8C" w:rsidP="00992E8C">
      <w:pPr>
        <w:pStyle w:val="Code"/>
      </w:pPr>
    </w:p>
    <w:p w:rsidR="00992E8C" w:rsidRDefault="00992E8C" w:rsidP="00992E8C">
      <w:pPr>
        <w:pStyle w:val="Code"/>
      </w:pPr>
      <w:r>
        <w:t>##</w:t>
      </w:r>
      <w:proofErr w:type="gramStart"/>
      <w:r>
        <w:t>#  http</w:t>
      </w:r>
      <w:proofErr w:type="gramEnd"/>
      <w:r>
        <w:t>://hl7.org/fhir/</w:t>
      </w:r>
      <w:r w:rsidR="00925C0F">
        <w:t>CodingBase</w:t>
      </w:r>
      <w:r>
        <w:t>.version</w:t>
      </w:r>
    </w:p>
    <w:p w:rsidR="00992E8C" w:rsidRDefault="00992E8C" w:rsidP="00992E8C">
      <w:pPr>
        <w:pStyle w:val="Code"/>
      </w:pPr>
      <w:proofErr w:type="gramStart"/>
      <w:r>
        <w:t>fhir:</w:t>
      </w:r>
      <w:proofErr w:type="gramEnd"/>
      <w:r w:rsidR="00925C0F">
        <w:t>CodingBase</w:t>
      </w:r>
      <w:r>
        <w:t>.version rdf:type owl:ObjectProperty ;</w:t>
      </w:r>
    </w:p>
    <w:p w:rsidR="00992E8C" w:rsidRDefault="00992E8C" w:rsidP="00992E8C">
      <w:pPr>
        <w:pStyle w:val="Code"/>
      </w:pPr>
      <w:r>
        <w:t xml:space="preserve">                          </w:t>
      </w:r>
      <w:proofErr w:type="gramStart"/>
      <w:r>
        <w:t>fhir:</w:t>
      </w:r>
      <w:proofErr w:type="gramEnd"/>
      <w:r>
        <w:t xml:space="preserve">index </w:t>
      </w:r>
      <w:r>
        <w:rPr>
          <w:color w:val="7D7D7D"/>
        </w:rPr>
        <w:t>2</w:t>
      </w:r>
      <w:r>
        <w:t xml:space="preserve"> .</w:t>
      </w:r>
    </w:p>
    <w:p w:rsidR="00992E8C" w:rsidRDefault="00992E8C" w:rsidP="00992E8C">
      <w:pPr>
        <w:pStyle w:val="Code"/>
      </w:pPr>
    </w:p>
    <w:p w:rsidR="00992E8C" w:rsidRDefault="00992E8C" w:rsidP="00992E8C">
      <w:pPr>
        <w:pStyle w:val="Code"/>
      </w:pPr>
      <w:r>
        <w:t>##</w:t>
      </w:r>
      <w:proofErr w:type="gramStart"/>
      <w:r>
        <w:t>#  http</w:t>
      </w:r>
      <w:proofErr w:type="gramEnd"/>
      <w:r>
        <w:t>://hl7.org/fhir/</w:t>
      </w:r>
      <w:r w:rsidR="00925C0F">
        <w:t>CodingBase</w:t>
      </w:r>
      <w:r>
        <w:t>.code</w:t>
      </w:r>
    </w:p>
    <w:p w:rsidR="00992E8C" w:rsidRDefault="00992E8C" w:rsidP="00992E8C">
      <w:pPr>
        <w:pStyle w:val="Code"/>
      </w:pPr>
      <w:proofErr w:type="gramStart"/>
      <w:r>
        <w:t>fhir:</w:t>
      </w:r>
      <w:proofErr w:type="gramEnd"/>
      <w:r w:rsidR="00925C0F">
        <w:t>CodingBase</w:t>
      </w:r>
      <w:r>
        <w:t>.code rdf:type owl:ObjectProperty ;</w:t>
      </w:r>
    </w:p>
    <w:p w:rsidR="00992E8C" w:rsidRDefault="00992E8C" w:rsidP="00992E8C">
      <w:pPr>
        <w:pStyle w:val="Code"/>
      </w:pPr>
      <w:r>
        <w:t xml:space="preserve">                       </w:t>
      </w:r>
      <w:proofErr w:type="gramStart"/>
      <w:r>
        <w:t>fhir:</w:t>
      </w:r>
      <w:proofErr w:type="gramEnd"/>
      <w:r>
        <w:t xml:space="preserve">index </w:t>
      </w:r>
      <w:r>
        <w:rPr>
          <w:color w:val="7D7D7D"/>
        </w:rPr>
        <w:t>3</w:t>
      </w:r>
      <w:r>
        <w:t xml:space="preserve"> .</w:t>
      </w:r>
    </w:p>
    <w:p w:rsidR="00992E8C" w:rsidRDefault="00992E8C" w:rsidP="00992E8C">
      <w:pPr>
        <w:pStyle w:val="Code"/>
      </w:pPr>
    </w:p>
    <w:p w:rsidR="00992E8C" w:rsidRDefault="00992E8C" w:rsidP="00992E8C">
      <w:pPr>
        <w:pStyle w:val="Code"/>
      </w:pPr>
      <w:r>
        <w:t>##</w:t>
      </w:r>
      <w:proofErr w:type="gramStart"/>
      <w:r>
        <w:t>#  http</w:t>
      </w:r>
      <w:proofErr w:type="gramEnd"/>
      <w:r>
        <w:t>://hl7.org/fhir/</w:t>
      </w:r>
      <w:r w:rsidR="00925C0F">
        <w:t>CodingBase</w:t>
      </w:r>
      <w:r>
        <w:t>.display</w:t>
      </w:r>
    </w:p>
    <w:p w:rsidR="00992E8C" w:rsidRDefault="00992E8C" w:rsidP="00992E8C">
      <w:pPr>
        <w:pStyle w:val="Code"/>
      </w:pPr>
      <w:proofErr w:type="gramStart"/>
      <w:r>
        <w:t>fhir:</w:t>
      </w:r>
      <w:proofErr w:type="gramEnd"/>
      <w:r w:rsidR="00925C0F">
        <w:t>CodingBase</w:t>
      </w:r>
      <w:r>
        <w:t>.display rdf:type owl:ObjectProperty ;</w:t>
      </w:r>
    </w:p>
    <w:p w:rsidR="00992E8C" w:rsidRDefault="00992E8C" w:rsidP="00992E8C">
      <w:pPr>
        <w:pStyle w:val="Code"/>
      </w:pPr>
      <w:r>
        <w:t xml:space="preserve">                          </w:t>
      </w:r>
      <w:proofErr w:type="gramStart"/>
      <w:r>
        <w:t>fhir:</w:t>
      </w:r>
      <w:proofErr w:type="gramEnd"/>
      <w:r>
        <w:t xml:space="preserve">index </w:t>
      </w:r>
      <w:r>
        <w:rPr>
          <w:color w:val="7D7D7D"/>
        </w:rPr>
        <w:t>4</w:t>
      </w:r>
      <w:r>
        <w:t xml:space="preserve"> ;</w:t>
      </w:r>
    </w:p>
    <w:p w:rsidR="00992E8C" w:rsidRDefault="00992E8C" w:rsidP="00992E8C">
      <w:pPr>
        <w:pStyle w:val="Code"/>
      </w:pPr>
    </w:p>
    <w:p w:rsidR="00992E8C" w:rsidRDefault="00992E8C" w:rsidP="00992E8C">
      <w:pPr>
        <w:pStyle w:val="Code"/>
      </w:pPr>
      <w:r>
        <w:t>##</w:t>
      </w:r>
      <w:proofErr w:type="gramStart"/>
      <w:r>
        <w:t>#  http</w:t>
      </w:r>
      <w:proofErr w:type="gramEnd"/>
      <w:r>
        <w:t>://hl7.org/fhir/</w:t>
      </w:r>
      <w:r w:rsidR="00925C0F">
        <w:t>CodingBase</w:t>
      </w:r>
      <w:r>
        <w:t>.primary</w:t>
      </w:r>
    </w:p>
    <w:p w:rsidR="00992E8C" w:rsidRDefault="00992E8C" w:rsidP="00992E8C">
      <w:pPr>
        <w:pStyle w:val="Code"/>
      </w:pPr>
      <w:proofErr w:type="gramStart"/>
      <w:r>
        <w:t>fhir:</w:t>
      </w:r>
      <w:proofErr w:type="gramEnd"/>
      <w:r w:rsidR="00925C0F">
        <w:t>CodingBase</w:t>
      </w:r>
      <w:r>
        <w:t>.primary rdf:type owl:ObjectProperty ;</w:t>
      </w:r>
    </w:p>
    <w:p w:rsidR="00992E8C" w:rsidRDefault="00992E8C" w:rsidP="00992E8C">
      <w:pPr>
        <w:pStyle w:val="Code"/>
      </w:pPr>
      <w:r>
        <w:t xml:space="preserve">                          </w:t>
      </w:r>
      <w:proofErr w:type="gramStart"/>
      <w:r>
        <w:t>fhir:</w:t>
      </w:r>
      <w:proofErr w:type="gramEnd"/>
      <w:r>
        <w:t xml:space="preserve">index </w:t>
      </w:r>
      <w:r>
        <w:rPr>
          <w:color w:val="7D7D7D"/>
        </w:rPr>
        <w:t>5</w:t>
      </w:r>
      <w:r>
        <w:t xml:space="preserve"> ;</w:t>
      </w:r>
    </w:p>
    <w:p w:rsidR="00992E8C" w:rsidRDefault="00992E8C" w:rsidP="00992E8C">
      <w:pPr>
        <w:autoSpaceDE w:val="0"/>
        <w:autoSpaceDN w:val="0"/>
        <w:adjustRightInd w:val="0"/>
        <w:spacing w:after="0" w:line="240" w:lineRule="auto"/>
        <w:rPr>
          <w:rFonts w:ascii="Consolas" w:hAnsi="Consolas" w:cs="Consolas"/>
          <w:sz w:val="24"/>
          <w:szCs w:val="24"/>
        </w:rPr>
      </w:pPr>
    </w:p>
    <w:p w:rsidR="00992E8C" w:rsidRPr="00992E8C" w:rsidRDefault="00992E8C" w:rsidP="00992E8C"/>
    <w:p w:rsidR="00122AC9" w:rsidRDefault="00122AC9">
      <w:pPr>
        <w:spacing w:after="200"/>
        <w:rPr>
          <w:rFonts w:asciiTheme="majorHAnsi" w:eastAsiaTheme="majorEastAsia" w:hAnsiTheme="majorHAnsi" w:cstheme="majorBidi"/>
          <w:b/>
          <w:bCs/>
          <w:color w:val="365F91" w:themeColor="accent1" w:themeShade="BF"/>
          <w:sz w:val="28"/>
          <w:szCs w:val="28"/>
        </w:rPr>
      </w:pPr>
      <w:r>
        <w:br w:type="page"/>
      </w:r>
    </w:p>
    <w:p w:rsidR="000864F7" w:rsidRDefault="000864F7" w:rsidP="000864F7">
      <w:pPr>
        <w:pStyle w:val="Heading1"/>
      </w:pPr>
      <w:bookmarkStart w:id="49" w:name="_Toc439749598"/>
      <w:r>
        <w:lastRenderedPageBreak/>
        <w:t>Profiles</w:t>
      </w:r>
      <w:bookmarkEnd w:id="49"/>
    </w:p>
    <w:p w:rsidR="000864F7" w:rsidRDefault="000864F7" w:rsidP="000864F7">
      <w:pPr>
        <w:keepNext/>
      </w:pPr>
      <w:r>
        <w:t xml:space="preserve">The </w:t>
      </w:r>
      <w:r w:rsidR="007835D2">
        <w:t>example shows a ‘</w:t>
      </w:r>
      <w:r>
        <w:t>profile</w:t>
      </w:r>
      <w:r w:rsidR="00A0435E">
        <w:t>” ontology restricting</w:t>
      </w:r>
      <w:r>
        <w:t xml:space="preserve"> the Valueset of Substance:</w:t>
      </w:r>
    </w:p>
    <w:p w:rsidR="003C3382" w:rsidRDefault="003C3382" w:rsidP="003C3382">
      <w:r>
        <w:t xml:space="preserve">The AllergyIntolerance Resource is declared again inside the Profile ontology. </w:t>
      </w:r>
    </w:p>
    <w:p w:rsidR="003C3382" w:rsidRPr="00ED5EE7" w:rsidRDefault="003C3382" w:rsidP="00ED5EE7">
      <w:pPr>
        <w:pStyle w:val="Code"/>
      </w:pPr>
      <w:r w:rsidRPr="00ED5EE7">
        <w:t>&lt;http://record/AllergyIntolerance/1&gt; rdf</w:t>
      </w:r>
      <w:proofErr w:type="gramStart"/>
      <w:r w:rsidRPr="00ED5EE7">
        <w:t>:type</w:t>
      </w:r>
      <w:proofErr w:type="gramEnd"/>
      <w:r w:rsidRPr="00ED5EE7">
        <w:t xml:space="preserve"> </w:t>
      </w:r>
      <w:r w:rsidR="007835D2">
        <w:t>&lt;http://PatientSafetyProfile/AllergyIntolerance</w:t>
      </w:r>
      <w:r w:rsidR="007835D2" w:rsidRPr="00E84352">
        <w:t>&gt;</w:t>
      </w:r>
      <w:r w:rsidRPr="00ED5EE7">
        <w:t>, owl:NamedIndividual ;</w:t>
      </w:r>
    </w:p>
    <w:p w:rsidR="003C3382" w:rsidRPr="00E154E0" w:rsidRDefault="003C3382" w:rsidP="003C3382">
      <w:pPr>
        <w:pStyle w:val="Code"/>
      </w:pPr>
      <w:r w:rsidRPr="00E154E0">
        <w:t xml:space="preserve"> </w:t>
      </w:r>
    </w:p>
    <w:p w:rsidR="007225E3" w:rsidRDefault="00C215C8" w:rsidP="007225E3">
      <w:proofErr w:type="gramStart"/>
      <w:r>
        <w:t>profile:</w:t>
      </w:r>
      <w:proofErr w:type="gramEnd"/>
      <w:r w:rsidR="007225E3">
        <w:t xml:space="preserve">AllergyIntolerance.substance is defines </w:t>
      </w:r>
      <w:r w:rsidR="00AB500A">
        <w:t xml:space="preserve">a restriction </w:t>
      </w:r>
      <w:r w:rsidR="007225E3">
        <w:t xml:space="preserve">to be applied to the </w:t>
      </w:r>
      <w:r w:rsidR="00AB500A">
        <w:t xml:space="preserve">valueset </w:t>
      </w:r>
      <w:r w:rsidR="007225E3">
        <w:t>for substance</w:t>
      </w:r>
    </w:p>
    <w:p w:rsidR="00C215C8" w:rsidRPr="00C215C8" w:rsidRDefault="00C215C8" w:rsidP="00C215C8">
      <w:pPr>
        <w:pStyle w:val="Code"/>
      </w:pPr>
      <w:r w:rsidRPr="00C215C8">
        <w:t>@prefix profile: &lt;http://PatientSafetyProfile/</w:t>
      </w:r>
      <w:proofErr w:type="gramStart"/>
      <w:r w:rsidRPr="00C215C8">
        <w:t>&gt; .</w:t>
      </w:r>
      <w:proofErr w:type="gramEnd"/>
    </w:p>
    <w:p w:rsidR="00C215C8" w:rsidRPr="00C215C8" w:rsidRDefault="00C215C8" w:rsidP="00C215C8">
      <w:pPr>
        <w:pStyle w:val="Code"/>
      </w:pPr>
      <w:r w:rsidRPr="00C215C8">
        <w:t>##</w:t>
      </w:r>
      <w:proofErr w:type="gramStart"/>
      <w:r w:rsidRPr="00C215C8">
        <w:t>#  http</w:t>
      </w:r>
      <w:proofErr w:type="gramEnd"/>
      <w:r w:rsidRPr="00C215C8">
        <w:t>://PatientSafetyProfile/AllergyIntolerance</w:t>
      </w:r>
    </w:p>
    <w:p w:rsidR="00C215C8" w:rsidRPr="00C215C8" w:rsidRDefault="00C215C8" w:rsidP="00C215C8">
      <w:pPr>
        <w:pStyle w:val="Code"/>
      </w:pPr>
    </w:p>
    <w:p w:rsidR="00C215C8" w:rsidRPr="00C215C8" w:rsidRDefault="00C215C8" w:rsidP="00C215C8">
      <w:pPr>
        <w:pStyle w:val="Code"/>
      </w:pPr>
      <w:proofErr w:type="gramStart"/>
      <w:r w:rsidRPr="00C215C8">
        <w:t>profile:</w:t>
      </w:r>
      <w:proofErr w:type="gramEnd"/>
      <w:r w:rsidRPr="00C215C8">
        <w:t>AllergyIntolerance rdf:type owl:Class ;</w:t>
      </w:r>
    </w:p>
    <w:p w:rsidR="00AB500A" w:rsidRDefault="00AB500A" w:rsidP="00AB500A">
      <w:pPr>
        <w:pStyle w:val="Code"/>
      </w:pPr>
      <w:r>
        <w:t xml:space="preserve">   </w:t>
      </w:r>
      <w:proofErr w:type="gramStart"/>
      <w:r w:rsidR="00C215C8" w:rsidRPr="00C215C8">
        <w:t>rdfs:</w:t>
      </w:r>
      <w:proofErr w:type="gramEnd"/>
      <w:r w:rsidR="00C215C8" w:rsidRPr="00C215C8">
        <w:t>subClassOf fhir:AllergyIntolerance ,</w:t>
      </w:r>
      <w:r>
        <w:t xml:space="preserve"> </w:t>
      </w:r>
      <w:r w:rsidR="00C215C8" w:rsidRPr="00C215C8">
        <w:t xml:space="preserve">[ rdf:type owl:Restriction ; </w:t>
      </w:r>
    </w:p>
    <w:p w:rsidR="00C215C8" w:rsidRPr="00C215C8" w:rsidRDefault="00AB500A" w:rsidP="00AB500A">
      <w:pPr>
        <w:pStyle w:val="Code"/>
      </w:pPr>
      <w:r>
        <w:t xml:space="preserve">      </w:t>
      </w:r>
      <w:proofErr w:type="gramStart"/>
      <w:r w:rsidR="00C215C8" w:rsidRPr="00C215C8">
        <w:t>owl:</w:t>
      </w:r>
      <w:proofErr w:type="gramEnd"/>
      <w:r w:rsidR="00C215C8" w:rsidRPr="00C215C8">
        <w:t>onProperty &lt;http://hl7.org/fhir/AllergyIntolerance/AllergyIntolerance.substance&gt; ;</w:t>
      </w:r>
    </w:p>
    <w:p w:rsidR="00C215C8" w:rsidRPr="00C215C8" w:rsidRDefault="00C215C8" w:rsidP="00C215C8">
      <w:pPr>
        <w:pStyle w:val="Code"/>
      </w:pPr>
      <w:r w:rsidRPr="00C215C8">
        <w:t xml:space="preserve">      </w:t>
      </w:r>
      <w:proofErr w:type="gramStart"/>
      <w:r w:rsidRPr="00C215C8">
        <w:t>owl:</w:t>
      </w:r>
      <w:proofErr w:type="gramEnd"/>
      <w:r w:rsidRPr="00C215C8">
        <w:t>allValuesFrom profile:substance-type</w:t>
      </w:r>
    </w:p>
    <w:p w:rsidR="00C215C8" w:rsidRPr="00C215C8" w:rsidRDefault="00C215C8" w:rsidP="00C215C8">
      <w:pPr>
        <w:pStyle w:val="Code"/>
      </w:pPr>
      <w:r w:rsidRPr="00C215C8">
        <w:t xml:space="preserve">   ] .</w:t>
      </w:r>
    </w:p>
    <w:p w:rsidR="007225E3" w:rsidRDefault="007225E3" w:rsidP="007225E3"/>
    <w:p w:rsidR="003C3382" w:rsidRDefault="00AB500A" w:rsidP="007225E3">
      <w:r>
        <w:t>The valueset definition applies:</w:t>
      </w:r>
    </w:p>
    <w:p w:rsidR="00E35B3D" w:rsidRDefault="00E35B3D" w:rsidP="00E35B3D">
      <w:pPr>
        <w:pStyle w:val="Code"/>
      </w:pPr>
    </w:p>
    <w:p w:rsidR="00E35B3D" w:rsidRDefault="00E35B3D" w:rsidP="00E35B3D">
      <w:pPr>
        <w:pStyle w:val="Code"/>
      </w:pPr>
      <w:r>
        <w:t>##</w:t>
      </w:r>
      <w:proofErr w:type="gramStart"/>
      <w:r>
        <w:t>#  http</w:t>
      </w:r>
      <w:proofErr w:type="gramEnd"/>
      <w:r>
        <w:t>://PatientSafetyProfile/substance-type</w:t>
      </w:r>
    </w:p>
    <w:p w:rsidR="00E35B3D" w:rsidRPr="00AB500A" w:rsidRDefault="00E35B3D" w:rsidP="00AB500A">
      <w:pPr>
        <w:pStyle w:val="Code"/>
      </w:pPr>
      <w:r w:rsidRPr="00AB500A">
        <w:t>&lt;http://PatientSafetyProfile/substance-type&gt; rdf</w:t>
      </w:r>
      <w:proofErr w:type="gramStart"/>
      <w:r w:rsidRPr="00AB500A">
        <w:t>:type</w:t>
      </w:r>
      <w:proofErr w:type="gramEnd"/>
      <w:r w:rsidRPr="00AB500A">
        <w:t xml:space="preserve"> owl:Class ;</w:t>
      </w:r>
    </w:p>
    <w:p w:rsidR="00E35B3D" w:rsidRDefault="00E35B3D" w:rsidP="00E35B3D">
      <w:pPr>
        <w:pStyle w:val="Code"/>
      </w:pPr>
      <w:r>
        <w:t xml:space="preserve">  </w:t>
      </w:r>
      <w:proofErr w:type="gramStart"/>
      <w:r>
        <w:t>rdfs:</w:t>
      </w:r>
      <w:proofErr w:type="gramEnd"/>
      <w:r>
        <w:t>subClassOf fhir:ValueSet</w:t>
      </w:r>
      <w:r w:rsidR="00AB500A">
        <w:t>s</w:t>
      </w:r>
      <w:r>
        <w:t xml:space="preserve"> ,</w:t>
      </w:r>
    </w:p>
    <w:p w:rsidR="00E35B3D" w:rsidRDefault="00E35B3D" w:rsidP="00E35B3D">
      <w:pPr>
        <w:pStyle w:val="Code"/>
      </w:pPr>
      <w:r>
        <w:t xml:space="preserve">  </w:t>
      </w:r>
      <w:proofErr w:type="gramStart"/>
      <w:r>
        <w:t>[ rdf:type</w:t>
      </w:r>
      <w:proofErr w:type="gramEnd"/>
      <w:r>
        <w:t xml:space="preserve"> owl:Class ;</w:t>
      </w:r>
    </w:p>
    <w:p w:rsidR="00E35B3D" w:rsidRDefault="00E35B3D" w:rsidP="00E35B3D">
      <w:pPr>
        <w:pStyle w:val="Code"/>
      </w:pPr>
      <w:r>
        <w:t xml:space="preserve">    </w:t>
      </w:r>
      <w:proofErr w:type="gramStart"/>
      <w:r>
        <w:t>owl:</w:t>
      </w:r>
      <w:proofErr w:type="gramEnd"/>
      <w:r>
        <w:t xml:space="preserve">unionOf ( </w:t>
      </w:r>
    </w:p>
    <w:p w:rsidR="00E35B3D" w:rsidRPr="00AB500A" w:rsidRDefault="00E35B3D" w:rsidP="00AB500A">
      <w:pPr>
        <w:pStyle w:val="Code"/>
      </w:pPr>
      <w:r w:rsidRPr="00AB500A">
        <w:t xml:space="preserve">      &lt;http://snomed.info/id/105590001&gt; </w:t>
      </w:r>
    </w:p>
    <w:p w:rsidR="00E35B3D" w:rsidRPr="00AB500A" w:rsidRDefault="00E35B3D" w:rsidP="00AB500A">
      <w:pPr>
        <w:pStyle w:val="Code"/>
      </w:pPr>
      <w:r w:rsidRPr="00AB500A">
        <w:t xml:space="preserve">      &lt;http://snomed.info/id/373873005&gt;</w:t>
      </w:r>
    </w:p>
    <w:p w:rsidR="00E35B3D" w:rsidRPr="00AB500A" w:rsidRDefault="00E35B3D" w:rsidP="00AB500A">
      <w:pPr>
        <w:pStyle w:val="Code"/>
      </w:pPr>
      <w:r w:rsidRPr="00AB500A">
        <w:t xml:space="preserve">    )</w:t>
      </w:r>
    </w:p>
    <w:p w:rsidR="00E35B3D" w:rsidRDefault="00E35B3D" w:rsidP="00E35B3D">
      <w:pPr>
        <w:pStyle w:val="Code"/>
      </w:pPr>
      <w:r>
        <w:t xml:space="preserve">  ] .</w:t>
      </w:r>
    </w:p>
    <w:p w:rsidR="00E35B3D" w:rsidRPr="00113898" w:rsidRDefault="00E35B3D" w:rsidP="000864F7">
      <w:pPr>
        <w:pStyle w:val="Code"/>
      </w:pPr>
    </w:p>
    <w:p w:rsidR="000864F7" w:rsidRPr="00113898" w:rsidRDefault="000864F7" w:rsidP="000864F7"/>
    <w:p w:rsidR="000864F7" w:rsidRDefault="00EE6BA4" w:rsidP="00EE6BA4">
      <w:pPr>
        <w:pStyle w:val="Heading1"/>
      </w:pPr>
      <w:bookmarkStart w:id="50" w:name="_Toc439749599"/>
      <w:r>
        <w:lastRenderedPageBreak/>
        <w:t>Slicing</w:t>
      </w:r>
      <w:bookmarkEnd w:id="50"/>
    </w:p>
    <w:p w:rsidR="00EE6BA4" w:rsidRDefault="00EE6BA4" w:rsidP="00EE6BA4">
      <w:pPr>
        <w:pStyle w:val="Heading1"/>
      </w:pPr>
      <w:bookmarkStart w:id="51" w:name="_Toc439749600"/>
      <w:r>
        <w:lastRenderedPageBreak/>
        <w:t>Invariants</w:t>
      </w:r>
      <w:bookmarkEnd w:id="51"/>
    </w:p>
    <w:p w:rsidR="00EE6BA4" w:rsidRDefault="00EE6BA4" w:rsidP="00EE6BA4">
      <w:pPr>
        <w:pStyle w:val="Heading1"/>
      </w:pPr>
      <w:bookmarkStart w:id="52" w:name="_Toc439749601"/>
      <w:r>
        <w:lastRenderedPageBreak/>
        <w:t>Extensions</w:t>
      </w:r>
      <w:bookmarkEnd w:id="52"/>
    </w:p>
    <w:p w:rsidR="00EE6BA4" w:rsidRDefault="00EE6BA4" w:rsidP="00EE6BA4">
      <w:pPr>
        <w:pStyle w:val="Heading2"/>
      </w:pPr>
      <w:bookmarkStart w:id="53" w:name="_Toc439749602"/>
      <w:r>
        <w:t>Extension Definition</w:t>
      </w:r>
      <w:bookmarkEnd w:id="53"/>
    </w:p>
    <w:p w:rsidR="00EE6BA4" w:rsidRDefault="00EE6BA4" w:rsidP="00EE6BA4">
      <w:pPr>
        <w:pStyle w:val="Heading2"/>
      </w:pPr>
      <w:bookmarkStart w:id="54" w:name="_Toc439749603"/>
      <w:r>
        <w:t>Extension Structural Definition</w:t>
      </w:r>
      <w:bookmarkEnd w:id="54"/>
    </w:p>
    <w:sectPr w:rsidR="00EE6BA4" w:rsidSect="00395DEF">
      <w:pgSz w:w="12240" w:h="15840"/>
      <w:pgMar w:top="1440" w:right="1080" w:bottom="1440" w:left="1080" w:header="720" w:footer="720" w:gutter="0"/>
      <w:lnNumType w:countBy="1" w:restart="continuou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WenQuanYi Micro Hei">
    <w:altName w:val="MS Mincho"/>
    <w:charset w:val="80"/>
    <w:family w:val="auto"/>
    <w:pitch w:val="variable"/>
  </w:font>
  <w:font w:name="OpenSansCondensedLight">
    <w:charset w:val="00"/>
    <w:family w:val="auto"/>
    <w:pitch w:val="default"/>
  </w:font>
  <w:font w:name="OpenSansCondensedBold">
    <w:charset w:val="00"/>
    <w:family w:val="auto"/>
    <w:pitch w:val="default"/>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93D05"/>
    <w:multiLevelType w:val="multilevel"/>
    <w:tmpl w:val="D882AC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70723BF"/>
    <w:multiLevelType w:val="multilevel"/>
    <w:tmpl w:val="0DC6D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F2103"/>
    <w:multiLevelType w:val="hybridMultilevel"/>
    <w:tmpl w:val="2D4C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C8188F"/>
    <w:multiLevelType w:val="hybridMultilevel"/>
    <w:tmpl w:val="C17C4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4D4F0C"/>
    <w:multiLevelType w:val="multilevel"/>
    <w:tmpl w:val="A02AE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75325C"/>
    <w:multiLevelType w:val="hybridMultilevel"/>
    <w:tmpl w:val="A4EA17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F205BB"/>
    <w:multiLevelType w:val="multilevel"/>
    <w:tmpl w:val="FEA83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EF076A1"/>
    <w:multiLevelType w:val="hybridMultilevel"/>
    <w:tmpl w:val="C1F0B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A41955"/>
    <w:multiLevelType w:val="hybridMultilevel"/>
    <w:tmpl w:val="1AA825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7F5A99"/>
    <w:multiLevelType w:val="multilevel"/>
    <w:tmpl w:val="B41E6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3B66C23"/>
    <w:multiLevelType w:val="multilevel"/>
    <w:tmpl w:val="AE0EF15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D4A64B4"/>
    <w:multiLevelType w:val="hybridMultilevel"/>
    <w:tmpl w:val="50369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736A52"/>
    <w:multiLevelType w:val="hybridMultilevel"/>
    <w:tmpl w:val="537C1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610736"/>
    <w:multiLevelType w:val="multilevel"/>
    <w:tmpl w:val="98DCA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C422784"/>
    <w:multiLevelType w:val="hybridMultilevel"/>
    <w:tmpl w:val="73B42E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993088"/>
    <w:multiLevelType w:val="multilevel"/>
    <w:tmpl w:val="986022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67394CE8"/>
    <w:multiLevelType w:val="hybridMultilevel"/>
    <w:tmpl w:val="66203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47622F"/>
    <w:multiLevelType w:val="hybridMultilevel"/>
    <w:tmpl w:val="CF20B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17727AB"/>
    <w:multiLevelType w:val="multilevel"/>
    <w:tmpl w:val="F6721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78442E9"/>
    <w:multiLevelType w:val="multilevel"/>
    <w:tmpl w:val="AE0EF15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78052154"/>
    <w:multiLevelType w:val="hybridMultilevel"/>
    <w:tmpl w:val="783633A2"/>
    <w:lvl w:ilvl="0" w:tplc="554CA56A">
      <w:start w:val="1"/>
      <w:numFmt w:val="bullet"/>
      <w:lvlText w:val="•"/>
      <w:lvlJc w:val="left"/>
      <w:pPr>
        <w:tabs>
          <w:tab w:val="num" w:pos="720"/>
        </w:tabs>
        <w:ind w:left="720" w:hanging="360"/>
      </w:pPr>
      <w:rPr>
        <w:rFonts w:ascii="Arial" w:hAnsi="Arial" w:hint="default"/>
      </w:rPr>
    </w:lvl>
    <w:lvl w:ilvl="1" w:tplc="49F81EB4" w:tentative="1">
      <w:start w:val="1"/>
      <w:numFmt w:val="bullet"/>
      <w:lvlText w:val="•"/>
      <w:lvlJc w:val="left"/>
      <w:pPr>
        <w:tabs>
          <w:tab w:val="num" w:pos="1440"/>
        </w:tabs>
        <w:ind w:left="1440" w:hanging="360"/>
      </w:pPr>
      <w:rPr>
        <w:rFonts w:ascii="Arial" w:hAnsi="Arial" w:hint="default"/>
      </w:rPr>
    </w:lvl>
    <w:lvl w:ilvl="2" w:tplc="4132AD90" w:tentative="1">
      <w:start w:val="1"/>
      <w:numFmt w:val="bullet"/>
      <w:lvlText w:val="•"/>
      <w:lvlJc w:val="left"/>
      <w:pPr>
        <w:tabs>
          <w:tab w:val="num" w:pos="2160"/>
        </w:tabs>
        <w:ind w:left="2160" w:hanging="360"/>
      </w:pPr>
      <w:rPr>
        <w:rFonts w:ascii="Arial" w:hAnsi="Arial" w:hint="default"/>
      </w:rPr>
    </w:lvl>
    <w:lvl w:ilvl="3" w:tplc="F566DEE2" w:tentative="1">
      <w:start w:val="1"/>
      <w:numFmt w:val="bullet"/>
      <w:lvlText w:val="•"/>
      <w:lvlJc w:val="left"/>
      <w:pPr>
        <w:tabs>
          <w:tab w:val="num" w:pos="2880"/>
        </w:tabs>
        <w:ind w:left="2880" w:hanging="360"/>
      </w:pPr>
      <w:rPr>
        <w:rFonts w:ascii="Arial" w:hAnsi="Arial" w:hint="default"/>
      </w:rPr>
    </w:lvl>
    <w:lvl w:ilvl="4" w:tplc="249CDCB4" w:tentative="1">
      <w:start w:val="1"/>
      <w:numFmt w:val="bullet"/>
      <w:lvlText w:val="•"/>
      <w:lvlJc w:val="left"/>
      <w:pPr>
        <w:tabs>
          <w:tab w:val="num" w:pos="3600"/>
        </w:tabs>
        <w:ind w:left="3600" w:hanging="360"/>
      </w:pPr>
      <w:rPr>
        <w:rFonts w:ascii="Arial" w:hAnsi="Arial" w:hint="default"/>
      </w:rPr>
    </w:lvl>
    <w:lvl w:ilvl="5" w:tplc="9CA83EC8" w:tentative="1">
      <w:start w:val="1"/>
      <w:numFmt w:val="bullet"/>
      <w:lvlText w:val="•"/>
      <w:lvlJc w:val="left"/>
      <w:pPr>
        <w:tabs>
          <w:tab w:val="num" w:pos="4320"/>
        </w:tabs>
        <w:ind w:left="4320" w:hanging="360"/>
      </w:pPr>
      <w:rPr>
        <w:rFonts w:ascii="Arial" w:hAnsi="Arial" w:hint="default"/>
      </w:rPr>
    </w:lvl>
    <w:lvl w:ilvl="6" w:tplc="04300068" w:tentative="1">
      <w:start w:val="1"/>
      <w:numFmt w:val="bullet"/>
      <w:lvlText w:val="•"/>
      <w:lvlJc w:val="left"/>
      <w:pPr>
        <w:tabs>
          <w:tab w:val="num" w:pos="5040"/>
        </w:tabs>
        <w:ind w:left="5040" w:hanging="360"/>
      </w:pPr>
      <w:rPr>
        <w:rFonts w:ascii="Arial" w:hAnsi="Arial" w:hint="default"/>
      </w:rPr>
    </w:lvl>
    <w:lvl w:ilvl="7" w:tplc="02AA9C62" w:tentative="1">
      <w:start w:val="1"/>
      <w:numFmt w:val="bullet"/>
      <w:lvlText w:val="•"/>
      <w:lvlJc w:val="left"/>
      <w:pPr>
        <w:tabs>
          <w:tab w:val="num" w:pos="5760"/>
        </w:tabs>
        <w:ind w:left="5760" w:hanging="360"/>
      </w:pPr>
      <w:rPr>
        <w:rFonts w:ascii="Arial" w:hAnsi="Arial" w:hint="default"/>
      </w:rPr>
    </w:lvl>
    <w:lvl w:ilvl="8" w:tplc="CC26862A" w:tentative="1">
      <w:start w:val="1"/>
      <w:numFmt w:val="bullet"/>
      <w:lvlText w:val="•"/>
      <w:lvlJc w:val="left"/>
      <w:pPr>
        <w:tabs>
          <w:tab w:val="num" w:pos="6480"/>
        </w:tabs>
        <w:ind w:left="6480" w:hanging="360"/>
      </w:pPr>
      <w:rPr>
        <w:rFonts w:ascii="Arial" w:hAnsi="Arial" w:hint="default"/>
      </w:rPr>
    </w:lvl>
  </w:abstractNum>
  <w:abstractNum w:abstractNumId="21">
    <w:nsid w:val="7A987594"/>
    <w:multiLevelType w:val="hybridMultilevel"/>
    <w:tmpl w:val="EF205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F290E92"/>
    <w:multiLevelType w:val="hybridMultilevel"/>
    <w:tmpl w:val="51D4A51E"/>
    <w:lvl w:ilvl="0" w:tplc="191216CA">
      <w:start w:val="1"/>
      <w:numFmt w:val="bullet"/>
      <w:lvlText w:val="•"/>
      <w:lvlJc w:val="left"/>
      <w:pPr>
        <w:tabs>
          <w:tab w:val="num" w:pos="720"/>
        </w:tabs>
        <w:ind w:left="720" w:hanging="360"/>
      </w:pPr>
      <w:rPr>
        <w:rFonts w:ascii="Arial" w:hAnsi="Arial" w:hint="default"/>
      </w:rPr>
    </w:lvl>
    <w:lvl w:ilvl="1" w:tplc="BB9E0DAA" w:tentative="1">
      <w:start w:val="1"/>
      <w:numFmt w:val="bullet"/>
      <w:lvlText w:val="•"/>
      <w:lvlJc w:val="left"/>
      <w:pPr>
        <w:tabs>
          <w:tab w:val="num" w:pos="1440"/>
        </w:tabs>
        <w:ind w:left="1440" w:hanging="360"/>
      </w:pPr>
      <w:rPr>
        <w:rFonts w:ascii="Arial" w:hAnsi="Arial" w:hint="default"/>
      </w:rPr>
    </w:lvl>
    <w:lvl w:ilvl="2" w:tplc="8DCC5CD6" w:tentative="1">
      <w:start w:val="1"/>
      <w:numFmt w:val="bullet"/>
      <w:lvlText w:val="•"/>
      <w:lvlJc w:val="left"/>
      <w:pPr>
        <w:tabs>
          <w:tab w:val="num" w:pos="2160"/>
        </w:tabs>
        <w:ind w:left="2160" w:hanging="360"/>
      </w:pPr>
      <w:rPr>
        <w:rFonts w:ascii="Arial" w:hAnsi="Arial" w:hint="default"/>
      </w:rPr>
    </w:lvl>
    <w:lvl w:ilvl="3" w:tplc="DDB62AB4" w:tentative="1">
      <w:start w:val="1"/>
      <w:numFmt w:val="bullet"/>
      <w:lvlText w:val="•"/>
      <w:lvlJc w:val="left"/>
      <w:pPr>
        <w:tabs>
          <w:tab w:val="num" w:pos="2880"/>
        </w:tabs>
        <w:ind w:left="2880" w:hanging="360"/>
      </w:pPr>
      <w:rPr>
        <w:rFonts w:ascii="Arial" w:hAnsi="Arial" w:hint="default"/>
      </w:rPr>
    </w:lvl>
    <w:lvl w:ilvl="4" w:tplc="BBFAF2D8" w:tentative="1">
      <w:start w:val="1"/>
      <w:numFmt w:val="bullet"/>
      <w:lvlText w:val="•"/>
      <w:lvlJc w:val="left"/>
      <w:pPr>
        <w:tabs>
          <w:tab w:val="num" w:pos="3600"/>
        </w:tabs>
        <w:ind w:left="3600" w:hanging="360"/>
      </w:pPr>
      <w:rPr>
        <w:rFonts w:ascii="Arial" w:hAnsi="Arial" w:hint="default"/>
      </w:rPr>
    </w:lvl>
    <w:lvl w:ilvl="5" w:tplc="CCAC69AC" w:tentative="1">
      <w:start w:val="1"/>
      <w:numFmt w:val="bullet"/>
      <w:lvlText w:val="•"/>
      <w:lvlJc w:val="left"/>
      <w:pPr>
        <w:tabs>
          <w:tab w:val="num" w:pos="4320"/>
        </w:tabs>
        <w:ind w:left="4320" w:hanging="360"/>
      </w:pPr>
      <w:rPr>
        <w:rFonts w:ascii="Arial" w:hAnsi="Arial" w:hint="default"/>
      </w:rPr>
    </w:lvl>
    <w:lvl w:ilvl="6" w:tplc="5C30F53A" w:tentative="1">
      <w:start w:val="1"/>
      <w:numFmt w:val="bullet"/>
      <w:lvlText w:val="•"/>
      <w:lvlJc w:val="left"/>
      <w:pPr>
        <w:tabs>
          <w:tab w:val="num" w:pos="5040"/>
        </w:tabs>
        <w:ind w:left="5040" w:hanging="360"/>
      </w:pPr>
      <w:rPr>
        <w:rFonts w:ascii="Arial" w:hAnsi="Arial" w:hint="default"/>
      </w:rPr>
    </w:lvl>
    <w:lvl w:ilvl="7" w:tplc="37E47512" w:tentative="1">
      <w:start w:val="1"/>
      <w:numFmt w:val="bullet"/>
      <w:lvlText w:val="•"/>
      <w:lvlJc w:val="left"/>
      <w:pPr>
        <w:tabs>
          <w:tab w:val="num" w:pos="5760"/>
        </w:tabs>
        <w:ind w:left="5760" w:hanging="360"/>
      </w:pPr>
      <w:rPr>
        <w:rFonts w:ascii="Arial" w:hAnsi="Arial" w:hint="default"/>
      </w:rPr>
    </w:lvl>
    <w:lvl w:ilvl="8" w:tplc="98E635F6" w:tentative="1">
      <w:start w:val="1"/>
      <w:numFmt w:val="bullet"/>
      <w:lvlText w:val="•"/>
      <w:lvlJc w:val="left"/>
      <w:pPr>
        <w:tabs>
          <w:tab w:val="num" w:pos="6480"/>
        </w:tabs>
        <w:ind w:left="6480" w:hanging="360"/>
      </w:pPr>
      <w:rPr>
        <w:rFonts w:ascii="Arial" w:hAnsi="Arial" w:hint="default"/>
      </w:rPr>
    </w:lvl>
  </w:abstractNum>
  <w:abstractNum w:abstractNumId="23">
    <w:nsid w:val="7FCF7CA4"/>
    <w:multiLevelType w:val="hybridMultilevel"/>
    <w:tmpl w:val="D9201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E11C6E"/>
    <w:multiLevelType w:val="hybridMultilevel"/>
    <w:tmpl w:val="109A225C"/>
    <w:lvl w:ilvl="0" w:tplc="60F4E2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0"/>
  </w:num>
  <w:num w:numId="3">
    <w:abstractNumId w:val="22"/>
  </w:num>
  <w:num w:numId="4">
    <w:abstractNumId w:val="5"/>
  </w:num>
  <w:num w:numId="5">
    <w:abstractNumId w:val="15"/>
  </w:num>
  <w:num w:numId="6">
    <w:abstractNumId w:val="17"/>
  </w:num>
  <w:num w:numId="7">
    <w:abstractNumId w:val="7"/>
  </w:num>
  <w:num w:numId="8">
    <w:abstractNumId w:val="14"/>
  </w:num>
  <w:num w:numId="9">
    <w:abstractNumId w:val="13"/>
  </w:num>
  <w:num w:numId="10">
    <w:abstractNumId w:val="4"/>
  </w:num>
  <w:num w:numId="11">
    <w:abstractNumId w:val="23"/>
  </w:num>
  <w:num w:numId="12">
    <w:abstractNumId w:val="6"/>
  </w:num>
  <w:num w:numId="13">
    <w:abstractNumId w:val="2"/>
  </w:num>
  <w:num w:numId="14">
    <w:abstractNumId w:val="12"/>
  </w:num>
  <w:num w:numId="15">
    <w:abstractNumId w:val="16"/>
  </w:num>
  <w:num w:numId="16">
    <w:abstractNumId w:val="8"/>
  </w:num>
  <w:num w:numId="17">
    <w:abstractNumId w:val="21"/>
  </w:num>
  <w:num w:numId="18">
    <w:abstractNumId w:val="0"/>
  </w:num>
  <w:num w:numId="19">
    <w:abstractNumId w:val="9"/>
  </w:num>
  <w:num w:numId="20">
    <w:abstractNumId w:val="1"/>
  </w:num>
  <w:num w:numId="21">
    <w:abstractNumId w:val="18"/>
  </w:num>
  <w:num w:numId="22">
    <w:abstractNumId w:val="3"/>
  </w:num>
  <w:num w:numId="23">
    <w:abstractNumId w:val="11"/>
  </w:num>
  <w:num w:numId="24">
    <w:abstractNumId w:val="10"/>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1"/>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56EC"/>
    <w:rsid w:val="000004C0"/>
    <w:rsid w:val="000036DC"/>
    <w:rsid w:val="00011C6F"/>
    <w:rsid w:val="00015C4C"/>
    <w:rsid w:val="00016A8F"/>
    <w:rsid w:val="00026F4C"/>
    <w:rsid w:val="00031508"/>
    <w:rsid w:val="0003171B"/>
    <w:rsid w:val="000375F4"/>
    <w:rsid w:val="00054C57"/>
    <w:rsid w:val="00057183"/>
    <w:rsid w:val="00057465"/>
    <w:rsid w:val="00060C7D"/>
    <w:rsid w:val="00060D9C"/>
    <w:rsid w:val="00061FA4"/>
    <w:rsid w:val="00065930"/>
    <w:rsid w:val="00067DBF"/>
    <w:rsid w:val="00070389"/>
    <w:rsid w:val="0008542A"/>
    <w:rsid w:val="000864F7"/>
    <w:rsid w:val="00094456"/>
    <w:rsid w:val="00095170"/>
    <w:rsid w:val="000A1E43"/>
    <w:rsid w:val="000B2D9A"/>
    <w:rsid w:val="000B2E3D"/>
    <w:rsid w:val="000C0125"/>
    <w:rsid w:val="000D7E19"/>
    <w:rsid w:val="000F093C"/>
    <w:rsid w:val="00100D40"/>
    <w:rsid w:val="00112998"/>
    <w:rsid w:val="00113898"/>
    <w:rsid w:val="00122AC9"/>
    <w:rsid w:val="001237C3"/>
    <w:rsid w:val="001404DB"/>
    <w:rsid w:val="001432E4"/>
    <w:rsid w:val="001512CE"/>
    <w:rsid w:val="00160C16"/>
    <w:rsid w:val="00161041"/>
    <w:rsid w:val="001672DD"/>
    <w:rsid w:val="00174180"/>
    <w:rsid w:val="0018320F"/>
    <w:rsid w:val="001928B1"/>
    <w:rsid w:val="00194E89"/>
    <w:rsid w:val="001A72A2"/>
    <w:rsid w:val="001A760F"/>
    <w:rsid w:val="001B389C"/>
    <w:rsid w:val="001B633A"/>
    <w:rsid w:val="001C1981"/>
    <w:rsid w:val="001C3F31"/>
    <w:rsid w:val="001D251A"/>
    <w:rsid w:val="001D5C2B"/>
    <w:rsid w:val="001D6439"/>
    <w:rsid w:val="001E1D1E"/>
    <w:rsid w:val="001E70B7"/>
    <w:rsid w:val="001F1740"/>
    <w:rsid w:val="001F31E4"/>
    <w:rsid w:val="001F3C75"/>
    <w:rsid w:val="001F485C"/>
    <w:rsid w:val="00204B90"/>
    <w:rsid w:val="00220724"/>
    <w:rsid w:val="00226F8B"/>
    <w:rsid w:val="00240F45"/>
    <w:rsid w:val="0024319A"/>
    <w:rsid w:val="00244F4D"/>
    <w:rsid w:val="002458FE"/>
    <w:rsid w:val="002528C8"/>
    <w:rsid w:val="002549EE"/>
    <w:rsid w:val="002616C9"/>
    <w:rsid w:val="00264851"/>
    <w:rsid w:val="00276B63"/>
    <w:rsid w:val="00280200"/>
    <w:rsid w:val="002860FB"/>
    <w:rsid w:val="00286B0C"/>
    <w:rsid w:val="00292997"/>
    <w:rsid w:val="0029574A"/>
    <w:rsid w:val="002B216B"/>
    <w:rsid w:val="002C1A83"/>
    <w:rsid w:val="002C7D5E"/>
    <w:rsid w:val="002D143C"/>
    <w:rsid w:val="002D6D58"/>
    <w:rsid w:val="002E45CF"/>
    <w:rsid w:val="002F2985"/>
    <w:rsid w:val="002F40ED"/>
    <w:rsid w:val="002F66CA"/>
    <w:rsid w:val="00300AF6"/>
    <w:rsid w:val="003023D6"/>
    <w:rsid w:val="00323A67"/>
    <w:rsid w:val="003311D4"/>
    <w:rsid w:val="00331BFA"/>
    <w:rsid w:val="00333A7D"/>
    <w:rsid w:val="00334480"/>
    <w:rsid w:val="00341690"/>
    <w:rsid w:val="003460F3"/>
    <w:rsid w:val="003566A1"/>
    <w:rsid w:val="00357F18"/>
    <w:rsid w:val="003631A7"/>
    <w:rsid w:val="00372DDF"/>
    <w:rsid w:val="0037373D"/>
    <w:rsid w:val="003807B8"/>
    <w:rsid w:val="00386BF6"/>
    <w:rsid w:val="003914E0"/>
    <w:rsid w:val="0039274A"/>
    <w:rsid w:val="00395DEF"/>
    <w:rsid w:val="003A27C6"/>
    <w:rsid w:val="003A2BF1"/>
    <w:rsid w:val="003A7033"/>
    <w:rsid w:val="003A7B59"/>
    <w:rsid w:val="003A7D72"/>
    <w:rsid w:val="003B5792"/>
    <w:rsid w:val="003B5876"/>
    <w:rsid w:val="003B6B96"/>
    <w:rsid w:val="003C1636"/>
    <w:rsid w:val="003C2B1A"/>
    <w:rsid w:val="003C3382"/>
    <w:rsid w:val="003C65D9"/>
    <w:rsid w:val="003D013A"/>
    <w:rsid w:val="003D44BF"/>
    <w:rsid w:val="003D51CC"/>
    <w:rsid w:val="003E08E9"/>
    <w:rsid w:val="003E1D30"/>
    <w:rsid w:val="003E43BB"/>
    <w:rsid w:val="003F1035"/>
    <w:rsid w:val="003F3618"/>
    <w:rsid w:val="003F71B5"/>
    <w:rsid w:val="00406377"/>
    <w:rsid w:val="00406EB0"/>
    <w:rsid w:val="00407F81"/>
    <w:rsid w:val="00411674"/>
    <w:rsid w:val="00411ABF"/>
    <w:rsid w:val="004167A0"/>
    <w:rsid w:val="004205FF"/>
    <w:rsid w:val="00420CEC"/>
    <w:rsid w:val="00423274"/>
    <w:rsid w:val="00425C31"/>
    <w:rsid w:val="004432E5"/>
    <w:rsid w:val="00445402"/>
    <w:rsid w:val="00451790"/>
    <w:rsid w:val="00456F99"/>
    <w:rsid w:val="00472132"/>
    <w:rsid w:val="00477059"/>
    <w:rsid w:val="00487422"/>
    <w:rsid w:val="00490AA3"/>
    <w:rsid w:val="004962B0"/>
    <w:rsid w:val="00497745"/>
    <w:rsid w:val="004A0DCA"/>
    <w:rsid w:val="004A2CCA"/>
    <w:rsid w:val="004C02B6"/>
    <w:rsid w:val="004C0424"/>
    <w:rsid w:val="004C468B"/>
    <w:rsid w:val="004C4C71"/>
    <w:rsid w:val="004D2329"/>
    <w:rsid w:val="004D2E54"/>
    <w:rsid w:val="004D4296"/>
    <w:rsid w:val="004E26AC"/>
    <w:rsid w:val="004E2C4C"/>
    <w:rsid w:val="004E2E84"/>
    <w:rsid w:val="004E53BC"/>
    <w:rsid w:val="004E6AE8"/>
    <w:rsid w:val="004F174F"/>
    <w:rsid w:val="004F1B85"/>
    <w:rsid w:val="004F2FCE"/>
    <w:rsid w:val="00503525"/>
    <w:rsid w:val="005234EB"/>
    <w:rsid w:val="00523A19"/>
    <w:rsid w:val="00523C88"/>
    <w:rsid w:val="0052585D"/>
    <w:rsid w:val="00531623"/>
    <w:rsid w:val="00540C44"/>
    <w:rsid w:val="00542B05"/>
    <w:rsid w:val="00551BB0"/>
    <w:rsid w:val="00551C3E"/>
    <w:rsid w:val="00561EA1"/>
    <w:rsid w:val="005638FC"/>
    <w:rsid w:val="00563AE6"/>
    <w:rsid w:val="00563FEC"/>
    <w:rsid w:val="005668DA"/>
    <w:rsid w:val="005674B9"/>
    <w:rsid w:val="00573E84"/>
    <w:rsid w:val="00574362"/>
    <w:rsid w:val="00574E25"/>
    <w:rsid w:val="005818E8"/>
    <w:rsid w:val="0058682A"/>
    <w:rsid w:val="00586FB6"/>
    <w:rsid w:val="00591AEA"/>
    <w:rsid w:val="00591F85"/>
    <w:rsid w:val="0059614D"/>
    <w:rsid w:val="005961D0"/>
    <w:rsid w:val="005A1655"/>
    <w:rsid w:val="005A19F4"/>
    <w:rsid w:val="005A3CFE"/>
    <w:rsid w:val="005A41A3"/>
    <w:rsid w:val="005B34F1"/>
    <w:rsid w:val="005B5434"/>
    <w:rsid w:val="005C3FDF"/>
    <w:rsid w:val="005D1E80"/>
    <w:rsid w:val="005D3D64"/>
    <w:rsid w:val="005D6019"/>
    <w:rsid w:val="005D7DFF"/>
    <w:rsid w:val="005E18FE"/>
    <w:rsid w:val="005F270E"/>
    <w:rsid w:val="005F3125"/>
    <w:rsid w:val="006049B8"/>
    <w:rsid w:val="006072AC"/>
    <w:rsid w:val="006111E1"/>
    <w:rsid w:val="00612434"/>
    <w:rsid w:val="006129CE"/>
    <w:rsid w:val="00614D4A"/>
    <w:rsid w:val="006165FD"/>
    <w:rsid w:val="00617BD2"/>
    <w:rsid w:val="00617D6F"/>
    <w:rsid w:val="006205C0"/>
    <w:rsid w:val="00620B63"/>
    <w:rsid w:val="0062174E"/>
    <w:rsid w:val="0062229C"/>
    <w:rsid w:val="00624C1A"/>
    <w:rsid w:val="00630C47"/>
    <w:rsid w:val="00633CE4"/>
    <w:rsid w:val="0063423E"/>
    <w:rsid w:val="00646DC2"/>
    <w:rsid w:val="00664271"/>
    <w:rsid w:val="0067346D"/>
    <w:rsid w:val="00676EB0"/>
    <w:rsid w:val="00677895"/>
    <w:rsid w:val="0068232A"/>
    <w:rsid w:val="00694D84"/>
    <w:rsid w:val="006A1D5A"/>
    <w:rsid w:val="006B14AD"/>
    <w:rsid w:val="006C08BD"/>
    <w:rsid w:val="006C25FB"/>
    <w:rsid w:val="006C525A"/>
    <w:rsid w:val="006E4579"/>
    <w:rsid w:val="006F08CF"/>
    <w:rsid w:val="006F1DF3"/>
    <w:rsid w:val="006F7B7F"/>
    <w:rsid w:val="007034CC"/>
    <w:rsid w:val="0070618B"/>
    <w:rsid w:val="00706DC9"/>
    <w:rsid w:val="00711AA4"/>
    <w:rsid w:val="007225E3"/>
    <w:rsid w:val="007414A5"/>
    <w:rsid w:val="007440F9"/>
    <w:rsid w:val="007503F0"/>
    <w:rsid w:val="007515AF"/>
    <w:rsid w:val="00752699"/>
    <w:rsid w:val="007573FD"/>
    <w:rsid w:val="007618B6"/>
    <w:rsid w:val="00765552"/>
    <w:rsid w:val="00777AEB"/>
    <w:rsid w:val="00780BFF"/>
    <w:rsid w:val="007835D2"/>
    <w:rsid w:val="0078508F"/>
    <w:rsid w:val="00786780"/>
    <w:rsid w:val="00793414"/>
    <w:rsid w:val="007A28ED"/>
    <w:rsid w:val="007B0F5D"/>
    <w:rsid w:val="007B3EF5"/>
    <w:rsid w:val="007C413E"/>
    <w:rsid w:val="007D4D81"/>
    <w:rsid w:val="007D6A24"/>
    <w:rsid w:val="007E33F2"/>
    <w:rsid w:val="007F17FC"/>
    <w:rsid w:val="008005AE"/>
    <w:rsid w:val="00801C78"/>
    <w:rsid w:val="008268A4"/>
    <w:rsid w:val="00833011"/>
    <w:rsid w:val="00834DB2"/>
    <w:rsid w:val="0084327E"/>
    <w:rsid w:val="00852C88"/>
    <w:rsid w:val="00853B58"/>
    <w:rsid w:val="00854BE4"/>
    <w:rsid w:val="00857797"/>
    <w:rsid w:val="00871890"/>
    <w:rsid w:val="00873869"/>
    <w:rsid w:val="008739F8"/>
    <w:rsid w:val="00874644"/>
    <w:rsid w:val="00876AA5"/>
    <w:rsid w:val="00883B1C"/>
    <w:rsid w:val="00883E83"/>
    <w:rsid w:val="0089396F"/>
    <w:rsid w:val="008A3743"/>
    <w:rsid w:val="008B5D8C"/>
    <w:rsid w:val="008B7743"/>
    <w:rsid w:val="008C0C73"/>
    <w:rsid w:val="008C1B79"/>
    <w:rsid w:val="008C7284"/>
    <w:rsid w:val="008D7EFD"/>
    <w:rsid w:val="008E2CE9"/>
    <w:rsid w:val="008E4DC2"/>
    <w:rsid w:val="008E74D8"/>
    <w:rsid w:val="00904BC7"/>
    <w:rsid w:val="00907CEE"/>
    <w:rsid w:val="00911269"/>
    <w:rsid w:val="00925C0F"/>
    <w:rsid w:val="00950651"/>
    <w:rsid w:val="00950836"/>
    <w:rsid w:val="009601F9"/>
    <w:rsid w:val="00962C60"/>
    <w:rsid w:val="00973B8A"/>
    <w:rsid w:val="00976015"/>
    <w:rsid w:val="009819C4"/>
    <w:rsid w:val="009837EB"/>
    <w:rsid w:val="00985117"/>
    <w:rsid w:val="00992D16"/>
    <w:rsid w:val="00992E8C"/>
    <w:rsid w:val="0099524B"/>
    <w:rsid w:val="009A7392"/>
    <w:rsid w:val="009B5A4B"/>
    <w:rsid w:val="009B5CBC"/>
    <w:rsid w:val="009C0714"/>
    <w:rsid w:val="009C31B3"/>
    <w:rsid w:val="009C45BC"/>
    <w:rsid w:val="009D5162"/>
    <w:rsid w:val="009E4F2F"/>
    <w:rsid w:val="009E6AB7"/>
    <w:rsid w:val="009E7A95"/>
    <w:rsid w:val="009F5119"/>
    <w:rsid w:val="009F7298"/>
    <w:rsid w:val="00A02F03"/>
    <w:rsid w:val="00A0435E"/>
    <w:rsid w:val="00A068DF"/>
    <w:rsid w:val="00A07D48"/>
    <w:rsid w:val="00A12BA5"/>
    <w:rsid w:val="00A13C80"/>
    <w:rsid w:val="00A160CC"/>
    <w:rsid w:val="00A33FF4"/>
    <w:rsid w:val="00A371EF"/>
    <w:rsid w:val="00A44236"/>
    <w:rsid w:val="00A61594"/>
    <w:rsid w:val="00A6218D"/>
    <w:rsid w:val="00A82FD4"/>
    <w:rsid w:val="00A9589C"/>
    <w:rsid w:val="00A96D5A"/>
    <w:rsid w:val="00AA4AAA"/>
    <w:rsid w:val="00AB500A"/>
    <w:rsid w:val="00AB53F8"/>
    <w:rsid w:val="00AB6050"/>
    <w:rsid w:val="00AD0731"/>
    <w:rsid w:val="00AD0DF1"/>
    <w:rsid w:val="00AD325B"/>
    <w:rsid w:val="00AE122C"/>
    <w:rsid w:val="00AE4A72"/>
    <w:rsid w:val="00AE518F"/>
    <w:rsid w:val="00AE70E9"/>
    <w:rsid w:val="00AF3552"/>
    <w:rsid w:val="00B05868"/>
    <w:rsid w:val="00B10516"/>
    <w:rsid w:val="00B16A69"/>
    <w:rsid w:val="00B17BA2"/>
    <w:rsid w:val="00B21B50"/>
    <w:rsid w:val="00B22779"/>
    <w:rsid w:val="00B24F0D"/>
    <w:rsid w:val="00B25905"/>
    <w:rsid w:val="00B267FE"/>
    <w:rsid w:val="00B3048A"/>
    <w:rsid w:val="00B3095E"/>
    <w:rsid w:val="00B43B46"/>
    <w:rsid w:val="00B46A43"/>
    <w:rsid w:val="00B5000E"/>
    <w:rsid w:val="00B520B4"/>
    <w:rsid w:val="00B67D8A"/>
    <w:rsid w:val="00B728A0"/>
    <w:rsid w:val="00B75730"/>
    <w:rsid w:val="00B76E0A"/>
    <w:rsid w:val="00B86858"/>
    <w:rsid w:val="00B8766B"/>
    <w:rsid w:val="00B92B28"/>
    <w:rsid w:val="00B944F6"/>
    <w:rsid w:val="00B955FC"/>
    <w:rsid w:val="00BA5933"/>
    <w:rsid w:val="00BA5ED0"/>
    <w:rsid w:val="00BA7538"/>
    <w:rsid w:val="00BB6EFF"/>
    <w:rsid w:val="00BC63C3"/>
    <w:rsid w:val="00BD51B9"/>
    <w:rsid w:val="00BE241F"/>
    <w:rsid w:val="00BE25EE"/>
    <w:rsid w:val="00BE3FF5"/>
    <w:rsid w:val="00BE7CAD"/>
    <w:rsid w:val="00BF7D64"/>
    <w:rsid w:val="00C169A6"/>
    <w:rsid w:val="00C215C8"/>
    <w:rsid w:val="00C340FA"/>
    <w:rsid w:val="00C41C1D"/>
    <w:rsid w:val="00C53D24"/>
    <w:rsid w:val="00C53E33"/>
    <w:rsid w:val="00C573F6"/>
    <w:rsid w:val="00C60A19"/>
    <w:rsid w:val="00C71FCB"/>
    <w:rsid w:val="00C84B4D"/>
    <w:rsid w:val="00C901EF"/>
    <w:rsid w:val="00C928EA"/>
    <w:rsid w:val="00C958A6"/>
    <w:rsid w:val="00CA0F20"/>
    <w:rsid w:val="00CA57B6"/>
    <w:rsid w:val="00CA5AF5"/>
    <w:rsid w:val="00CB6950"/>
    <w:rsid w:val="00CB73F2"/>
    <w:rsid w:val="00CC23F0"/>
    <w:rsid w:val="00CC37D9"/>
    <w:rsid w:val="00CC52CD"/>
    <w:rsid w:val="00CD56E4"/>
    <w:rsid w:val="00CD683D"/>
    <w:rsid w:val="00CE7349"/>
    <w:rsid w:val="00CF278E"/>
    <w:rsid w:val="00CF6D2C"/>
    <w:rsid w:val="00D01E00"/>
    <w:rsid w:val="00D0741B"/>
    <w:rsid w:val="00D20A6D"/>
    <w:rsid w:val="00D21881"/>
    <w:rsid w:val="00D26359"/>
    <w:rsid w:val="00D30874"/>
    <w:rsid w:val="00D333AF"/>
    <w:rsid w:val="00D34A6D"/>
    <w:rsid w:val="00D4485F"/>
    <w:rsid w:val="00D47BEE"/>
    <w:rsid w:val="00D63086"/>
    <w:rsid w:val="00D63E33"/>
    <w:rsid w:val="00D7473F"/>
    <w:rsid w:val="00D76CB6"/>
    <w:rsid w:val="00D853A5"/>
    <w:rsid w:val="00D858AE"/>
    <w:rsid w:val="00D864BC"/>
    <w:rsid w:val="00D86A19"/>
    <w:rsid w:val="00D87C56"/>
    <w:rsid w:val="00D93648"/>
    <w:rsid w:val="00D94F17"/>
    <w:rsid w:val="00D95B3E"/>
    <w:rsid w:val="00D974E0"/>
    <w:rsid w:val="00DA0B9F"/>
    <w:rsid w:val="00DA667C"/>
    <w:rsid w:val="00DB78DE"/>
    <w:rsid w:val="00DC6B99"/>
    <w:rsid w:val="00DD1CF7"/>
    <w:rsid w:val="00DE4657"/>
    <w:rsid w:val="00DF50E7"/>
    <w:rsid w:val="00DF5B58"/>
    <w:rsid w:val="00E05314"/>
    <w:rsid w:val="00E071C8"/>
    <w:rsid w:val="00E13C42"/>
    <w:rsid w:val="00E154E0"/>
    <w:rsid w:val="00E2506C"/>
    <w:rsid w:val="00E26D0F"/>
    <w:rsid w:val="00E31E75"/>
    <w:rsid w:val="00E33DFE"/>
    <w:rsid w:val="00E35B3D"/>
    <w:rsid w:val="00E430A0"/>
    <w:rsid w:val="00E45D9F"/>
    <w:rsid w:val="00E73334"/>
    <w:rsid w:val="00E75774"/>
    <w:rsid w:val="00E77BC1"/>
    <w:rsid w:val="00E833D2"/>
    <w:rsid w:val="00E84352"/>
    <w:rsid w:val="00E8647D"/>
    <w:rsid w:val="00E909AF"/>
    <w:rsid w:val="00E91F77"/>
    <w:rsid w:val="00E93522"/>
    <w:rsid w:val="00EB6A41"/>
    <w:rsid w:val="00EB7FA7"/>
    <w:rsid w:val="00EC3E37"/>
    <w:rsid w:val="00ED11BC"/>
    <w:rsid w:val="00ED5EE7"/>
    <w:rsid w:val="00ED7F25"/>
    <w:rsid w:val="00EE488B"/>
    <w:rsid w:val="00EE6BA4"/>
    <w:rsid w:val="00EF2838"/>
    <w:rsid w:val="00EF3BCC"/>
    <w:rsid w:val="00EF3CA6"/>
    <w:rsid w:val="00EF43B3"/>
    <w:rsid w:val="00EF78FD"/>
    <w:rsid w:val="00F0039E"/>
    <w:rsid w:val="00F06D2D"/>
    <w:rsid w:val="00F156EC"/>
    <w:rsid w:val="00F55F88"/>
    <w:rsid w:val="00F60C36"/>
    <w:rsid w:val="00F63FA9"/>
    <w:rsid w:val="00F64733"/>
    <w:rsid w:val="00F6498C"/>
    <w:rsid w:val="00F65AF8"/>
    <w:rsid w:val="00F72BFE"/>
    <w:rsid w:val="00F8425A"/>
    <w:rsid w:val="00F93269"/>
    <w:rsid w:val="00F955C9"/>
    <w:rsid w:val="00F96C6A"/>
    <w:rsid w:val="00FB3857"/>
    <w:rsid w:val="00FB3863"/>
    <w:rsid w:val="00FB75CB"/>
    <w:rsid w:val="00FC04D2"/>
    <w:rsid w:val="00FC0632"/>
    <w:rsid w:val="00FC5F94"/>
    <w:rsid w:val="00FC7672"/>
    <w:rsid w:val="00FD1DC4"/>
    <w:rsid w:val="00FE2590"/>
    <w:rsid w:val="00FE4909"/>
    <w:rsid w:val="00FE4BB7"/>
    <w:rsid w:val="00FF1E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905"/>
    <w:pPr>
      <w:spacing w:after="120"/>
    </w:pPr>
  </w:style>
  <w:style w:type="paragraph" w:styleId="Heading1">
    <w:name w:val="heading 1"/>
    <w:basedOn w:val="Normal"/>
    <w:next w:val="Normal"/>
    <w:link w:val="Heading1Char"/>
    <w:uiPriority w:val="9"/>
    <w:qFormat/>
    <w:rsid w:val="00BA5933"/>
    <w:pPr>
      <w:keepNext/>
      <w:keepLines/>
      <w:pageBreakBefore/>
      <w:numPr>
        <w:numId w:val="5"/>
      </w:numPr>
      <w:spacing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129CE"/>
    <w:pPr>
      <w:keepNext/>
      <w:keepLines/>
      <w:numPr>
        <w:ilvl w:val="1"/>
        <w:numId w:val="5"/>
      </w:numPr>
      <w:spacing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4B4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5730"/>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75730"/>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75730"/>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75730"/>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75730"/>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75730"/>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593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129C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84B4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573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7573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7573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7573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7573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75730"/>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F156EC"/>
    <w:rPr>
      <w:color w:val="0000FF" w:themeColor="hyperlink"/>
      <w:u w:val="single"/>
    </w:rPr>
  </w:style>
  <w:style w:type="character" w:styleId="CommentReference">
    <w:name w:val="annotation reference"/>
    <w:basedOn w:val="DefaultParagraphFont"/>
    <w:uiPriority w:val="99"/>
    <w:semiHidden/>
    <w:unhideWhenUsed/>
    <w:rsid w:val="00490AA3"/>
    <w:rPr>
      <w:sz w:val="16"/>
      <w:szCs w:val="16"/>
    </w:rPr>
  </w:style>
  <w:style w:type="paragraph" w:styleId="CommentText">
    <w:name w:val="annotation text"/>
    <w:basedOn w:val="Normal"/>
    <w:link w:val="CommentTextChar"/>
    <w:uiPriority w:val="99"/>
    <w:unhideWhenUsed/>
    <w:rsid w:val="00490AA3"/>
    <w:pPr>
      <w:spacing w:line="240" w:lineRule="auto"/>
    </w:pPr>
    <w:rPr>
      <w:sz w:val="20"/>
      <w:szCs w:val="20"/>
    </w:rPr>
  </w:style>
  <w:style w:type="character" w:customStyle="1" w:styleId="CommentTextChar">
    <w:name w:val="Comment Text Char"/>
    <w:basedOn w:val="DefaultParagraphFont"/>
    <w:link w:val="CommentText"/>
    <w:uiPriority w:val="99"/>
    <w:rsid w:val="00490AA3"/>
    <w:rPr>
      <w:sz w:val="20"/>
      <w:szCs w:val="20"/>
    </w:rPr>
  </w:style>
  <w:style w:type="paragraph" w:styleId="BalloonText">
    <w:name w:val="Balloon Text"/>
    <w:basedOn w:val="Normal"/>
    <w:link w:val="BalloonTextChar"/>
    <w:uiPriority w:val="99"/>
    <w:semiHidden/>
    <w:unhideWhenUsed/>
    <w:rsid w:val="00490A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0AA3"/>
    <w:rPr>
      <w:rFonts w:ascii="Tahoma" w:hAnsi="Tahoma" w:cs="Tahoma"/>
      <w:sz w:val="16"/>
      <w:szCs w:val="16"/>
    </w:rPr>
  </w:style>
  <w:style w:type="character" w:styleId="FollowedHyperlink">
    <w:name w:val="FollowedHyperlink"/>
    <w:basedOn w:val="DefaultParagraphFont"/>
    <w:uiPriority w:val="99"/>
    <w:semiHidden/>
    <w:unhideWhenUsed/>
    <w:rsid w:val="006129CE"/>
    <w:rPr>
      <w:color w:val="800080" w:themeColor="followedHyperlink"/>
      <w:u w:val="single"/>
    </w:rPr>
  </w:style>
  <w:style w:type="paragraph" w:styleId="ListParagraph">
    <w:name w:val="List Paragraph"/>
    <w:basedOn w:val="Normal"/>
    <w:uiPriority w:val="34"/>
    <w:qFormat/>
    <w:rsid w:val="00786780"/>
    <w:pPr>
      <w:ind w:left="720"/>
      <w:contextualSpacing/>
    </w:pPr>
  </w:style>
  <w:style w:type="paragraph" w:customStyle="1" w:styleId="Code">
    <w:name w:val="Code"/>
    <w:basedOn w:val="Normal"/>
    <w:link w:val="CodeChar"/>
    <w:qFormat/>
    <w:rsid w:val="008739F8"/>
    <w:pPr>
      <w:keepNext/>
      <w:pBdr>
        <w:top w:val="single" w:sz="4" w:space="1" w:color="auto"/>
        <w:left w:val="single" w:sz="4" w:space="4" w:color="auto"/>
        <w:bottom w:val="single" w:sz="4" w:space="1" w:color="auto"/>
        <w:right w:val="single" w:sz="4" w:space="4" w:color="auto"/>
      </w:pBdr>
      <w:shd w:val="pct5" w:color="auto" w:fill="auto"/>
      <w:autoSpaceDE w:val="0"/>
      <w:autoSpaceDN w:val="0"/>
      <w:adjustRightInd w:val="0"/>
      <w:spacing w:after="0" w:line="240" w:lineRule="auto"/>
    </w:pPr>
    <w:rPr>
      <w:rFonts w:ascii="Consolas" w:hAnsi="Consolas" w:cs="Consolas"/>
      <w:color w:val="000000"/>
      <w:sz w:val="16"/>
      <w:szCs w:val="18"/>
    </w:rPr>
  </w:style>
  <w:style w:type="character" w:customStyle="1" w:styleId="CodeChar">
    <w:name w:val="Code Char"/>
    <w:basedOn w:val="DefaultParagraphFont"/>
    <w:link w:val="Code"/>
    <w:rsid w:val="008739F8"/>
    <w:rPr>
      <w:rFonts w:ascii="Consolas" w:hAnsi="Consolas" w:cs="Consolas"/>
      <w:color w:val="000000"/>
      <w:sz w:val="16"/>
      <w:szCs w:val="18"/>
      <w:shd w:val="pct5" w:color="auto" w:fill="auto"/>
    </w:rPr>
  </w:style>
  <w:style w:type="character" w:styleId="LineNumber">
    <w:name w:val="line number"/>
    <w:basedOn w:val="DefaultParagraphFont"/>
    <w:uiPriority w:val="99"/>
    <w:semiHidden/>
    <w:unhideWhenUsed/>
    <w:rsid w:val="00057465"/>
  </w:style>
  <w:style w:type="paragraph" w:styleId="HTMLPreformatted">
    <w:name w:val="HTML Preformatted"/>
    <w:basedOn w:val="Normal"/>
    <w:link w:val="HTMLPreformattedChar"/>
    <w:uiPriority w:val="99"/>
    <w:semiHidden/>
    <w:unhideWhenUsed/>
    <w:rsid w:val="00EB7FA7"/>
    <w:pPr>
      <w:pBdr>
        <w:top w:val="single" w:sz="6" w:space="7" w:color="999999"/>
        <w:left w:val="single" w:sz="6" w:space="7" w:color="999999"/>
        <w:bottom w:val="single" w:sz="6" w:space="7" w:color="999999"/>
        <w:right w:val="single" w:sz="6" w:space="7" w:color="999999"/>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pPr>
    <w:rPr>
      <w:rFonts w:ascii="Consolas" w:eastAsia="Times New Roman" w:hAnsi="Consolas" w:cs="Consolas"/>
      <w:color w:val="333333"/>
      <w:sz w:val="18"/>
      <w:szCs w:val="18"/>
    </w:rPr>
  </w:style>
  <w:style w:type="character" w:customStyle="1" w:styleId="HTMLPreformattedChar">
    <w:name w:val="HTML Preformatted Char"/>
    <w:basedOn w:val="DefaultParagraphFont"/>
    <w:link w:val="HTMLPreformatted"/>
    <w:uiPriority w:val="99"/>
    <w:semiHidden/>
    <w:rsid w:val="00EB7FA7"/>
    <w:rPr>
      <w:rFonts w:ascii="Consolas" w:eastAsia="Times New Roman" w:hAnsi="Consolas" w:cs="Consolas"/>
      <w:color w:val="333333"/>
      <w:sz w:val="18"/>
      <w:szCs w:val="18"/>
      <w:shd w:val="clear" w:color="auto" w:fill="F5F5F5"/>
    </w:rPr>
  </w:style>
  <w:style w:type="paragraph" w:styleId="TOCHeading">
    <w:name w:val="TOC Heading"/>
    <w:basedOn w:val="Heading1"/>
    <w:next w:val="Normal"/>
    <w:uiPriority w:val="39"/>
    <w:unhideWhenUsed/>
    <w:qFormat/>
    <w:rsid w:val="00D7473F"/>
    <w:pPr>
      <w:numPr>
        <w:numId w:val="0"/>
      </w:numPr>
      <w:spacing w:before="480"/>
      <w:outlineLvl w:val="9"/>
    </w:pPr>
    <w:rPr>
      <w:lang w:eastAsia="ja-JP"/>
    </w:rPr>
  </w:style>
  <w:style w:type="paragraph" w:styleId="TOC1">
    <w:name w:val="toc 1"/>
    <w:basedOn w:val="Normal"/>
    <w:next w:val="Normal"/>
    <w:autoRedefine/>
    <w:uiPriority w:val="39"/>
    <w:unhideWhenUsed/>
    <w:rsid w:val="00161041"/>
    <w:pPr>
      <w:tabs>
        <w:tab w:val="left" w:pos="440"/>
        <w:tab w:val="right" w:leader="dot" w:pos="10070"/>
      </w:tabs>
      <w:spacing w:after="0" w:line="240" w:lineRule="auto"/>
    </w:pPr>
  </w:style>
  <w:style w:type="paragraph" w:styleId="TOC2">
    <w:name w:val="toc 2"/>
    <w:basedOn w:val="Normal"/>
    <w:next w:val="Normal"/>
    <w:autoRedefine/>
    <w:uiPriority w:val="39"/>
    <w:unhideWhenUsed/>
    <w:rsid w:val="00161041"/>
    <w:pPr>
      <w:tabs>
        <w:tab w:val="left" w:pos="880"/>
        <w:tab w:val="right" w:leader="dot" w:pos="10070"/>
      </w:tabs>
      <w:spacing w:after="0"/>
      <w:ind w:left="216"/>
    </w:pPr>
  </w:style>
  <w:style w:type="paragraph" w:styleId="TOC3">
    <w:name w:val="toc 3"/>
    <w:basedOn w:val="Normal"/>
    <w:next w:val="Normal"/>
    <w:autoRedefine/>
    <w:uiPriority w:val="39"/>
    <w:unhideWhenUsed/>
    <w:rsid w:val="00D7473F"/>
    <w:pPr>
      <w:spacing w:after="100"/>
      <w:ind w:left="440"/>
    </w:pPr>
  </w:style>
  <w:style w:type="character" w:styleId="HTMLCode">
    <w:name w:val="HTML Code"/>
    <w:basedOn w:val="DefaultParagraphFont"/>
    <w:uiPriority w:val="99"/>
    <w:semiHidden/>
    <w:unhideWhenUsed/>
    <w:rsid w:val="007440F9"/>
    <w:rPr>
      <w:rFonts w:ascii="Consolas" w:eastAsia="Times New Roman" w:hAnsi="Consolas" w:cs="Consolas" w:hint="default"/>
      <w:color w:val="005C00"/>
      <w:sz w:val="24"/>
      <w:szCs w:val="24"/>
      <w:shd w:val="clear" w:color="auto" w:fill="F9F2F4"/>
    </w:rPr>
  </w:style>
  <w:style w:type="paragraph" w:styleId="NormalWeb">
    <w:name w:val="Normal (Web)"/>
    <w:basedOn w:val="Normal"/>
    <w:uiPriority w:val="99"/>
    <w:semiHidden/>
    <w:unhideWhenUsed/>
    <w:rsid w:val="004D2E54"/>
    <w:pPr>
      <w:spacing w:after="150" w:line="336" w:lineRule="atLeast"/>
    </w:pPr>
    <w:rPr>
      <w:rFonts w:ascii="Verdana" w:eastAsia="Times New Roman" w:hAnsi="Verdana" w:cs="Times New Roman"/>
      <w:sz w:val="18"/>
      <w:szCs w:val="18"/>
    </w:rPr>
  </w:style>
  <w:style w:type="character" w:customStyle="1" w:styleId="xmltag">
    <w:name w:val="xmltag"/>
    <w:basedOn w:val="DefaultParagraphFont"/>
    <w:rsid w:val="002D6D58"/>
    <w:rPr>
      <w:color w:val="000080"/>
    </w:rPr>
  </w:style>
  <w:style w:type="character" w:customStyle="1" w:styleId="xmlattr">
    <w:name w:val="xmlattr"/>
    <w:basedOn w:val="DefaultParagraphFont"/>
    <w:rsid w:val="002D6D58"/>
    <w:rPr>
      <w:color w:val="800000"/>
    </w:rPr>
  </w:style>
  <w:style w:type="character" w:customStyle="1" w:styleId="xmlattrvalue">
    <w:name w:val="xmlattrvalue"/>
    <w:basedOn w:val="DefaultParagraphFont"/>
    <w:rsid w:val="002D6D58"/>
    <w:rPr>
      <w:color w:val="006400"/>
    </w:rPr>
  </w:style>
  <w:style w:type="paragraph" w:customStyle="1" w:styleId="code0">
    <w:name w:val="code"/>
    <w:basedOn w:val="Normal"/>
    <w:link w:val="codeChar0"/>
    <w:qFormat/>
    <w:rsid w:val="00B8766B"/>
    <w:pPr>
      <w:keepNext/>
      <w:pBdr>
        <w:top w:val="single" w:sz="4" w:space="1" w:color="000000"/>
        <w:left w:val="single" w:sz="4" w:space="4" w:color="000000"/>
        <w:bottom w:val="single" w:sz="4" w:space="1" w:color="000000"/>
        <w:right w:val="single" w:sz="4" w:space="4" w:color="000000"/>
      </w:pBdr>
      <w:shd w:val="clear" w:color="auto" w:fill="F2F2F2"/>
      <w:suppressAutoHyphens/>
      <w:spacing w:after="0" w:line="100" w:lineRule="atLeast"/>
    </w:pPr>
    <w:rPr>
      <w:rFonts w:ascii="Consolas" w:eastAsia="WenQuanYi Micro Hei" w:hAnsi="Consolas" w:cs="Consolas"/>
      <w:color w:val="000000"/>
      <w:kern w:val="1"/>
      <w:sz w:val="14"/>
      <w:szCs w:val="18"/>
    </w:rPr>
  </w:style>
  <w:style w:type="character" w:customStyle="1" w:styleId="codeChar0">
    <w:name w:val="code Char"/>
    <w:basedOn w:val="DefaultParagraphFont"/>
    <w:link w:val="code0"/>
    <w:rsid w:val="00B8766B"/>
    <w:rPr>
      <w:rFonts w:ascii="Consolas" w:eastAsia="WenQuanYi Micro Hei" w:hAnsi="Consolas" w:cs="Consolas"/>
      <w:color w:val="000000"/>
      <w:kern w:val="1"/>
      <w:sz w:val="14"/>
      <w:szCs w:val="18"/>
      <w:shd w:val="clear" w:color="auto" w:fill="F2F2F2"/>
    </w:rPr>
  </w:style>
  <w:style w:type="character" w:customStyle="1" w:styleId="xmltagred">
    <w:name w:val="xmltagred"/>
    <w:basedOn w:val="DefaultParagraphFont"/>
    <w:rsid w:val="00AE122C"/>
    <w:rPr>
      <w:color w:val="800000"/>
    </w:rPr>
  </w:style>
  <w:style w:type="character" w:customStyle="1" w:styleId="HTMLAddressChar">
    <w:name w:val="HTML Address Char"/>
    <w:basedOn w:val="DefaultParagraphFont"/>
    <w:link w:val="HTMLAddress"/>
    <w:uiPriority w:val="99"/>
    <w:semiHidden/>
    <w:rsid w:val="00AE122C"/>
    <w:rPr>
      <w:rFonts w:ascii="Times New Roman" w:eastAsia="Times New Roman" w:hAnsi="Times New Roman" w:cs="Times New Roman"/>
      <w:sz w:val="24"/>
      <w:szCs w:val="24"/>
    </w:rPr>
  </w:style>
  <w:style w:type="paragraph" w:styleId="HTMLAddress">
    <w:name w:val="HTML Address"/>
    <w:basedOn w:val="Normal"/>
    <w:link w:val="HTMLAddressChar"/>
    <w:uiPriority w:val="99"/>
    <w:semiHidden/>
    <w:unhideWhenUsed/>
    <w:rsid w:val="00AE122C"/>
    <w:pPr>
      <w:spacing w:after="300" w:line="240" w:lineRule="auto"/>
    </w:pPr>
    <w:rPr>
      <w:rFonts w:ascii="Times New Roman" w:eastAsia="Times New Roman" w:hAnsi="Times New Roman" w:cs="Times New Roman"/>
      <w:sz w:val="24"/>
      <w:szCs w:val="24"/>
    </w:rPr>
  </w:style>
  <w:style w:type="character" w:customStyle="1" w:styleId="HTMLAddressChar1">
    <w:name w:val="HTML Address Char1"/>
    <w:basedOn w:val="DefaultParagraphFont"/>
    <w:uiPriority w:val="99"/>
    <w:semiHidden/>
    <w:rsid w:val="00AE122C"/>
    <w:rPr>
      <w:i/>
      <w:iCs/>
    </w:rPr>
  </w:style>
  <w:style w:type="character" w:styleId="Strong">
    <w:name w:val="Strong"/>
    <w:basedOn w:val="DefaultParagraphFont"/>
    <w:uiPriority w:val="22"/>
    <w:qFormat/>
    <w:rsid w:val="00AE122C"/>
    <w:rPr>
      <w:b/>
      <w:bCs/>
    </w:rPr>
  </w:style>
  <w:style w:type="paragraph" w:customStyle="1" w:styleId="status">
    <w:name w:val="status"/>
    <w:basedOn w:val="Normal"/>
    <w:rsid w:val="00AE122C"/>
    <w:pPr>
      <w:pBdr>
        <w:top w:val="single" w:sz="6" w:space="0" w:color="000080"/>
        <w:left w:val="single" w:sz="6" w:space="0" w:color="000080"/>
        <w:bottom w:val="single" w:sz="6" w:space="0" w:color="000080"/>
        <w:right w:val="single" w:sz="6" w:space="0" w:color="000080"/>
      </w:pBdr>
      <w:shd w:val="clear" w:color="auto" w:fill="FFE4E1"/>
      <w:spacing w:after="150" w:line="336" w:lineRule="atLeast"/>
    </w:pPr>
    <w:rPr>
      <w:rFonts w:ascii="Verdana" w:eastAsia="Times New Roman" w:hAnsi="Verdana" w:cs="Times New Roman"/>
      <w:color w:val="000080"/>
      <w:sz w:val="18"/>
      <w:szCs w:val="18"/>
    </w:rPr>
  </w:style>
  <w:style w:type="paragraph" w:customStyle="1" w:styleId="note">
    <w:name w:val="note"/>
    <w:basedOn w:val="Normal"/>
    <w:rsid w:val="00AE122C"/>
    <w:pPr>
      <w:spacing w:after="150" w:line="336" w:lineRule="atLeast"/>
    </w:pPr>
    <w:rPr>
      <w:rFonts w:ascii="Verdana" w:eastAsia="Times New Roman" w:hAnsi="Verdana" w:cs="Times New Roman"/>
      <w:sz w:val="18"/>
      <w:szCs w:val="18"/>
    </w:rPr>
  </w:style>
  <w:style w:type="paragraph" w:customStyle="1" w:styleId="link">
    <w:name w:val="link"/>
    <w:basedOn w:val="Normal"/>
    <w:rsid w:val="00AE122C"/>
    <w:pPr>
      <w:spacing w:after="150" w:line="336" w:lineRule="atLeast"/>
    </w:pPr>
    <w:rPr>
      <w:rFonts w:ascii="Verdana" w:eastAsia="Times New Roman" w:hAnsi="Verdana" w:cs="Times New Roman"/>
      <w:sz w:val="18"/>
      <w:szCs w:val="18"/>
    </w:rPr>
  </w:style>
  <w:style w:type="paragraph" w:customStyle="1" w:styleId="watermark">
    <w:name w:val="watermark"/>
    <w:basedOn w:val="Normal"/>
    <w:rsid w:val="00AE122C"/>
    <w:pPr>
      <w:spacing w:after="0" w:line="336" w:lineRule="atLeast"/>
    </w:pPr>
    <w:rPr>
      <w:rFonts w:ascii="Verdana" w:eastAsia="Times New Roman" w:hAnsi="Verdana" w:cs="Times New Roman"/>
      <w:sz w:val="18"/>
      <w:szCs w:val="18"/>
    </w:rPr>
  </w:style>
  <w:style w:type="paragraph" w:customStyle="1" w:styleId="diagram-class-title">
    <w:name w:val="diagram-class-title"/>
    <w:basedOn w:val="Normal"/>
    <w:rsid w:val="00AE122C"/>
    <w:pPr>
      <w:spacing w:after="150" w:line="336" w:lineRule="atLeast"/>
    </w:pPr>
    <w:rPr>
      <w:rFonts w:ascii="OpenSansCondensedLight" w:eastAsia="Times New Roman" w:hAnsi="OpenSansCondensedLight" w:cs="Times New Roman"/>
      <w:sz w:val="24"/>
      <w:szCs w:val="24"/>
    </w:rPr>
  </w:style>
  <w:style w:type="paragraph" w:customStyle="1" w:styleId="diagram-resource">
    <w:name w:val="diagram-resource"/>
    <w:basedOn w:val="Normal"/>
    <w:rsid w:val="00AE122C"/>
    <w:pPr>
      <w:spacing w:after="150" w:line="336" w:lineRule="atLeast"/>
    </w:pPr>
    <w:rPr>
      <w:rFonts w:ascii="OpenSansCondensedBold" w:eastAsia="Times New Roman" w:hAnsi="OpenSansCondensedBold" w:cs="Times New Roman"/>
      <w:b/>
      <w:bCs/>
      <w:sz w:val="18"/>
      <w:szCs w:val="18"/>
    </w:rPr>
  </w:style>
  <w:style w:type="paragraph" w:customStyle="1" w:styleId="diagram-class-title-link">
    <w:name w:val="diagram-class-title-link"/>
    <w:basedOn w:val="Normal"/>
    <w:rsid w:val="00AE122C"/>
    <w:pPr>
      <w:spacing w:after="150" w:line="336" w:lineRule="atLeast"/>
    </w:pPr>
    <w:rPr>
      <w:rFonts w:ascii="OpenSansCondensedLight" w:eastAsia="Times New Roman" w:hAnsi="OpenSansCondensedLight" w:cs="Times New Roman"/>
    </w:rPr>
  </w:style>
  <w:style w:type="paragraph" w:customStyle="1" w:styleId="diagram-class-detail">
    <w:name w:val="diagram-class-detail"/>
    <w:basedOn w:val="Normal"/>
    <w:rsid w:val="00AE122C"/>
    <w:pPr>
      <w:spacing w:after="150" w:line="336" w:lineRule="atLeast"/>
    </w:pPr>
    <w:rPr>
      <w:rFonts w:ascii="OpenSansCondensedLight" w:eastAsia="Times New Roman" w:hAnsi="OpenSansCondensedLight" w:cs="Times New Roman"/>
      <w:sz w:val="19"/>
      <w:szCs w:val="19"/>
    </w:rPr>
  </w:style>
  <w:style w:type="paragraph" w:customStyle="1" w:styleId="diagram-class-linkage">
    <w:name w:val="diagram-class-linkage"/>
    <w:basedOn w:val="Normal"/>
    <w:rsid w:val="00AE122C"/>
    <w:pPr>
      <w:spacing w:after="150" w:line="336" w:lineRule="atLeast"/>
    </w:pPr>
    <w:rPr>
      <w:rFonts w:ascii="OpenSansCondensedLight" w:eastAsia="Times New Roman" w:hAnsi="OpenSansCondensedLight" w:cs="Times New Roman"/>
    </w:rPr>
  </w:style>
  <w:style w:type="paragraph" w:customStyle="1" w:styleId="heirarchy">
    <w:name w:val="heirarchy"/>
    <w:basedOn w:val="Normal"/>
    <w:rsid w:val="00AE122C"/>
    <w:pPr>
      <w:spacing w:after="150" w:line="336" w:lineRule="atLeast"/>
      <w:textAlignment w:val="top"/>
    </w:pPr>
    <w:rPr>
      <w:rFonts w:ascii="Verdana" w:eastAsia="Times New Roman" w:hAnsi="Verdana" w:cs="Times New Roman"/>
      <w:sz w:val="17"/>
      <w:szCs w:val="17"/>
    </w:rPr>
  </w:style>
  <w:style w:type="paragraph" w:customStyle="1" w:styleId="lead">
    <w:name w:val="lead"/>
    <w:basedOn w:val="Normal"/>
    <w:rsid w:val="00AE122C"/>
    <w:pPr>
      <w:spacing w:after="300" w:line="240" w:lineRule="auto"/>
    </w:pPr>
    <w:rPr>
      <w:rFonts w:ascii="Verdana" w:eastAsia="Times New Roman" w:hAnsi="Verdana" w:cs="Times New Roman"/>
      <w:sz w:val="32"/>
      <w:szCs w:val="32"/>
    </w:rPr>
  </w:style>
  <w:style w:type="paragraph" w:customStyle="1" w:styleId="text-muted">
    <w:name w:val="text-muted"/>
    <w:basedOn w:val="Normal"/>
    <w:rsid w:val="00AE122C"/>
    <w:pPr>
      <w:spacing w:after="150" w:line="336" w:lineRule="atLeast"/>
    </w:pPr>
    <w:rPr>
      <w:rFonts w:ascii="Verdana" w:eastAsia="Times New Roman" w:hAnsi="Verdana" w:cs="Times New Roman"/>
      <w:color w:val="999999"/>
      <w:sz w:val="18"/>
      <w:szCs w:val="18"/>
    </w:rPr>
  </w:style>
  <w:style w:type="paragraph" w:customStyle="1" w:styleId="text-primary">
    <w:name w:val="text-primary"/>
    <w:basedOn w:val="Normal"/>
    <w:rsid w:val="00AE122C"/>
    <w:pPr>
      <w:spacing w:after="150" w:line="336" w:lineRule="atLeast"/>
    </w:pPr>
    <w:rPr>
      <w:rFonts w:ascii="Verdana" w:eastAsia="Times New Roman" w:hAnsi="Verdana" w:cs="Times New Roman"/>
      <w:color w:val="428BCA"/>
      <w:sz w:val="18"/>
      <w:szCs w:val="18"/>
    </w:rPr>
  </w:style>
  <w:style w:type="paragraph" w:customStyle="1" w:styleId="text-warning">
    <w:name w:val="text-warning"/>
    <w:basedOn w:val="Normal"/>
    <w:rsid w:val="00AE122C"/>
    <w:pPr>
      <w:spacing w:after="150" w:line="336" w:lineRule="atLeast"/>
    </w:pPr>
    <w:rPr>
      <w:rFonts w:ascii="Verdana" w:eastAsia="Times New Roman" w:hAnsi="Verdana" w:cs="Times New Roman"/>
      <w:color w:val="C09853"/>
      <w:sz w:val="18"/>
      <w:szCs w:val="18"/>
    </w:rPr>
  </w:style>
  <w:style w:type="paragraph" w:customStyle="1" w:styleId="text-danger">
    <w:name w:val="text-danger"/>
    <w:basedOn w:val="Normal"/>
    <w:rsid w:val="00AE122C"/>
    <w:pPr>
      <w:spacing w:after="150" w:line="336" w:lineRule="atLeast"/>
    </w:pPr>
    <w:rPr>
      <w:rFonts w:ascii="Verdana" w:eastAsia="Times New Roman" w:hAnsi="Verdana" w:cs="Times New Roman"/>
      <w:color w:val="B94A48"/>
      <w:sz w:val="18"/>
      <w:szCs w:val="18"/>
    </w:rPr>
  </w:style>
  <w:style w:type="paragraph" w:customStyle="1" w:styleId="text-success">
    <w:name w:val="text-success"/>
    <w:basedOn w:val="Normal"/>
    <w:rsid w:val="00AE122C"/>
    <w:pPr>
      <w:spacing w:after="150" w:line="336" w:lineRule="atLeast"/>
    </w:pPr>
    <w:rPr>
      <w:rFonts w:ascii="Verdana" w:eastAsia="Times New Roman" w:hAnsi="Verdana" w:cs="Times New Roman"/>
      <w:color w:val="468847"/>
      <w:sz w:val="18"/>
      <w:szCs w:val="18"/>
    </w:rPr>
  </w:style>
  <w:style w:type="paragraph" w:customStyle="1" w:styleId="text-info">
    <w:name w:val="text-info"/>
    <w:basedOn w:val="Normal"/>
    <w:rsid w:val="00AE122C"/>
    <w:pPr>
      <w:spacing w:after="150" w:line="336" w:lineRule="atLeast"/>
    </w:pPr>
    <w:rPr>
      <w:rFonts w:ascii="Verdana" w:eastAsia="Times New Roman" w:hAnsi="Verdana" w:cs="Times New Roman"/>
      <w:color w:val="3A87AD"/>
      <w:sz w:val="18"/>
      <w:szCs w:val="18"/>
    </w:rPr>
  </w:style>
  <w:style w:type="paragraph" w:customStyle="1" w:styleId="text-left">
    <w:name w:val="text-left"/>
    <w:basedOn w:val="Normal"/>
    <w:rsid w:val="00AE122C"/>
    <w:pPr>
      <w:spacing w:after="150" w:line="336" w:lineRule="atLeast"/>
    </w:pPr>
    <w:rPr>
      <w:rFonts w:ascii="Verdana" w:eastAsia="Times New Roman" w:hAnsi="Verdana" w:cs="Times New Roman"/>
      <w:sz w:val="18"/>
      <w:szCs w:val="18"/>
    </w:rPr>
  </w:style>
  <w:style w:type="paragraph" w:customStyle="1" w:styleId="text-right">
    <w:name w:val="text-right"/>
    <w:basedOn w:val="Normal"/>
    <w:rsid w:val="00AE122C"/>
    <w:pPr>
      <w:spacing w:after="150" w:line="336" w:lineRule="atLeast"/>
      <w:jc w:val="right"/>
    </w:pPr>
    <w:rPr>
      <w:rFonts w:ascii="Verdana" w:eastAsia="Times New Roman" w:hAnsi="Verdana" w:cs="Times New Roman"/>
      <w:sz w:val="18"/>
      <w:szCs w:val="18"/>
    </w:rPr>
  </w:style>
  <w:style w:type="paragraph" w:customStyle="1" w:styleId="text-center">
    <w:name w:val="text-center"/>
    <w:basedOn w:val="Normal"/>
    <w:rsid w:val="00AE122C"/>
    <w:pPr>
      <w:spacing w:after="150" w:line="336" w:lineRule="atLeast"/>
      <w:jc w:val="center"/>
    </w:pPr>
    <w:rPr>
      <w:rFonts w:ascii="Verdana" w:eastAsia="Times New Roman" w:hAnsi="Verdana" w:cs="Times New Roman"/>
      <w:sz w:val="18"/>
      <w:szCs w:val="18"/>
    </w:rPr>
  </w:style>
  <w:style w:type="paragraph" w:customStyle="1" w:styleId="h1">
    <w:name w:val="h1"/>
    <w:basedOn w:val="Normal"/>
    <w:rsid w:val="00AE122C"/>
    <w:pPr>
      <w:spacing w:after="150" w:line="240" w:lineRule="auto"/>
    </w:pPr>
    <w:rPr>
      <w:rFonts w:ascii="Helvetica" w:eastAsia="Times New Roman" w:hAnsi="Helvetica" w:cs="Helvetica"/>
      <w:sz w:val="57"/>
      <w:szCs w:val="57"/>
    </w:rPr>
  </w:style>
  <w:style w:type="paragraph" w:customStyle="1" w:styleId="h2">
    <w:name w:val="h2"/>
    <w:basedOn w:val="Normal"/>
    <w:rsid w:val="00AE122C"/>
    <w:pPr>
      <w:spacing w:after="150" w:line="240" w:lineRule="auto"/>
    </w:pPr>
    <w:rPr>
      <w:rFonts w:ascii="Helvetica" w:eastAsia="Times New Roman" w:hAnsi="Helvetica" w:cs="Helvetica"/>
      <w:sz w:val="48"/>
      <w:szCs w:val="48"/>
    </w:rPr>
  </w:style>
  <w:style w:type="paragraph" w:customStyle="1" w:styleId="h3">
    <w:name w:val="h3"/>
    <w:basedOn w:val="Normal"/>
    <w:rsid w:val="00AE122C"/>
    <w:pPr>
      <w:spacing w:after="150" w:line="240" w:lineRule="auto"/>
    </w:pPr>
    <w:rPr>
      <w:rFonts w:ascii="Helvetica" w:eastAsia="Times New Roman" w:hAnsi="Helvetica" w:cs="Helvetica"/>
      <w:sz w:val="36"/>
      <w:szCs w:val="36"/>
    </w:rPr>
  </w:style>
  <w:style w:type="paragraph" w:customStyle="1" w:styleId="h4">
    <w:name w:val="h4"/>
    <w:basedOn w:val="Normal"/>
    <w:rsid w:val="00AE122C"/>
    <w:pPr>
      <w:spacing w:after="150" w:line="240" w:lineRule="auto"/>
    </w:pPr>
    <w:rPr>
      <w:rFonts w:ascii="Helvetica" w:eastAsia="Times New Roman" w:hAnsi="Helvetica" w:cs="Helvetica"/>
      <w:sz w:val="27"/>
      <w:szCs w:val="27"/>
    </w:rPr>
  </w:style>
  <w:style w:type="paragraph" w:customStyle="1" w:styleId="h5">
    <w:name w:val="h5"/>
    <w:basedOn w:val="Normal"/>
    <w:rsid w:val="00AE122C"/>
    <w:pPr>
      <w:spacing w:after="150" w:line="240" w:lineRule="auto"/>
    </w:pPr>
    <w:rPr>
      <w:rFonts w:ascii="Helvetica" w:eastAsia="Times New Roman" w:hAnsi="Helvetica" w:cs="Helvetica"/>
      <w:sz w:val="21"/>
      <w:szCs w:val="21"/>
    </w:rPr>
  </w:style>
  <w:style w:type="paragraph" w:customStyle="1" w:styleId="h6">
    <w:name w:val="h6"/>
    <w:basedOn w:val="Normal"/>
    <w:rsid w:val="00AE122C"/>
    <w:pPr>
      <w:spacing w:after="150" w:line="240" w:lineRule="auto"/>
    </w:pPr>
    <w:rPr>
      <w:rFonts w:ascii="Helvetica" w:eastAsia="Times New Roman" w:hAnsi="Helvetica" w:cs="Helvetica"/>
      <w:sz w:val="18"/>
      <w:szCs w:val="18"/>
    </w:rPr>
  </w:style>
  <w:style w:type="paragraph" w:customStyle="1" w:styleId="page-header">
    <w:name w:val="page-header"/>
    <w:basedOn w:val="Normal"/>
    <w:rsid w:val="00AE122C"/>
    <w:pPr>
      <w:spacing w:after="0" w:line="336" w:lineRule="atLeast"/>
    </w:pPr>
    <w:rPr>
      <w:rFonts w:ascii="Verdana" w:eastAsia="Times New Roman" w:hAnsi="Verdana" w:cs="Times New Roman"/>
      <w:sz w:val="18"/>
      <w:szCs w:val="18"/>
    </w:rPr>
  </w:style>
  <w:style w:type="paragraph" w:customStyle="1" w:styleId="list-unstyled">
    <w:name w:val="list-unstyled"/>
    <w:basedOn w:val="Normal"/>
    <w:rsid w:val="00AE122C"/>
    <w:pPr>
      <w:spacing w:after="150" w:line="336" w:lineRule="atLeast"/>
    </w:pPr>
    <w:rPr>
      <w:rFonts w:ascii="Verdana" w:eastAsia="Times New Roman" w:hAnsi="Verdana" w:cs="Times New Roman"/>
      <w:sz w:val="18"/>
      <w:szCs w:val="18"/>
    </w:rPr>
  </w:style>
  <w:style w:type="paragraph" w:customStyle="1" w:styleId="list-inline">
    <w:name w:val="list-inline"/>
    <w:basedOn w:val="Normal"/>
    <w:rsid w:val="00AE122C"/>
    <w:pPr>
      <w:spacing w:after="150" w:line="336" w:lineRule="atLeast"/>
    </w:pPr>
    <w:rPr>
      <w:rFonts w:ascii="Verdana" w:eastAsia="Times New Roman" w:hAnsi="Verdana" w:cs="Times New Roman"/>
      <w:sz w:val="18"/>
      <w:szCs w:val="18"/>
    </w:rPr>
  </w:style>
  <w:style w:type="paragraph" w:customStyle="1" w:styleId="container">
    <w:name w:val="container"/>
    <w:basedOn w:val="Normal"/>
    <w:rsid w:val="00AE122C"/>
    <w:pPr>
      <w:spacing w:after="150" w:line="336" w:lineRule="atLeast"/>
    </w:pPr>
    <w:rPr>
      <w:rFonts w:ascii="Verdana" w:eastAsia="Times New Roman" w:hAnsi="Verdana" w:cs="Times New Roman"/>
      <w:sz w:val="18"/>
      <w:szCs w:val="18"/>
    </w:rPr>
  </w:style>
  <w:style w:type="paragraph" w:customStyle="1" w:styleId="col-1">
    <w:name w:val="col-1"/>
    <w:basedOn w:val="Normal"/>
    <w:rsid w:val="00AE122C"/>
    <w:pPr>
      <w:spacing w:after="150" w:line="336" w:lineRule="atLeast"/>
    </w:pPr>
    <w:rPr>
      <w:rFonts w:ascii="Verdana" w:eastAsia="Times New Roman" w:hAnsi="Verdana" w:cs="Times New Roman"/>
      <w:sz w:val="18"/>
      <w:szCs w:val="18"/>
    </w:rPr>
  </w:style>
  <w:style w:type="paragraph" w:customStyle="1" w:styleId="col-2">
    <w:name w:val="col-2"/>
    <w:basedOn w:val="Normal"/>
    <w:rsid w:val="00AE122C"/>
    <w:pPr>
      <w:spacing w:after="150" w:line="336" w:lineRule="atLeast"/>
    </w:pPr>
    <w:rPr>
      <w:rFonts w:ascii="Verdana" w:eastAsia="Times New Roman" w:hAnsi="Verdana" w:cs="Times New Roman"/>
      <w:sz w:val="18"/>
      <w:szCs w:val="18"/>
    </w:rPr>
  </w:style>
  <w:style w:type="paragraph" w:customStyle="1" w:styleId="col-3">
    <w:name w:val="col-3"/>
    <w:basedOn w:val="Normal"/>
    <w:rsid w:val="00AE122C"/>
    <w:pPr>
      <w:spacing w:after="150" w:line="336" w:lineRule="atLeast"/>
    </w:pPr>
    <w:rPr>
      <w:rFonts w:ascii="Verdana" w:eastAsia="Times New Roman" w:hAnsi="Verdana" w:cs="Times New Roman"/>
      <w:sz w:val="18"/>
      <w:szCs w:val="18"/>
    </w:rPr>
  </w:style>
  <w:style w:type="paragraph" w:customStyle="1" w:styleId="col-4">
    <w:name w:val="col-4"/>
    <w:basedOn w:val="Normal"/>
    <w:rsid w:val="00AE122C"/>
    <w:pPr>
      <w:spacing w:after="150" w:line="336" w:lineRule="atLeast"/>
    </w:pPr>
    <w:rPr>
      <w:rFonts w:ascii="Verdana" w:eastAsia="Times New Roman" w:hAnsi="Verdana" w:cs="Times New Roman"/>
      <w:sz w:val="18"/>
      <w:szCs w:val="18"/>
    </w:rPr>
  </w:style>
  <w:style w:type="paragraph" w:customStyle="1" w:styleId="col-5">
    <w:name w:val="col-5"/>
    <w:basedOn w:val="Normal"/>
    <w:rsid w:val="00AE122C"/>
    <w:pPr>
      <w:spacing w:after="150" w:line="336" w:lineRule="atLeast"/>
    </w:pPr>
    <w:rPr>
      <w:rFonts w:ascii="Verdana" w:eastAsia="Times New Roman" w:hAnsi="Verdana" w:cs="Times New Roman"/>
      <w:sz w:val="18"/>
      <w:szCs w:val="18"/>
    </w:rPr>
  </w:style>
  <w:style w:type="paragraph" w:customStyle="1" w:styleId="col-6">
    <w:name w:val="col-6"/>
    <w:basedOn w:val="Normal"/>
    <w:rsid w:val="00AE122C"/>
    <w:pPr>
      <w:spacing w:after="150" w:line="336" w:lineRule="atLeast"/>
    </w:pPr>
    <w:rPr>
      <w:rFonts w:ascii="Verdana" w:eastAsia="Times New Roman" w:hAnsi="Verdana" w:cs="Times New Roman"/>
      <w:sz w:val="18"/>
      <w:szCs w:val="18"/>
    </w:rPr>
  </w:style>
  <w:style w:type="paragraph" w:customStyle="1" w:styleId="col-7">
    <w:name w:val="col-7"/>
    <w:basedOn w:val="Normal"/>
    <w:rsid w:val="00AE122C"/>
    <w:pPr>
      <w:spacing w:after="150" w:line="336" w:lineRule="atLeast"/>
    </w:pPr>
    <w:rPr>
      <w:rFonts w:ascii="Verdana" w:eastAsia="Times New Roman" w:hAnsi="Verdana" w:cs="Times New Roman"/>
      <w:sz w:val="18"/>
      <w:szCs w:val="18"/>
    </w:rPr>
  </w:style>
  <w:style w:type="paragraph" w:customStyle="1" w:styleId="col-8">
    <w:name w:val="col-8"/>
    <w:basedOn w:val="Normal"/>
    <w:rsid w:val="00AE122C"/>
    <w:pPr>
      <w:spacing w:after="150" w:line="336" w:lineRule="atLeast"/>
    </w:pPr>
    <w:rPr>
      <w:rFonts w:ascii="Verdana" w:eastAsia="Times New Roman" w:hAnsi="Verdana" w:cs="Times New Roman"/>
      <w:sz w:val="18"/>
      <w:szCs w:val="18"/>
    </w:rPr>
  </w:style>
  <w:style w:type="paragraph" w:customStyle="1" w:styleId="col-9">
    <w:name w:val="col-9"/>
    <w:basedOn w:val="Normal"/>
    <w:rsid w:val="00AE122C"/>
    <w:pPr>
      <w:spacing w:after="150" w:line="336" w:lineRule="atLeast"/>
    </w:pPr>
    <w:rPr>
      <w:rFonts w:ascii="Verdana" w:eastAsia="Times New Roman" w:hAnsi="Verdana" w:cs="Times New Roman"/>
      <w:sz w:val="18"/>
      <w:szCs w:val="18"/>
    </w:rPr>
  </w:style>
  <w:style w:type="paragraph" w:customStyle="1" w:styleId="col-10">
    <w:name w:val="col-10"/>
    <w:basedOn w:val="Normal"/>
    <w:rsid w:val="00AE122C"/>
    <w:pPr>
      <w:spacing w:after="150" w:line="336" w:lineRule="atLeast"/>
    </w:pPr>
    <w:rPr>
      <w:rFonts w:ascii="Verdana" w:eastAsia="Times New Roman" w:hAnsi="Verdana" w:cs="Times New Roman"/>
      <w:sz w:val="18"/>
      <w:szCs w:val="18"/>
    </w:rPr>
  </w:style>
  <w:style w:type="paragraph" w:customStyle="1" w:styleId="col-11">
    <w:name w:val="col-11"/>
    <w:basedOn w:val="Normal"/>
    <w:rsid w:val="00AE122C"/>
    <w:pPr>
      <w:spacing w:after="150" w:line="336" w:lineRule="atLeast"/>
    </w:pPr>
    <w:rPr>
      <w:rFonts w:ascii="Verdana" w:eastAsia="Times New Roman" w:hAnsi="Verdana" w:cs="Times New Roman"/>
      <w:sz w:val="18"/>
      <w:szCs w:val="18"/>
    </w:rPr>
  </w:style>
  <w:style w:type="paragraph" w:customStyle="1" w:styleId="col-12">
    <w:name w:val="col-12"/>
    <w:basedOn w:val="Normal"/>
    <w:rsid w:val="00AE122C"/>
    <w:pPr>
      <w:spacing w:after="150" w:line="336" w:lineRule="atLeast"/>
    </w:pPr>
    <w:rPr>
      <w:rFonts w:ascii="Verdana" w:eastAsia="Times New Roman" w:hAnsi="Verdana" w:cs="Times New Roman"/>
      <w:sz w:val="18"/>
      <w:szCs w:val="18"/>
    </w:rPr>
  </w:style>
  <w:style w:type="paragraph" w:customStyle="1" w:styleId="col-sm-1">
    <w:name w:val="col-sm-1"/>
    <w:basedOn w:val="Normal"/>
    <w:rsid w:val="00AE122C"/>
    <w:pPr>
      <w:spacing w:after="150" w:line="336" w:lineRule="atLeast"/>
    </w:pPr>
    <w:rPr>
      <w:rFonts w:ascii="Verdana" w:eastAsia="Times New Roman" w:hAnsi="Verdana" w:cs="Times New Roman"/>
      <w:sz w:val="18"/>
      <w:szCs w:val="18"/>
    </w:rPr>
  </w:style>
  <w:style w:type="paragraph" w:customStyle="1" w:styleId="col-sm-2">
    <w:name w:val="col-sm-2"/>
    <w:basedOn w:val="Normal"/>
    <w:rsid w:val="00AE122C"/>
    <w:pPr>
      <w:spacing w:after="150" w:line="336" w:lineRule="atLeast"/>
    </w:pPr>
    <w:rPr>
      <w:rFonts w:ascii="Verdana" w:eastAsia="Times New Roman" w:hAnsi="Verdana" w:cs="Times New Roman"/>
      <w:sz w:val="18"/>
      <w:szCs w:val="18"/>
    </w:rPr>
  </w:style>
  <w:style w:type="paragraph" w:customStyle="1" w:styleId="col-sm-3">
    <w:name w:val="col-sm-3"/>
    <w:basedOn w:val="Normal"/>
    <w:rsid w:val="00AE122C"/>
    <w:pPr>
      <w:spacing w:after="150" w:line="336" w:lineRule="atLeast"/>
    </w:pPr>
    <w:rPr>
      <w:rFonts w:ascii="Verdana" w:eastAsia="Times New Roman" w:hAnsi="Verdana" w:cs="Times New Roman"/>
      <w:sz w:val="18"/>
      <w:szCs w:val="18"/>
    </w:rPr>
  </w:style>
  <w:style w:type="paragraph" w:customStyle="1" w:styleId="col-sm-4">
    <w:name w:val="col-sm-4"/>
    <w:basedOn w:val="Normal"/>
    <w:rsid w:val="00AE122C"/>
    <w:pPr>
      <w:spacing w:after="150" w:line="336" w:lineRule="atLeast"/>
    </w:pPr>
    <w:rPr>
      <w:rFonts w:ascii="Verdana" w:eastAsia="Times New Roman" w:hAnsi="Verdana" w:cs="Times New Roman"/>
      <w:sz w:val="18"/>
      <w:szCs w:val="18"/>
    </w:rPr>
  </w:style>
  <w:style w:type="paragraph" w:customStyle="1" w:styleId="col-sm-5">
    <w:name w:val="col-sm-5"/>
    <w:basedOn w:val="Normal"/>
    <w:rsid w:val="00AE122C"/>
    <w:pPr>
      <w:spacing w:after="150" w:line="336" w:lineRule="atLeast"/>
    </w:pPr>
    <w:rPr>
      <w:rFonts w:ascii="Verdana" w:eastAsia="Times New Roman" w:hAnsi="Verdana" w:cs="Times New Roman"/>
      <w:sz w:val="18"/>
      <w:szCs w:val="18"/>
    </w:rPr>
  </w:style>
  <w:style w:type="paragraph" w:customStyle="1" w:styleId="col-sm-6">
    <w:name w:val="col-sm-6"/>
    <w:basedOn w:val="Normal"/>
    <w:rsid w:val="00AE122C"/>
    <w:pPr>
      <w:spacing w:after="150" w:line="336" w:lineRule="atLeast"/>
    </w:pPr>
    <w:rPr>
      <w:rFonts w:ascii="Verdana" w:eastAsia="Times New Roman" w:hAnsi="Verdana" w:cs="Times New Roman"/>
      <w:sz w:val="18"/>
      <w:szCs w:val="18"/>
    </w:rPr>
  </w:style>
  <w:style w:type="paragraph" w:customStyle="1" w:styleId="col-sm-7">
    <w:name w:val="col-sm-7"/>
    <w:basedOn w:val="Normal"/>
    <w:rsid w:val="00AE122C"/>
    <w:pPr>
      <w:spacing w:after="150" w:line="336" w:lineRule="atLeast"/>
    </w:pPr>
    <w:rPr>
      <w:rFonts w:ascii="Verdana" w:eastAsia="Times New Roman" w:hAnsi="Verdana" w:cs="Times New Roman"/>
      <w:sz w:val="18"/>
      <w:szCs w:val="18"/>
    </w:rPr>
  </w:style>
  <w:style w:type="paragraph" w:customStyle="1" w:styleId="col-sm-8">
    <w:name w:val="col-sm-8"/>
    <w:basedOn w:val="Normal"/>
    <w:rsid w:val="00AE122C"/>
    <w:pPr>
      <w:spacing w:after="150" w:line="336" w:lineRule="atLeast"/>
    </w:pPr>
    <w:rPr>
      <w:rFonts w:ascii="Verdana" w:eastAsia="Times New Roman" w:hAnsi="Verdana" w:cs="Times New Roman"/>
      <w:sz w:val="18"/>
      <w:szCs w:val="18"/>
    </w:rPr>
  </w:style>
  <w:style w:type="paragraph" w:customStyle="1" w:styleId="col-sm-9">
    <w:name w:val="col-sm-9"/>
    <w:basedOn w:val="Normal"/>
    <w:rsid w:val="00AE122C"/>
    <w:pPr>
      <w:spacing w:after="150" w:line="336" w:lineRule="atLeast"/>
    </w:pPr>
    <w:rPr>
      <w:rFonts w:ascii="Verdana" w:eastAsia="Times New Roman" w:hAnsi="Verdana" w:cs="Times New Roman"/>
      <w:sz w:val="18"/>
      <w:szCs w:val="18"/>
    </w:rPr>
  </w:style>
  <w:style w:type="paragraph" w:customStyle="1" w:styleId="col-sm-10">
    <w:name w:val="col-sm-10"/>
    <w:basedOn w:val="Normal"/>
    <w:rsid w:val="00AE122C"/>
    <w:pPr>
      <w:spacing w:after="150" w:line="336" w:lineRule="atLeast"/>
    </w:pPr>
    <w:rPr>
      <w:rFonts w:ascii="Verdana" w:eastAsia="Times New Roman" w:hAnsi="Verdana" w:cs="Times New Roman"/>
      <w:sz w:val="18"/>
      <w:szCs w:val="18"/>
    </w:rPr>
  </w:style>
  <w:style w:type="paragraph" w:customStyle="1" w:styleId="col-sm-11">
    <w:name w:val="col-sm-11"/>
    <w:basedOn w:val="Normal"/>
    <w:rsid w:val="00AE122C"/>
    <w:pPr>
      <w:spacing w:after="150" w:line="336" w:lineRule="atLeast"/>
    </w:pPr>
    <w:rPr>
      <w:rFonts w:ascii="Verdana" w:eastAsia="Times New Roman" w:hAnsi="Verdana" w:cs="Times New Roman"/>
      <w:sz w:val="18"/>
      <w:szCs w:val="18"/>
    </w:rPr>
  </w:style>
  <w:style w:type="paragraph" w:customStyle="1" w:styleId="col-sm-12">
    <w:name w:val="col-sm-12"/>
    <w:basedOn w:val="Normal"/>
    <w:rsid w:val="00AE122C"/>
    <w:pPr>
      <w:spacing w:after="150" w:line="336" w:lineRule="atLeast"/>
    </w:pPr>
    <w:rPr>
      <w:rFonts w:ascii="Verdana" w:eastAsia="Times New Roman" w:hAnsi="Verdana" w:cs="Times New Roman"/>
      <w:sz w:val="18"/>
      <w:szCs w:val="18"/>
    </w:rPr>
  </w:style>
  <w:style w:type="paragraph" w:customStyle="1" w:styleId="col-lg-1">
    <w:name w:val="col-lg-1"/>
    <w:basedOn w:val="Normal"/>
    <w:rsid w:val="00AE122C"/>
    <w:pPr>
      <w:spacing w:after="150" w:line="336" w:lineRule="atLeast"/>
    </w:pPr>
    <w:rPr>
      <w:rFonts w:ascii="Verdana" w:eastAsia="Times New Roman" w:hAnsi="Verdana" w:cs="Times New Roman"/>
      <w:sz w:val="18"/>
      <w:szCs w:val="18"/>
    </w:rPr>
  </w:style>
  <w:style w:type="paragraph" w:customStyle="1" w:styleId="col-lg-2">
    <w:name w:val="col-lg-2"/>
    <w:basedOn w:val="Normal"/>
    <w:rsid w:val="00AE122C"/>
    <w:pPr>
      <w:spacing w:after="150" w:line="336" w:lineRule="atLeast"/>
    </w:pPr>
    <w:rPr>
      <w:rFonts w:ascii="Verdana" w:eastAsia="Times New Roman" w:hAnsi="Verdana" w:cs="Times New Roman"/>
      <w:sz w:val="18"/>
      <w:szCs w:val="18"/>
    </w:rPr>
  </w:style>
  <w:style w:type="paragraph" w:customStyle="1" w:styleId="col-lg-3">
    <w:name w:val="col-lg-3"/>
    <w:basedOn w:val="Normal"/>
    <w:rsid w:val="00AE122C"/>
    <w:pPr>
      <w:spacing w:after="150" w:line="336" w:lineRule="atLeast"/>
    </w:pPr>
    <w:rPr>
      <w:rFonts w:ascii="Verdana" w:eastAsia="Times New Roman" w:hAnsi="Verdana" w:cs="Times New Roman"/>
      <w:sz w:val="18"/>
      <w:szCs w:val="18"/>
    </w:rPr>
  </w:style>
  <w:style w:type="paragraph" w:customStyle="1" w:styleId="col-lg-4">
    <w:name w:val="col-lg-4"/>
    <w:basedOn w:val="Normal"/>
    <w:rsid w:val="00AE122C"/>
    <w:pPr>
      <w:spacing w:after="150" w:line="336" w:lineRule="atLeast"/>
    </w:pPr>
    <w:rPr>
      <w:rFonts w:ascii="Verdana" w:eastAsia="Times New Roman" w:hAnsi="Verdana" w:cs="Times New Roman"/>
      <w:sz w:val="18"/>
      <w:szCs w:val="18"/>
    </w:rPr>
  </w:style>
  <w:style w:type="paragraph" w:customStyle="1" w:styleId="col-lg-5">
    <w:name w:val="col-lg-5"/>
    <w:basedOn w:val="Normal"/>
    <w:rsid w:val="00AE122C"/>
    <w:pPr>
      <w:spacing w:after="150" w:line="336" w:lineRule="atLeast"/>
    </w:pPr>
    <w:rPr>
      <w:rFonts w:ascii="Verdana" w:eastAsia="Times New Roman" w:hAnsi="Verdana" w:cs="Times New Roman"/>
      <w:sz w:val="18"/>
      <w:szCs w:val="18"/>
    </w:rPr>
  </w:style>
  <w:style w:type="paragraph" w:customStyle="1" w:styleId="col-lg-6">
    <w:name w:val="col-lg-6"/>
    <w:basedOn w:val="Normal"/>
    <w:rsid w:val="00AE122C"/>
    <w:pPr>
      <w:spacing w:after="150" w:line="336" w:lineRule="atLeast"/>
    </w:pPr>
    <w:rPr>
      <w:rFonts w:ascii="Verdana" w:eastAsia="Times New Roman" w:hAnsi="Verdana" w:cs="Times New Roman"/>
      <w:sz w:val="18"/>
      <w:szCs w:val="18"/>
    </w:rPr>
  </w:style>
  <w:style w:type="paragraph" w:customStyle="1" w:styleId="col-lg-7">
    <w:name w:val="col-lg-7"/>
    <w:basedOn w:val="Normal"/>
    <w:rsid w:val="00AE122C"/>
    <w:pPr>
      <w:spacing w:after="150" w:line="336" w:lineRule="atLeast"/>
    </w:pPr>
    <w:rPr>
      <w:rFonts w:ascii="Verdana" w:eastAsia="Times New Roman" w:hAnsi="Verdana" w:cs="Times New Roman"/>
      <w:sz w:val="18"/>
      <w:szCs w:val="18"/>
    </w:rPr>
  </w:style>
  <w:style w:type="paragraph" w:customStyle="1" w:styleId="col-lg-8">
    <w:name w:val="col-lg-8"/>
    <w:basedOn w:val="Normal"/>
    <w:rsid w:val="00AE122C"/>
    <w:pPr>
      <w:spacing w:after="150" w:line="336" w:lineRule="atLeast"/>
    </w:pPr>
    <w:rPr>
      <w:rFonts w:ascii="Verdana" w:eastAsia="Times New Roman" w:hAnsi="Verdana" w:cs="Times New Roman"/>
      <w:sz w:val="18"/>
      <w:szCs w:val="18"/>
    </w:rPr>
  </w:style>
  <w:style w:type="paragraph" w:customStyle="1" w:styleId="col-lg-9">
    <w:name w:val="col-lg-9"/>
    <w:basedOn w:val="Normal"/>
    <w:rsid w:val="00AE122C"/>
    <w:pPr>
      <w:spacing w:after="150" w:line="336" w:lineRule="atLeast"/>
    </w:pPr>
    <w:rPr>
      <w:rFonts w:ascii="Verdana" w:eastAsia="Times New Roman" w:hAnsi="Verdana" w:cs="Times New Roman"/>
      <w:sz w:val="18"/>
      <w:szCs w:val="18"/>
    </w:rPr>
  </w:style>
  <w:style w:type="paragraph" w:customStyle="1" w:styleId="col-lg-10">
    <w:name w:val="col-lg-10"/>
    <w:basedOn w:val="Normal"/>
    <w:rsid w:val="00AE122C"/>
    <w:pPr>
      <w:spacing w:after="150" w:line="336" w:lineRule="atLeast"/>
    </w:pPr>
    <w:rPr>
      <w:rFonts w:ascii="Verdana" w:eastAsia="Times New Roman" w:hAnsi="Verdana" w:cs="Times New Roman"/>
      <w:sz w:val="18"/>
      <w:szCs w:val="18"/>
    </w:rPr>
  </w:style>
  <w:style w:type="paragraph" w:customStyle="1" w:styleId="col-lg-11">
    <w:name w:val="col-lg-11"/>
    <w:basedOn w:val="Normal"/>
    <w:rsid w:val="00AE122C"/>
    <w:pPr>
      <w:spacing w:after="150" w:line="336" w:lineRule="atLeast"/>
    </w:pPr>
    <w:rPr>
      <w:rFonts w:ascii="Verdana" w:eastAsia="Times New Roman" w:hAnsi="Verdana" w:cs="Times New Roman"/>
      <w:sz w:val="18"/>
      <w:szCs w:val="18"/>
    </w:rPr>
  </w:style>
  <w:style w:type="paragraph" w:customStyle="1" w:styleId="col-lg-12">
    <w:name w:val="col-lg-12"/>
    <w:basedOn w:val="Normal"/>
    <w:rsid w:val="00AE122C"/>
    <w:pPr>
      <w:spacing w:after="150" w:line="336" w:lineRule="atLeast"/>
    </w:pPr>
    <w:rPr>
      <w:rFonts w:ascii="Verdana" w:eastAsia="Times New Roman" w:hAnsi="Verdana" w:cs="Times New Roman"/>
      <w:sz w:val="18"/>
      <w:szCs w:val="18"/>
    </w:rPr>
  </w:style>
  <w:style w:type="paragraph" w:customStyle="1" w:styleId="table">
    <w:name w:val="table"/>
    <w:basedOn w:val="Normal"/>
    <w:rsid w:val="00AE122C"/>
    <w:pPr>
      <w:spacing w:after="150" w:line="336" w:lineRule="atLeast"/>
    </w:pPr>
    <w:rPr>
      <w:rFonts w:ascii="Verdana" w:eastAsia="Times New Roman" w:hAnsi="Verdana" w:cs="Times New Roman"/>
      <w:sz w:val="18"/>
      <w:szCs w:val="18"/>
    </w:rPr>
  </w:style>
  <w:style w:type="paragraph" w:customStyle="1" w:styleId="table-bordered">
    <w:name w:val="table-bordered"/>
    <w:basedOn w:val="Normal"/>
    <w:rsid w:val="00AE122C"/>
    <w:pPr>
      <w:pBdr>
        <w:top w:val="single" w:sz="6" w:space="0" w:color="DDDDDD"/>
        <w:left w:val="single" w:sz="6" w:space="0" w:color="DDDDDD"/>
        <w:bottom w:val="single" w:sz="6" w:space="0" w:color="DDDDDD"/>
        <w:right w:val="single" w:sz="6" w:space="0" w:color="DDDDDD"/>
      </w:pBdr>
      <w:spacing w:after="150" w:line="336" w:lineRule="atLeast"/>
    </w:pPr>
    <w:rPr>
      <w:rFonts w:ascii="Verdana" w:eastAsia="Times New Roman" w:hAnsi="Verdana" w:cs="Times New Roman"/>
      <w:sz w:val="18"/>
      <w:szCs w:val="18"/>
    </w:rPr>
  </w:style>
  <w:style w:type="paragraph" w:customStyle="1" w:styleId="form-control">
    <w:name w:val="form-control"/>
    <w:basedOn w:val="Normal"/>
    <w:rsid w:val="00AE122C"/>
    <w:pPr>
      <w:pBdr>
        <w:top w:val="single" w:sz="6" w:space="6" w:color="CCCCCC"/>
        <w:left w:val="single" w:sz="6" w:space="9" w:color="CCCCCC"/>
        <w:bottom w:val="single" w:sz="6" w:space="6" w:color="CCCCCC"/>
        <w:right w:val="single" w:sz="6" w:space="9" w:color="CCCCCC"/>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form-group">
    <w:name w:val="form-group"/>
    <w:basedOn w:val="Normal"/>
    <w:rsid w:val="00AE122C"/>
    <w:pPr>
      <w:spacing w:after="225" w:line="336" w:lineRule="atLeast"/>
    </w:pPr>
    <w:rPr>
      <w:rFonts w:ascii="Verdana" w:eastAsia="Times New Roman" w:hAnsi="Verdana" w:cs="Times New Roman"/>
      <w:sz w:val="18"/>
      <w:szCs w:val="18"/>
    </w:rPr>
  </w:style>
  <w:style w:type="paragraph" w:customStyle="1" w:styleId="radio">
    <w:name w:val="radio"/>
    <w:basedOn w:val="Normal"/>
    <w:rsid w:val="00AE122C"/>
    <w:pPr>
      <w:spacing w:before="150" w:after="150" w:line="336" w:lineRule="atLeast"/>
      <w:textAlignment w:val="center"/>
    </w:pPr>
    <w:rPr>
      <w:rFonts w:ascii="Verdana" w:eastAsia="Times New Roman" w:hAnsi="Verdana" w:cs="Times New Roman"/>
      <w:sz w:val="18"/>
      <w:szCs w:val="18"/>
    </w:rPr>
  </w:style>
  <w:style w:type="paragraph" w:customStyle="1" w:styleId="checkbox">
    <w:name w:val="checkbox"/>
    <w:basedOn w:val="Normal"/>
    <w:rsid w:val="00AE122C"/>
    <w:pPr>
      <w:spacing w:before="150" w:after="150" w:line="336" w:lineRule="atLeast"/>
      <w:textAlignment w:val="center"/>
    </w:pPr>
    <w:rPr>
      <w:rFonts w:ascii="Verdana" w:eastAsia="Times New Roman" w:hAnsi="Verdana" w:cs="Times New Roman"/>
      <w:sz w:val="18"/>
      <w:szCs w:val="18"/>
    </w:rPr>
  </w:style>
  <w:style w:type="paragraph" w:customStyle="1" w:styleId="radio-inline">
    <w:name w:val="radio-inline"/>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inline">
    <w:name w:val="checkbox-inline"/>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input-large">
    <w:name w:val="input-large"/>
    <w:basedOn w:val="Normal"/>
    <w:rsid w:val="00AE122C"/>
    <w:pPr>
      <w:spacing w:after="150" w:line="336" w:lineRule="atLeast"/>
    </w:pPr>
    <w:rPr>
      <w:rFonts w:ascii="Verdana" w:eastAsia="Times New Roman" w:hAnsi="Verdana" w:cs="Times New Roman"/>
      <w:sz w:val="27"/>
      <w:szCs w:val="27"/>
    </w:rPr>
  </w:style>
  <w:style w:type="paragraph" w:customStyle="1" w:styleId="input-small">
    <w:name w:val="input-small"/>
    <w:basedOn w:val="Normal"/>
    <w:rsid w:val="00AE122C"/>
    <w:pPr>
      <w:spacing w:after="150" w:line="336" w:lineRule="atLeast"/>
    </w:pPr>
    <w:rPr>
      <w:rFonts w:ascii="Verdana" w:eastAsia="Times New Roman" w:hAnsi="Verdana" w:cs="Times New Roman"/>
      <w:sz w:val="18"/>
      <w:szCs w:val="18"/>
    </w:rPr>
  </w:style>
  <w:style w:type="paragraph" w:customStyle="1" w:styleId="help-block">
    <w:name w:val="help-block"/>
    <w:basedOn w:val="Normal"/>
    <w:rsid w:val="00AE122C"/>
    <w:pPr>
      <w:spacing w:before="75" w:after="150" w:line="336" w:lineRule="atLeast"/>
    </w:pPr>
    <w:rPr>
      <w:rFonts w:ascii="Verdana" w:eastAsia="Times New Roman" w:hAnsi="Verdana" w:cs="Times New Roman"/>
      <w:color w:val="737373"/>
      <w:sz w:val="18"/>
      <w:szCs w:val="18"/>
    </w:rPr>
  </w:style>
  <w:style w:type="paragraph" w:customStyle="1" w:styleId="btn">
    <w:name w:val="btn"/>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btn-default">
    <w:name w:val="btn-default"/>
    <w:basedOn w:val="Normal"/>
    <w:rsid w:val="00AE122C"/>
    <w:pPr>
      <w:shd w:val="clear" w:color="auto" w:fill="474949"/>
      <w:spacing w:after="150" w:line="336" w:lineRule="atLeast"/>
    </w:pPr>
    <w:rPr>
      <w:rFonts w:ascii="Verdana" w:eastAsia="Times New Roman" w:hAnsi="Verdana" w:cs="Times New Roman"/>
      <w:color w:val="FFFFFF"/>
      <w:sz w:val="18"/>
      <w:szCs w:val="18"/>
    </w:rPr>
  </w:style>
  <w:style w:type="paragraph" w:customStyle="1" w:styleId="btn-primary">
    <w:name w:val="btn-primary"/>
    <w:basedOn w:val="Normal"/>
    <w:rsid w:val="00AE122C"/>
    <w:pPr>
      <w:shd w:val="clear" w:color="auto" w:fill="428BCA"/>
      <w:spacing w:after="150" w:line="336" w:lineRule="atLeast"/>
    </w:pPr>
    <w:rPr>
      <w:rFonts w:ascii="Verdana" w:eastAsia="Times New Roman" w:hAnsi="Verdana" w:cs="Times New Roman"/>
      <w:color w:val="FFFFFF"/>
      <w:sz w:val="18"/>
      <w:szCs w:val="18"/>
    </w:rPr>
  </w:style>
  <w:style w:type="paragraph" w:customStyle="1" w:styleId="btn-warning">
    <w:name w:val="btn-warning"/>
    <w:basedOn w:val="Normal"/>
    <w:rsid w:val="00AE122C"/>
    <w:pPr>
      <w:shd w:val="clear" w:color="auto" w:fill="F0AD4E"/>
      <w:spacing w:after="150" w:line="336" w:lineRule="atLeast"/>
    </w:pPr>
    <w:rPr>
      <w:rFonts w:ascii="Verdana" w:eastAsia="Times New Roman" w:hAnsi="Verdana" w:cs="Times New Roman"/>
      <w:color w:val="FFFFFF"/>
      <w:sz w:val="18"/>
      <w:szCs w:val="18"/>
    </w:rPr>
  </w:style>
  <w:style w:type="paragraph" w:customStyle="1" w:styleId="btn-danger">
    <w:name w:val="btn-danger"/>
    <w:basedOn w:val="Normal"/>
    <w:rsid w:val="00AE122C"/>
    <w:pPr>
      <w:shd w:val="clear" w:color="auto" w:fill="D9534F"/>
      <w:spacing w:after="150" w:line="336" w:lineRule="atLeast"/>
    </w:pPr>
    <w:rPr>
      <w:rFonts w:ascii="Verdana" w:eastAsia="Times New Roman" w:hAnsi="Verdana" w:cs="Times New Roman"/>
      <w:color w:val="FFFFFF"/>
      <w:sz w:val="18"/>
      <w:szCs w:val="18"/>
    </w:rPr>
  </w:style>
  <w:style w:type="paragraph" w:customStyle="1" w:styleId="btn-success">
    <w:name w:val="btn-success"/>
    <w:basedOn w:val="Normal"/>
    <w:rsid w:val="00AE122C"/>
    <w:pPr>
      <w:shd w:val="clear" w:color="auto" w:fill="5CB85C"/>
      <w:spacing w:after="150" w:line="336" w:lineRule="atLeast"/>
    </w:pPr>
    <w:rPr>
      <w:rFonts w:ascii="Verdana" w:eastAsia="Times New Roman" w:hAnsi="Verdana" w:cs="Times New Roman"/>
      <w:color w:val="FFFFFF"/>
      <w:sz w:val="18"/>
      <w:szCs w:val="18"/>
    </w:rPr>
  </w:style>
  <w:style w:type="paragraph" w:customStyle="1" w:styleId="btn-info">
    <w:name w:val="btn-info"/>
    <w:basedOn w:val="Normal"/>
    <w:rsid w:val="00AE122C"/>
    <w:pPr>
      <w:shd w:val="clear" w:color="auto" w:fill="5BC0DE"/>
      <w:spacing w:after="150" w:line="336" w:lineRule="atLeast"/>
    </w:pPr>
    <w:rPr>
      <w:rFonts w:ascii="Verdana" w:eastAsia="Times New Roman" w:hAnsi="Verdana" w:cs="Times New Roman"/>
      <w:color w:val="FFFFFF"/>
      <w:sz w:val="18"/>
      <w:szCs w:val="18"/>
    </w:rPr>
  </w:style>
  <w:style w:type="paragraph" w:customStyle="1" w:styleId="btn-link">
    <w:name w:val="btn-link"/>
    <w:basedOn w:val="Normal"/>
    <w:rsid w:val="00AE122C"/>
    <w:pPr>
      <w:spacing w:after="150" w:line="336" w:lineRule="atLeast"/>
    </w:pPr>
    <w:rPr>
      <w:rFonts w:ascii="Verdana" w:eastAsia="Times New Roman" w:hAnsi="Verdana" w:cs="Times New Roman"/>
      <w:color w:val="428BCA"/>
      <w:sz w:val="18"/>
      <w:szCs w:val="18"/>
    </w:rPr>
  </w:style>
  <w:style w:type="paragraph" w:customStyle="1" w:styleId="btn-large">
    <w:name w:val="btn-large"/>
    <w:basedOn w:val="Normal"/>
    <w:rsid w:val="00AE122C"/>
    <w:pPr>
      <w:spacing w:after="150" w:line="336" w:lineRule="atLeast"/>
    </w:pPr>
    <w:rPr>
      <w:rFonts w:ascii="Verdana" w:eastAsia="Times New Roman" w:hAnsi="Verdana" w:cs="Times New Roman"/>
      <w:sz w:val="27"/>
      <w:szCs w:val="27"/>
    </w:rPr>
  </w:style>
  <w:style w:type="paragraph" w:customStyle="1" w:styleId="btn-small">
    <w:name w:val="btn-small"/>
    <w:basedOn w:val="Normal"/>
    <w:rsid w:val="00AE122C"/>
    <w:pPr>
      <w:spacing w:after="150" w:line="240" w:lineRule="auto"/>
    </w:pPr>
    <w:rPr>
      <w:rFonts w:ascii="Verdana" w:eastAsia="Times New Roman" w:hAnsi="Verdana" w:cs="Times New Roman"/>
      <w:sz w:val="18"/>
      <w:szCs w:val="18"/>
    </w:rPr>
  </w:style>
  <w:style w:type="paragraph" w:customStyle="1" w:styleId="btn-mini">
    <w:name w:val="btn-mini"/>
    <w:basedOn w:val="Normal"/>
    <w:rsid w:val="00AE122C"/>
    <w:pPr>
      <w:spacing w:after="150" w:line="240" w:lineRule="auto"/>
    </w:pPr>
    <w:rPr>
      <w:rFonts w:ascii="Verdana" w:eastAsia="Times New Roman" w:hAnsi="Verdana" w:cs="Times New Roman"/>
      <w:sz w:val="18"/>
      <w:szCs w:val="18"/>
    </w:rPr>
  </w:style>
  <w:style w:type="paragraph" w:customStyle="1" w:styleId="btn-block">
    <w:name w:val="btn-block"/>
    <w:basedOn w:val="Normal"/>
    <w:rsid w:val="00AE122C"/>
    <w:pPr>
      <w:spacing w:after="150" w:line="336" w:lineRule="atLeast"/>
    </w:pPr>
    <w:rPr>
      <w:rFonts w:ascii="Verdana" w:eastAsia="Times New Roman" w:hAnsi="Verdana" w:cs="Times New Roman"/>
      <w:sz w:val="18"/>
      <w:szCs w:val="18"/>
    </w:rPr>
  </w:style>
  <w:style w:type="paragraph" w:customStyle="1" w:styleId="collapse">
    <w:name w:val="collapse"/>
    <w:basedOn w:val="Normal"/>
    <w:rsid w:val="00AE122C"/>
    <w:pPr>
      <w:spacing w:after="150" w:line="336" w:lineRule="atLeast"/>
    </w:pPr>
    <w:rPr>
      <w:rFonts w:ascii="Verdana" w:eastAsia="Times New Roman" w:hAnsi="Verdana" w:cs="Times New Roman"/>
      <w:vanish/>
      <w:sz w:val="18"/>
      <w:szCs w:val="18"/>
    </w:rPr>
  </w:style>
  <w:style w:type="paragraph" w:customStyle="1" w:styleId="collapsing">
    <w:name w:val="collapsing"/>
    <w:basedOn w:val="Normal"/>
    <w:rsid w:val="00AE122C"/>
    <w:pPr>
      <w:spacing w:after="150" w:line="336" w:lineRule="atLeast"/>
    </w:pPr>
    <w:rPr>
      <w:rFonts w:ascii="Verdana" w:eastAsia="Times New Roman" w:hAnsi="Verdana" w:cs="Times New Roman"/>
      <w:sz w:val="18"/>
      <w:szCs w:val="18"/>
    </w:rPr>
  </w:style>
  <w:style w:type="paragraph" w:customStyle="1" w:styleId="input-group-addon">
    <w:name w:val="input-group-addon"/>
    <w:basedOn w:val="Normal"/>
    <w:rsid w:val="00AE122C"/>
    <w:pPr>
      <w:pBdr>
        <w:top w:val="single" w:sz="6" w:space="6" w:color="CCCCCC"/>
        <w:left w:val="single" w:sz="6" w:space="9" w:color="CCCCCC"/>
        <w:bottom w:val="single" w:sz="6" w:space="6" w:color="CCCCCC"/>
        <w:right w:val="single" w:sz="6" w:space="9" w:color="CCCCCC"/>
      </w:pBdr>
      <w:shd w:val="clear" w:color="auto" w:fill="EEEEEE"/>
      <w:spacing w:after="150" w:line="240" w:lineRule="auto"/>
      <w:jc w:val="center"/>
      <w:textAlignment w:val="center"/>
    </w:pPr>
    <w:rPr>
      <w:rFonts w:ascii="Verdana" w:eastAsia="Times New Roman" w:hAnsi="Verdana" w:cs="Times New Roman"/>
      <w:sz w:val="21"/>
      <w:szCs w:val="21"/>
    </w:rPr>
  </w:style>
  <w:style w:type="paragraph" w:customStyle="1" w:styleId="input-group-btn">
    <w:name w:val="input-group-btn"/>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caret">
    <w:name w:val="caret"/>
    <w:basedOn w:val="Normal"/>
    <w:rsid w:val="00AE122C"/>
    <w:pPr>
      <w:pBdr>
        <w:top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dropdown-menu">
    <w:name w:val="dropdown-menu"/>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0" w:line="336" w:lineRule="atLeast"/>
    </w:pPr>
    <w:rPr>
      <w:rFonts w:ascii="Verdana" w:eastAsia="Times New Roman" w:hAnsi="Verdana" w:cs="Times New Roman"/>
      <w:vanish/>
      <w:sz w:val="18"/>
      <w:szCs w:val="18"/>
    </w:rPr>
  </w:style>
  <w:style w:type="paragraph" w:customStyle="1" w:styleId="dropdown-header">
    <w:name w:val="dropdown-header"/>
    <w:basedOn w:val="Normal"/>
    <w:rsid w:val="00AE122C"/>
    <w:pPr>
      <w:spacing w:after="150" w:line="240" w:lineRule="auto"/>
    </w:pPr>
    <w:rPr>
      <w:rFonts w:ascii="Verdana" w:eastAsia="Times New Roman" w:hAnsi="Verdana" w:cs="Times New Roman"/>
      <w:color w:val="999999"/>
      <w:sz w:val="18"/>
      <w:szCs w:val="18"/>
    </w:rPr>
  </w:style>
  <w:style w:type="paragraph" w:customStyle="1" w:styleId="list-group">
    <w:name w:val="list-group"/>
    <w:basedOn w:val="Normal"/>
    <w:rsid w:val="00AE122C"/>
    <w:pPr>
      <w:spacing w:after="300" w:line="336" w:lineRule="atLeast"/>
    </w:pPr>
    <w:rPr>
      <w:rFonts w:ascii="Verdana" w:eastAsia="Times New Roman" w:hAnsi="Verdana" w:cs="Times New Roman"/>
      <w:sz w:val="18"/>
      <w:szCs w:val="18"/>
    </w:rPr>
  </w:style>
  <w:style w:type="paragraph" w:customStyle="1" w:styleId="list-group-item">
    <w:name w:val="list-group-item"/>
    <w:basedOn w:val="Normal"/>
    <w:rsid w:val="00AE122C"/>
    <w:pPr>
      <w:pBdr>
        <w:top w:val="single" w:sz="6" w:space="8" w:color="DDDDDD"/>
        <w:left w:val="single" w:sz="6" w:space="11" w:color="DDDDDD"/>
        <w:bottom w:val="single" w:sz="6" w:space="8" w:color="DDDDDD"/>
        <w:right w:val="single" w:sz="6" w:space="23" w:color="DDDDDD"/>
      </w:pBdr>
      <w:shd w:val="clear" w:color="auto" w:fill="FFFFFF"/>
      <w:spacing w:after="0" w:line="336" w:lineRule="atLeast"/>
    </w:pPr>
    <w:rPr>
      <w:rFonts w:ascii="Verdana" w:eastAsia="Times New Roman" w:hAnsi="Verdana" w:cs="Times New Roman"/>
      <w:sz w:val="18"/>
      <w:szCs w:val="18"/>
    </w:rPr>
  </w:style>
  <w:style w:type="paragraph" w:customStyle="1" w:styleId="list-group-item-heading">
    <w:name w:val="list-group-item-heading"/>
    <w:basedOn w:val="Normal"/>
    <w:rsid w:val="00AE122C"/>
    <w:pPr>
      <w:spacing w:after="75" w:line="336" w:lineRule="atLeast"/>
    </w:pPr>
    <w:rPr>
      <w:rFonts w:ascii="Verdana" w:eastAsia="Times New Roman" w:hAnsi="Verdana" w:cs="Times New Roman"/>
      <w:sz w:val="18"/>
      <w:szCs w:val="18"/>
    </w:rPr>
  </w:style>
  <w:style w:type="paragraph" w:customStyle="1" w:styleId="list-group-item-text">
    <w:name w:val="list-group-item-text"/>
    <w:basedOn w:val="Normal"/>
    <w:rsid w:val="00AE122C"/>
    <w:pPr>
      <w:spacing w:after="0" w:line="240" w:lineRule="auto"/>
    </w:pPr>
    <w:rPr>
      <w:rFonts w:ascii="Verdana" w:eastAsia="Times New Roman" w:hAnsi="Verdana" w:cs="Times New Roman"/>
      <w:sz w:val="18"/>
      <w:szCs w:val="18"/>
    </w:rPr>
  </w:style>
  <w:style w:type="paragraph" w:customStyle="1" w:styleId="panel">
    <w:name w:val="panel"/>
    <w:basedOn w:val="Normal"/>
    <w:rsid w:val="00AE122C"/>
    <w:pPr>
      <w:pBdr>
        <w:top w:val="single" w:sz="6" w:space="11" w:color="DDDDDD"/>
        <w:left w:val="single" w:sz="6" w:space="11" w:color="DDDDDD"/>
        <w:bottom w:val="single" w:sz="6" w:space="11" w:color="DDDDDD"/>
        <w:right w:val="single" w:sz="6" w:space="11" w:color="DDDDDD"/>
      </w:pBdr>
      <w:shd w:val="clear" w:color="auto" w:fill="FFFFFF"/>
      <w:spacing w:after="300" w:line="336" w:lineRule="atLeast"/>
    </w:pPr>
    <w:rPr>
      <w:rFonts w:ascii="Verdana" w:eastAsia="Times New Roman" w:hAnsi="Verdana" w:cs="Times New Roman"/>
      <w:sz w:val="18"/>
      <w:szCs w:val="18"/>
    </w:rPr>
  </w:style>
  <w:style w:type="paragraph" w:customStyle="1" w:styleId="panel-heading">
    <w:name w:val="panel-heading"/>
    <w:basedOn w:val="Normal"/>
    <w:rsid w:val="00AE122C"/>
    <w:pPr>
      <w:pBdr>
        <w:bottom w:val="single" w:sz="6" w:space="8" w:color="DDDDDD"/>
      </w:pBdr>
      <w:shd w:val="clear" w:color="auto" w:fill="F5F5F5"/>
      <w:spacing w:after="225" w:line="336" w:lineRule="atLeast"/>
      <w:ind w:left="-225" w:right="-225"/>
    </w:pPr>
    <w:rPr>
      <w:rFonts w:ascii="Verdana" w:eastAsia="Times New Roman" w:hAnsi="Verdana" w:cs="Times New Roman"/>
      <w:sz w:val="18"/>
      <w:szCs w:val="18"/>
    </w:rPr>
  </w:style>
  <w:style w:type="paragraph" w:customStyle="1" w:styleId="panel-title">
    <w:name w:val="panel-title"/>
    <w:basedOn w:val="Normal"/>
    <w:rsid w:val="00AE122C"/>
    <w:pPr>
      <w:spacing w:after="0" w:line="336" w:lineRule="atLeast"/>
    </w:pPr>
    <w:rPr>
      <w:rFonts w:ascii="Verdana" w:eastAsia="Times New Roman" w:hAnsi="Verdana" w:cs="Times New Roman"/>
      <w:sz w:val="26"/>
      <w:szCs w:val="26"/>
    </w:rPr>
  </w:style>
  <w:style w:type="paragraph" w:customStyle="1" w:styleId="panel-footer">
    <w:name w:val="panel-footer"/>
    <w:basedOn w:val="Normal"/>
    <w:rsid w:val="00AE122C"/>
    <w:pPr>
      <w:pBdr>
        <w:top w:val="single" w:sz="6" w:space="8" w:color="DDDDDD"/>
      </w:pBdr>
      <w:shd w:val="clear" w:color="auto" w:fill="F5F5F5"/>
      <w:spacing w:before="225" w:after="0" w:line="336" w:lineRule="atLeast"/>
      <w:ind w:left="-225" w:right="-225"/>
    </w:pPr>
    <w:rPr>
      <w:rFonts w:ascii="Verdana" w:eastAsia="Times New Roman" w:hAnsi="Verdana" w:cs="Times New Roman"/>
      <w:sz w:val="18"/>
      <w:szCs w:val="18"/>
    </w:rPr>
  </w:style>
  <w:style w:type="paragraph" w:customStyle="1" w:styleId="panel-primary">
    <w:name w:val="panel-primary"/>
    <w:basedOn w:val="Normal"/>
    <w:rsid w:val="00AE122C"/>
    <w:pPr>
      <w:spacing w:after="150" w:line="336" w:lineRule="atLeast"/>
    </w:pPr>
    <w:rPr>
      <w:rFonts w:ascii="Verdana" w:eastAsia="Times New Roman" w:hAnsi="Verdana" w:cs="Times New Roman"/>
      <w:sz w:val="18"/>
      <w:szCs w:val="18"/>
    </w:rPr>
  </w:style>
  <w:style w:type="paragraph" w:customStyle="1" w:styleId="panel-success">
    <w:name w:val="panel-success"/>
    <w:basedOn w:val="Normal"/>
    <w:rsid w:val="00AE122C"/>
    <w:pPr>
      <w:spacing w:after="150" w:line="336" w:lineRule="atLeast"/>
    </w:pPr>
    <w:rPr>
      <w:rFonts w:ascii="Verdana" w:eastAsia="Times New Roman" w:hAnsi="Verdana" w:cs="Times New Roman"/>
      <w:sz w:val="18"/>
      <w:szCs w:val="18"/>
    </w:rPr>
  </w:style>
  <w:style w:type="paragraph" w:customStyle="1" w:styleId="panel-warning">
    <w:name w:val="panel-warning"/>
    <w:basedOn w:val="Normal"/>
    <w:rsid w:val="00AE122C"/>
    <w:pPr>
      <w:spacing w:after="150" w:line="336" w:lineRule="atLeast"/>
    </w:pPr>
    <w:rPr>
      <w:rFonts w:ascii="Verdana" w:eastAsia="Times New Roman" w:hAnsi="Verdana" w:cs="Times New Roman"/>
      <w:sz w:val="18"/>
      <w:szCs w:val="18"/>
    </w:rPr>
  </w:style>
  <w:style w:type="paragraph" w:customStyle="1" w:styleId="panel-danger">
    <w:name w:val="panel-danger"/>
    <w:basedOn w:val="Normal"/>
    <w:rsid w:val="00AE122C"/>
    <w:pPr>
      <w:spacing w:after="150" w:line="336" w:lineRule="atLeast"/>
    </w:pPr>
    <w:rPr>
      <w:rFonts w:ascii="Verdana" w:eastAsia="Times New Roman" w:hAnsi="Verdana" w:cs="Times New Roman"/>
      <w:sz w:val="18"/>
      <w:szCs w:val="18"/>
    </w:rPr>
  </w:style>
  <w:style w:type="paragraph" w:customStyle="1" w:styleId="panel-info">
    <w:name w:val="panel-info"/>
    <w:basedOn w:val="Normal"/>
    <w:rsid w:val="00AE122C"/>
    <w:pPr>
      <w:spacing w:after="150" w:line="336" w:lineRule="atLeast"/>
    </w:pPr>
    <w:rPr>
      <w:rFonts w:ascii="Verdana" w:eastAsia="Times New Roman" w:hAnsi="Verdana" w:cs="Times New Roman"/>
      <w:sz w:val="18"/>
      <w:szCs w:val="18"/>
    </w:rPr>
  </w:style>
  <w:style w:type="paragraph" w:customStyle="1" w:styleId="list-group-flush">
    <w:name w:val="list-group-flush"/>
    <w:basedOn w:val="Normal"/>
    <w:rsid w:val="00AE122C"/>
    <w:pPr>
      <w:spacing w:before="225" w:after="0" w:line="336" w:lineRule="atLeast"/>
      <w:ind w:left="-225" w:right="-225"/>
    </w:pPr>
    <w:rPr>
      <w:rFonts w:ascii="Verdana" w:eastAsia="Times New Roman" w:hAnsi="Verdana" w:cs="Times New Roman"/>
      <w:sz w:val="18"/>
      <w:szCs w:val="18"/>
    </w:rPr>
  </w:style>
  <w:style w:type="paragraph" w:customStyle="1" w:styleId="well">
    <w:name w:val="well"/>
    <w:basedOn w:val="Normal"/>
    <w:rsid w:val="00AE122C"/>
    <w:pPr>
      <w:pBdr>
        <w:top w:val="single" w:sz="6" w:space="14" w:color="E3E3E3"/>
        <w:left w:val="single" w:sz="6" w:space="14" w:color="E3E3E3"/>
        <w:bottom w:val="single" w:sz="6" w:space="14" w:color="E3E3E3"/>
        <w:right w:val="single" w:sz="6" w:space="14" w:color="E3E3E3"/>
      </w:pBdr>
      <w:shd w:val="clear" w:color="auto" w:fill="F5F5F5"/>
      <w:spacing w:after="300" w:line="336" w:lineRule="atLeast"/>
    </w:pPr>
    <w:rPr>
      <w:rFonts w:ascii="Verdana" w:eastAsia="Times New Roman" w:hAnsi="Verdana" w:cs="Times New Roman"/>
      <w:sz w:val="18"/>
      <w:szCs w:val="18"/>
    </w:rPr>
  </w:style>
  <w:style w:type="paragraph" w:customStyle="1" w:styleId="well-large">
    <w:name w:val="well-large"/>
    <w:basedOn w:val="Normal"/>
    <w:rsid w:val="00AE122C"/>
    <w:pPr>
      <w:spacing w:after="150" w:line="336" w:lineRule="atLeast"/>
    </w:pPr>
    <w:rPr>
      <w:rFonts w:ascii="Verdana" w:eastAsia="Times New Roman" w:hAnsi="Verdana" w:cs="Times New Roman"/>
      <w:sz w:val="18"/>
      <w:szCs w:val="18"/>
    </w:rPr>
  </w:style>
  <w:style w:type="paragraph" w:customStyle="1" w:styleId="well-small">
    <w:name w:val="well-small"/>
    <w:basedOn w:val="Normal"/>
    <w:rsid w:val="00AE122C"/>
    <w:pPr>
      <w:spacing w:after="150" w:line="336" w:lineRule="atLeast"/>
    </w:pPr>
    <w:rPr>
      <w:rFonts w:ascii="Verdana" w:eastAsia="Times New Roman" w:hAnsi="Verdana" w:cs="Times New Roman"/>
      <w:sz w:val="18"/>
      <w:szCs w:val="18"/>
    </w:rPr>
  </w:style>
  <w:style w:type="paragraph" w:customStyle="1" w:styleId="close">
    <w:name w:val="close"/>
    <w:basedOn w:val="Normal"/>
    <w:rsid w:val="00AE122C"/>
    <w:pPr>
      <w:spacing w:after="150" w:line="240" w:lineRule="auto"/>
    </w:pPr>
    <w:rPr>
      <w:rFonts w:ascii="Verdana" w:eastAsia="Times New Roman" w:hAnsi="Verdana" w:cs="Times New Roman"/>
      <w:b/>
      <w:bCs/>
      <w:color w:val="000000"/>
      <w:sz w:val="32"/>
      <w:szCs w:val="32"/>
    </w:rPr>
  </w:style>
  <w:style w:type="paragraph" w:customStyle="1" w:styleId="nav">
    <w:name w:val="nav"/>
    <w:basedOn w:val="Normal"/>
    <w:rsid w:val="00AE122C"/>
    <w:pPr>
      <w:spacing w:after="0" w:line="336" w:lineRule="atLeast"/>
    </w:pPr>
    <w:rPr>
      <w:rFonts w:ascii="Verdana" w:eastAsia="Times New Roman" w:hAnsi="Verdana" w:cs="Times New Roman"/>
      <w:sz w:val="18"/>
      <w:szCs w:val="18"/>
    </w:rPr>
  </w:style>
  <w:style w:type="paragraph" w:customStyle="1" w:styleId="nav-justified">
    <w:name w:val="nav-justified"/>
    <w:basedOn w:val="Normal"/>
    <w:rsid w:val="00AE122C"/>
    <w:pPr>
      <w:spacing w:after="150" w:line="336" w:lineRule="atLeast"/>
    </w:pPr>
    <w:rPr>
      <w:rFonts w:ascii="Verdana" w:eastAsia="Times New Roman" w:hAnsi="Verdana" w:cs="Times New Roman"/>
      <w:sz w:val="18"/>
      <w:szCs w:val="18"/>
    </w:rPr>
  </w:style>
  <w:style w:type="paragraph" w:customStyle="1" w:styleId="nav-tabs-justified">
    <w:name w:val="nav-tabs-justified"/>
    <w:basedOn w:val="Normal"/>
    <w:rsid w:val="00AE122C"/>
    <w:pPr>
      <w:spacing w:after="150" w:line="336" w:lineRule="atLeast"/>
    </w:pPr>
    <w:rPr>
      <w:rFonts w:ascii="Verdana" w:eastAsia="Times New Roman" w:hAnsi="Verdana" w:cs="Times New Roman"/>
      <w:sz w:val="18"/>
      <w:szCs w:val="18"/>
    </w:rPr>
  </w:style>
  <w:style w:type="paragraph" w:customStyle="1" w:styleId="nav-tabs">
    <w:name w:val="nav-tabs"/>
    <w:basedOn w:val="Normal"/>
    <w:rsid w:val="00AE122C"/>
    <w:pPr>
      <w:pBdr>
        <w:bottom w:val="single" w:sz="6" w:space="0" w:color="955159"/>
      </w:pBdr>
      <w:spacing w:after="300" w:line="336" w:lineRule="atLeast"/>
    </w:pPr>
    <w:rPr>
      <w:rFonts w:ascii="Verdana" w:eastAsia="Times New Roman" w:hAnsi="Verdana" w:cs="Times New Roman"/>
      <w:sz w:val="18"/>
      <w:szCs w:val="18"/>
    </w:rPr>
  </w:style>
  <w:style w:type="paragraph" w:customStyle="1" w:styleId="navbar">
    <w:name w:val="navbar"/>
    <w:basedOn w:val="Normal"/>
    <w:rsid w:val="00AE122C"/>
    <w:pPr>
      <w:shd w:val="clear" w:color="auto" w:fill="DA0C23"/>
      <w:spacing w:after="0" w:line="336" w:lineRule="atLeast"/>
    </w:pPr>
    <w:rPr>
      <w:rFonts w:ascii="Verdana" w:eastAsia="Times New Roman" w:hAnsi="Verdana" w:cs="Times New Roman"/>
      <w:vanish/>
      <w:sz w:val="18"/>
      <w:szCs w:val="18"/>
    </w:rPr>
  </w:style>
  <w:style w:type="paragraph" w:customStyle="1" w:styleId="navbar-nav">
    <w:name w:val="navbar-nav"/>
    <w:basedOn w:val="Normal"/>
    <w:rsid w:val="00AE122C"/>
    <w:pPr>
      <w:spacing w:after="0" w:line="336" w:lineRule="atLeast"/>
    </w:pPr>
    <w:rPr>
      <w:rFonts w:ascii="Verdana" w:eastAsia="Times New Roman" w:hAnsi="Verdana" w:cs="Times New Roman"/>
      <w:sz w:val="18"/>
      <w:szCs w:val="18"/>
    </w:rPr>
  </w:style>
  <w:style w:type="paragraph" w:customStyle="1" w:styleId="navbar-fixed-bottom">
    <w:name w:val="navbar-fixed-bottom"/>
    <w:basedOn w:val="Normal"/>
    <w:rsid w:val="00AE122C"/>
    <w:pPr>
      <w:spacing w:after="0" w:line="336" w:lineRule="atLeast"/>
    </w:pPr>
    <w:rPr>
      <w:rFonts w:ascii="Verdana" w:eastAsia="Times New Roman" w:hAnsi="Verdana" w:cs="Times New Roman"/>
      <w:sz w:val="18"/>
      <w:szCs w:val="18"/>
    </w:rPr>
  </w:style>
  <w:style w:type="paragraph" w:customStyle="1" w:styleId="navbar-brand">
    <w:name w:val="navbar-brand"/>
    <w:basedOn w:val="Normal"/>
    <w:rsid w:val="00AE122C"/>
    <w:pPr>
      <w:spacing w:after="150" w:line="300" w:lineRule="atLeast"/>
      <w:ind w:left="-225" w:right="75"/>
      <w:jc w:val="center"/>
    </w:pPr>
    <w:rPr>
      <w:rFonts w:ascii="Verdana" w:eastAsia="Times New Roman" w:hAnsi="Verdana" w:cs="Times New Roman"/>
      <w:color w:val="777777"/>
      <w:sz w:val="27"/>
      <w:szCs w:val="27"/>
    </w:rPr>
  </w:style>
  <w:style w:type="paragraph" w:customStyle="1" w:styleId="navbar-toggle">
    <w:name w:val="navbar-toggle"/>
    <w:basedOn w:val="Normal"/>
    <w:rsid w:val="00AE122C"/>
    <w:pPr>
      <w:pBdr>
        <w:top w:val="single" w:sz="6" w:space="6" w:color="DDDDDD"/>
        <w:left w:val="single" w:sz="6" w:space="9" w:color="DDDDDD"/>
        <w:bottom w:val="single" w:sz="6" w:space="6" w:color="DDDDDD"/>
        <w:right w:val="single" w:sz="6" w:space="9" w:color="DDDDDD"/>
      </w:pBdr>
      <w:spacing w:after="150" w:line="336" w:lineRule="atLeast"/>
    </w:pPr>
    <w:rPr>
      <w:rFonts w:ascii="Verdana" w:eastAsia="Times New Roman" w:hAnsi="Verdana" w:cs="Times New Roman"/>
      <w:vanish/>
      <w:sz w:val="18"/>
      <w:szCs w:val="18"/>
    </w:rPr>
  </w:style>
  <w:style w:type="paragraph" w:customStyle="1" w:styleId="navbar-form">
    <w:name w:val="navbar-form"/>
    <w:basedOn w:val="Normal"/>
    <w:rsid w:val="00AE122C"/>
    <w:pPr>
      <w:spacing w:before="15" w:after="15" w:line="336" w:lineRule="atLeast"/>
    </w:pPr>
    <w:rPr>
      <w:rFonts w:ascii="Verdana" w:eastAsia="Times New Roman" w:hAnsi="Verdana" w:cs="Times New Roman"/>
      <w:sz w:val="18"/>
      <w:szCs w:val="18"/>
    </w:rPr>
  </w:style>
  <w:style w:type="paragraph" w:customStyle="1" w:styleId="navbar-inverse">
    <w:name w:val="navbar-inverse"/>
    <w:basedOn w:val="Normal"/>
    <w:rsid w:val="00AE122C"/>
    <w:pPr>
      <w:shd w:val="clear" w:color="auto" w:fill="AD1F2F"/>
      <w:spacing w:after="150" w:line="336" w:lineRule="atLeast"/>
    </w:pPr>
    <w:rPr>
      <w:rFonts w:ascii="Verdana" w:eastAsia="Times New Roman" w:hAnsi="Verdana" w:cs="Times New Roman"/>
      <w:sz w:val="18"/>
      <w:szCs w:val="18"/>
    </w:rPr>
  </w:style>
  <w:style w:type="paragraph" w:customStyle="1" w:styleId="navbar-btn">
    <w:name w:val="navbar-btn"/>
    <w:basedOn w:val="Normal"/>
    <w:rsid w:val="00AE122C"/>
    <w:pPr>
      <w:spacing w:before="15" w:after="150" w:line="336" w:lineRule="atLeast"/>
    </w:pPr>
    <w:rPr>
      <w:rFonts w:ascii="Verdana" w:eastAsia="Times New Roman" w:hAnsi="Verdana" w:cs="Times New Roman"/>
      <w:sz w:val="18"/>
      <w:szCs w:val="18"/>
    </w:rPr>
  </w:style>
  <w:style w:type="paragraph" w:customStyle="1" w:styleId="navbar-text">
    <w:name w:val="navbar-text"/>
    <w:basedOn w:val="Normal"/>
    <w:rsid w:val="00AE122C"/>
    <w:pPr>
      <w:spacing w:before="150" w:after="150" w:line="336" w:lineRule="atLeast"/>
    </w:pPr>
    <w:rPr>
      <w:rFonts w:ascii="Verdana" w:eastAsia="Times New Roman" w:hAnsi="Verdana" w:cs="Times New Roman"/>
      <w:sz w:val="18"/>
      <w:szCs w:val="18"/>
    </w:rPr>
  </w:style>
  <w:style w:type="paragraph" w:customStyle="1" w:styleId="navbar-link">
    <w:name w:val="navbar-link"/>
    <w:basedOn w:val="Normal"/>
    <w:rsid w:val="00AE122C"/>
    <w:pPr>
      <w:spacing w:after="150" w:line="336" w:lineRule="atLeast"/>
    </w:pPr>
    <w:rPr>
      <w:rFonts w:ascii="Verdana" w:eastAsia="Times New Roman" w:hAnsi="Verdana" w:cs="Times New Roman"/>
      <w:color w:val="777777"/>
      <w:sz w:val="18"/>
      <w:szCs w:val="18"/>
    </w:rPr>
  </w:style>
  <w:style w:type="paragraph" w:customStyle="1" w:styleId="btn-group">
    <w:name w:val="btn-group"/>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btn-group-vertical">
    <w:name w:val="btn-group-vertical"/>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btn-group-justified">
    <w:name w:val="btn-group-justified"/>
    <w:basedOn w:val="Normal"/>
    <w:rsid w:val="00AE122C"/>
    <w:pPr>
      <w:spacing w:after="150" w:line="336" w:lineRule="atLeast"/>
    </w:pPr>
    <w:rPr>
      <w:rFonts w:ascii="Verdana" w:eastAsia="Times New Roman" w:hAnsi="Verdana" w:cs="Times New Roman"/>
      <w:sz w:val="18"/>
      <w:szCs w:val="18"/>
    </w:rPr>
  </w:style>
  <w:style w:type="paragraph" w:customStyle="1" w:styleId="breadcrumb">
    <w:name w:val="breadcrumb"/>
    <w:basedOn w:val="Normal"/>
    <w:rsid w:val="00AE122C"/>
    <w:pPr>
      <w:shd w:val="clear" w:color="auto" w:fill="F5F5F5"/>
      <w:spacing w:after="0" w:line="336" w:lineRule="atLeast"/>
    </w:pPr>
    <w:rPr>
      <w:rFonts w:ascii="Verdana" w:eastAsia="Times New Roman" w:hAnsi="Verdana" w:cs="Times New Roman"/>
      <w:sz w:val="18"/>
      <w:szCs w:val="18"/>
    </w:rPr>
  </w:style>
  <w:style w:type="paragraph" w:customStyle="1" w:styleId="pagination">
    <w:name w:val="pagination"/>
    <w:basedOn w:val="Normal"/>
    <w:rsid w:val="00AE122C"/>
    <w:pPr>
      <w:spacing w:before="300" w:after="300" w:line="336" w:lineRule="atLeast"/>
    </w:pPr>
    <w:rPr>
      <w:rFonts w:ascii="Verdana" w:eastAsia="Times New Roman" w:hAnsi="Verdana" w:cs="Times New Roman"/>
      <w:sz w:val="18"/>
      <w:szCs w:val="18"/>
    </w:rPr>
  </w:style>
  <w:style w:type="paragraph" w:customStyle="1" w:styleId="pager">
    <w:name w:val="pager"/>
    <w:basedOn w:val="Normal"/>
    <w:rsid w:val="00AE122C"/>
    <w:pPr>
      <w:spacing w:before="300" w:after="300" w:line="336" w:lineRule="atLeast"/>
      <w:jc w:val="center"/>
    </w:pPr>
    <w:rPr>
      <w:rFonts w:ascii="Verdana" w:eastAsia="Times New Roman" w:hAnsi="Verdana" w:cs="Times New Roman"/>
      <w:sz w:val="18"/>
      <w:szCs w:val="18"/>
    </w:rPr>
  </w:style>
  <w:style w:type="paragraph" w:customStyle="1" w:styleId="modal">
    <w:name w:val="modal"/>
    <w:basedOn w:val="Normal"/>
    <w:rsid w:val="00AE122C"/>
    <w:pPr>
      <w:spacing w:after="150" w:line="336" w:lineRule="atLeast"/>
    </w:pPr>
    <w:rPr>
      <w:rFonts w:ascii="Verdana" w:eastAsia="Times New Roman" w:hAnsi="Verdana" w:cs="Times New Roman"/>
      <w:vanish/>
      <w:sz w:val="18"/>
      <w:szCs w:val="18"/>
    </w:rPr>
  </w:style>
  <w:style w:type="paragraph" w:customStyle="1" w:styleId="modal-dialog">
    <w:name w:val="modal-dialog"/>
    <w:basedOn w:val="Normal"/>
    <w:rsid w:val="00AE122C"/>
    <w:pPr>
      <w:spacing w:after="150" w:line="336" w:lineRule="atLeast"/>
    </w:pPr>
    <w:rPr>
      <w:rFonts w:ascii="Verdana" w:eastAsia="Times New Roman" w:hAnsi="Verdana" w:cs="Times New Roman"/>
      <w:sz w:val="18"/>
      <w:szCs w:val="18"/>
    </w:rPr>
  </w:style>
  <w:style w:type="paragraph" w:customStyle="1" w:styleId="modal-content">
    <w:name w:val="modal-content"/>
    <w:basedOn w:val="Normal"/>
    <w:rsid w:val="00AE122C"/>
    <w:pPr>
      <w:pBdr>
        <w:top w:val="single" w:sz="6" w:space="0" w:color="999999"/>
        <w:left w:val="single" w:sz="6" w:space="0" w:color="999999"/>
        <w:bottom w:val="single" w:sz="6" w:space="0" w:color="999999"/>
        <w:right w:val="single" w:sz="6" w:space="0" w:color="999999"/>
      </w:pBdr>
      <w:shd w:val="clear" w:color="auto" w:fill="FFFFFF"/>
      <w:spacing w:after="150" w:line="336" w:lineRule="atLeast"/>
    </w:pPr>
    <w:rPr>
      <w:rFonts w:ascii="Verdana" w:eastAsia="Times New Roman" w:hAnsi="Verdana" w:cs="Times New Roman"/>
      <w:sz w:val="18"/>
      <w:szCs w:val="18"/>
    </w:rPr>
  </w:style>
  <w:style w:type="paragraph" w:customStyle="1" w:styleId="modal-backdrop">
    <w:name w:val="modal-backdrop"/>
    <w:basedOn w:val="Normal"/>
    <w:rsid w:val="00AE122C"/>
    <w:pPr>
      <w:shd w:val="clear" w:color="auto" w:fill="000000"/>
      <w:spacing w:after="150" w:line="336" w:lineRule="atLeast"/>
    </w:pPr>
    <w:rPr>
      <w:rFonts w:ascii="Verdana" w:eastAsia="Times New Roman" w:hAnsi="Verdana" w:cs="Times New Roman"/>
      <w:sz w:val="18"/>
      <w:szCs w:val="18"/>
    </w:rPr>
  </w:style>
  <w:style w:type="paragraph" w:customStyle="1" w:styleId="modal-header">
    <w:name w:val="modal-header"/>
    <w:basedOn w:val="Normal"/>
    <w:rsid w:val="00AE122C"/>
    <w:pPr>
      <w:pBdr>
        <w:bottom w:val="single" w:sz="6" w:space="11" w:color="E5E5E5"/>
      </w:pBdr>
      <w:spacing w:after="150" w:line="336" w:lineRule="atLeast"/>
    </w:pPr>
    <w:rPr>
      <w:rFonts w:ascii="Verdana" w:eastAsia="Times New Roman" w:hAnsi="Verdana" w:cs="Times New Roman"/>
      <w:sz w:val="18"/>
      <w:szCs w:val="18"/>
    </w:rPr>
  </w:style>
  <w:style w:type="paragraph" w:customStyle="1" w:styleId="modal-title">
    <w:name w:val="modal-title"/>
    <w:basedOn w:val="Normal"/>
    <w:rsid w:val="00AE122C"/>
    <w:pPr>
      <w:spacing w:after="0" w:line="240" w:lineRule="auto"/>
    </w:pPr>
    <w:rPr>
      <w:rFonts w:ascii="Verdana" w:eastAsia="Times New Roman" w:hAnsi="Verdana" w:cs="Times New Roman"/>
      <w:sz w:val="18"/>
      <w:szCs w:val="18"/>
    </w:rPr>
  </w:style>
  <w:style w:type="paragraph" w:customStyle="1" w:styleId="modal-body">
    <w:name w:val="modal-body"/>
    <w:basedOn w:val="Normal"/>
    <w:rsid w:val="00AE122C"/>
    <w:pPr>
      <w:spacing w:after="150" w:line="336" w:lineRule="atLeast"/>
    </w:pPr>
    <w:rPr>
      <w:rFonts w:ascii="Verdana" w:eastAsia="Times New Roman" w:hAnsi="Verdana" w:cs="Times New Roman"/>
      <w:sz w:val="18"/>
      <w:szCs w:val="18"/>
    </w:rPr>
  </w:style>
  <w:style w:type="paragraph" w:customStyle="1" w:styleId="modal-footer">
    <w:name w:val="modal-footer"/>
    <w:basedOn w:val="Normal"/>
    <w:rsid w:val="00AE122C"/>
    <w:pPr>
      <w:pBdr>
        <w:top w:val="single" w:sz="6" w:space="14" w:color="E5E5E5"/>
      </w:pBdr>
      <w:spacing w:before="225" w:after="150" w:line="336" w:lineRule="atLeast"/>
      <w:jc w:val="right"/>
    </w:pPr>
    <w:rPr>
      <w:rFonts w:ascii="Verdana" w:eastAsia="Times New Roman" w:hAnsi="Verdana" w:cs="Times New Roman"/>
      <w:sz w:val="18"/>
      <w:szCs w:val="18"/>
    </w:rPr>
  </w:style>
  <w:style w:type="paragraph" w:customStyle="1" w:styleId="tooltip">
    <w:name w:val="tooltip"/>
    <w:basedOn w:val="Normal"/>
    <w:rsid w:val="00AE122C"/>
    <w:pPr>
      <w:spacing w:after="150" w:line="240" w:lineRule="auto"/>
    </w:pPr>
    <w:rPr>
      <w:rFonts w:ascii="Verdana" w:eastAsia="Times New Roman" w:hAnsi="Verdana" w:cs="Times New Roman"/>
      <w:sz w:val="18"/>
      <w:szCs w:val="18"/>
    </w:rPr>
  </w:style>
  <w:style w:type="paragraph" w:customStyle="1" w:styleId="tooltip-inner">
    <w:name w:val="tooltip-inner"/>
    <w:basedOn w:val="Normal"/>
    <w:rsid w:val="00AE122C"/>
    <w:pPr>
      <w:spacing w:after="150" w:line="336" w:lineRule="atLeast"/>
      <w:jc w:val="center"/>
    </w:pPr>
    <w:rPr>
      <w:rFonts w:ascii="Verdana" w:eastAsia="Times New Roman" w:hAnsi="Verdana" w:cs="Times New Roman"/>
      <w:color w:val="FFFFFF"/>
      <w:sz w:val="18"/>
      <w:szCs w:val="18"/>
    </w:rPr>
  </w:style>
  <w:style w:type="paragraph" w:customStyle="1" w:styleId="tooltip-arrow">
    <w:name w:val="tooltip-arrow"/>
    <w:basedOn w:val="Normal"/>
    <w:rsid w:val="00AE122C"/>
    <w:pPr>
      <w:pBdr>
        <w:top w:val="single" w:sz="24" w:space="0" w:color="auto"/>
        <w:left w:val="single" w:sz="24" w:space="0" w:color="auto"/>
        <w:bottom w:val="single" w:sz="24" w:space="0" w:color="auto"/>
        <w:right w:val="single" w:sz="24" w:space="0" w:color="auto"/>
      </w:pBdr>
      <w:spacing w:after="150" w:line="336" w:lineRule="atLeast"/>
    </w:pPr>
    <w:rPr>
      <w:rFonts w:ascii="Verdana" w:eastAsia="Times New Roman" w:hAnsi="Verdana" w:cs="Times New Roman"/>
      <w:sz w:val="18"/>
      <w:szCs w:val="18"/>
    </w:rPr>
  </w:style>
  <w:style w:type="paragraph" w:customStyle="1" w:styleId="popover">
    <w:name w:val="popover"/>
    <w:basedOn w:val="Normal"/>
    <w:rsid w:val="00AE122C"/>
    <w:pPr>
      <w:pBdr>
        <w:top w:val="single" w:sz="6" w:space="1" w:color="CCCCCC"/>
        <w:left w:val="single" w:sz="6" w:space="1" w:color="CCCCCC"/>
        <w:bottom w:val="single" w:sz="6" w:space="1" w:color="CCCCCC"/>
        <w:right w:val="single" w:sz="6" w:space="1" w:color="CCCCCC"/>
      </w:pBdr>
      <w:shd w:val="clear" w:color="auto" w:fill="FFFFFF"/>
      <w:spacing w:after="150" w:line="336" w:lineRule="atLeast"/>
    </w:pPr>
    <w:rPr>
      <w:rFonts w:ascii="Verdana" w:eastAsia="Times New Roman" w:hAnsi="Verdana" w:cs="Times New Roman"/>
      <w:vanish/>
      <w:sz w:val="18"/>
      <w:szCs w:val="18"/>
    </w:rPr>
  </w:style>
  <w:style w:type="paragraph" w:customStyle="1" w:styleId="popover-title">
    <w:name w:val="popover-title"/>
    <w:basedOn w:val="Normal"/>
    <w:rsid w:val="00AE122C"/>
    <w:pPr>
      <w:pBdr>
        <w:bottom w:val="single" w:sz="6" w:space="6" w:color="EBEBEB"/>
      </w:pBdr>
      <w:shd w:val="clear" w:color="auto" w:fill="F7F7F7"/>
      <w:spacing w:after="0" w:line="270" w:lineRule="atLeast"/>
    </w:pPr>
    <w:rPr>
      <w:rFonts w:ascii="Verdana" w:eastAsia="Times New Roman" w:hAnsi="Verdana" w:cs="Times New Roman"/>
      <w:sz w:val="21"/>
      <w:szCs w:val="21"/>
    </w:rPr>
  </w:style>
  <w:style w:type="paragraph" w:customStyle="1" w:styleId="popover-content">
    <w:name w:val="popover-content"/>
    <w:basedOn w:val="Normal"/>
    <w:rsid w:val="00AE122C"/>
    <w:pPr>
      <w:spacing w:after="150" w:line="336" w:lineRule="atLeast"/>
    </w:pPr>
    <w:rPr>
      <w:rFonts w:ascii="Verdana" w:eastAsia="Times New Roman" w:hAnsi="Verdana" w:cs="Times New Roman"/>
      <w:sz w:val="18"/>
      <w:szCs w:val="18"/>
    </w:rPr>
  </w:style>
  <w:style w:type="paragraph" w:customStyle="1" w:styleId="alert">
    <w:name w:val="alert"/>
    <w:basedOn w:val="Normal"/>
    <w:rsid w:val="00AE122C"/>
    <w:pPr>
      <w:pBdr>
        <w:top w:val="single" w:sz="6" w:space="8" w:color="FBEED5"/>
        <w:left w:val="single" w:sz="6" w:space="11" w:color="FBEED5"/>
        <w:bottom w:val="single" w:sz="6" w:space="8" w:color="FBEED5"/>
        <w:right w:val="single" w:sz="6" w:space="26" w:color="FBEED5"/>
      </w:pBdr>
      <w:shd w:val="clear" w:color="auto" w:fill="FCF8E3"/>
      <w:spacing w:after="300" w:line="336" w:lineRule="atLeast"/>
    </w:pPr>
    <w:rPr>
      <w:rFonts w:ascii="Verdana" w:eastAsia="Times New Roman" w:hAnsi="Verdana" w:cs="Times New Roman"/>
      <w:color w:val="C09853"/>
      <w:sz w:val="18"/>
      <w:szCs w:val="18"/>
    </w:rPr>
  </w:style>
  <w:style w:type="paragraph" w:customStyle="1" w:styleId="alert-success">
    <w:name w:val="alert-success"/>
    <w:basedOn w:val="Normal"/>
    <w:rsid w:val="00AE122C"/>
    <w:pPr>
      <w:shd w:val="clear" w:color="auto" w:fill="DFF0D8"/>
      <w:spacing w:after="150" w:line="336" w:lineRule="atLeast"/>
    </w:pPr>
    <w:rPr>
      <w:rFonts w:ascii="Verdana" w:eastAsia="Times New Roman" w:hAnsi="Verdana" w:cs="Times New Roman"/>
      <w:color w:val="468847"/>
      <w:sz w:val="18"/>
      <w:szCs w:val="18"/>
    </w:rPr>
  </w:style>
  <w:style w:type="paragraph" w:customStyle="1" w:styleId="alert-danger">
    <w:name w:val="alert-danger"/>
    <w:basedOn w:val="Normal"/>
    <w:rsid w:val="00AE122C"/>
    <w:pPr>
      <w:shd w:val="clear" w:color="auto" w:fill="F2DEDE"/>
      <w:spacing w:after="150" w:line="336" w:lineRule="atLeast"/>
    </w:pPr>
    <w:rPr>
      <w:rFonts w:ascii="Verdana" w:eastAsia="Times New Roman" w:hAnsi="Verdana" w:cs="Times New Roman"/>
      <w:color w:val="B94A48"/>
      <w:sz w:val="18"/>
      <w:szCs w:val="18"/>
    </w:rPr>
  </w:style>
  <w:style w:type="paragraph" w:customStyle="1" w:styleId="alert-info">
    <w:name w:val="alert-info"/>
    <w:basedOn w:val="Normal"/>
    <w:rsid w:val="00AE122C"/>
    <w:pPr>
      <w:shd w:val="clear" w:color="auto" w:fill="D9EDF7"/>
      <w:spacing w:after="150" w:line="336" w:lineRule="atLeast"/>
    </w:pPr>
    <w:rPr>
      <w:rFonts w:ascii="Verdana" w:eastAsia="Times New Roman" w:hAnsi="Verdana" w:cs="Times New Roman"/>
      <w:color w:val="3A87AD"/>
      <w:sz w:val="18"/>
      <w:szCs w:val="18"/>
    </w:rPr>
  </w:style>
  <w:style w:type="paragraph" w:customStyle="1" w:styleId="alert-block">
    <w:name w:val="alert-block"/>
    <w:basedOn w:val="Normal"/>
    <w:rsid w:val="00AE122C"/>
    <w:pPr>
      <w:spacing w:after="150" w:line="336" w:lineRule="atLeast"/>
    </w:pPr>
    <w:rPr>
      <w:rFonts w:ascii="Verdana" w:eastAsia="Times New Roman" w:hAnsi="Verdana" w:cs="Times New Roman"/>
      <w:sz w:val="18"/>
      <w:szCs w:val="18"/>
    </w:rPr>
  </w:style>
  <w:style w:type="paragraph" w:customStyle="1" w:styleId="thumbnail">
    <w:name w:val="thumbnail"/>
    <w:basedOn w:val="Normal"/>
    <w:rsid w:val="00AE122C"/>
    <w:pPr>
      <w:pBdr>
        <w:top w:val="single" w:sz="6" w:space="3" w:color="DDDDDD"/>
        <w:left w:val="single" w:sz="6" w:space="3" w:color="DDDDDD"/>
        <w:bottom w:val="single" w:sz="6" w:space="3" w:color="DDDDDD"/>
        <w:right w:val="single" w:sz="6" w:space="3" w:color="DDDDDD"/>
      </w:pBdr>
      <w:shd w:val="clear" w:color="auto" w:fill="000000"/>
      <w:spacing w:after="150" w:line="240" w:lineRule="auto"/>
    </w:pPr>
    <w:rPr>
      <w:rFonts w:ascii="Verdana" w:eastAsia="Times New Roman" w:hAnsi="Verdana" w:cs="Times New Roman"/>
      <w:sz w:val="18"/>
      <w:szCs w:val="18"/>
    </w:rPr>
  </w:style>
  <w:style w:type="paragraph" w:customStyle="1" w:styleId="img-thumbnail">
    <w:name w:val="img-thumbnail"/>
    <w:basedOn w:val="Normal"/>
    <w:rsid w:val="00AE122C"/>
    <w:pPr>
      <w:pBdr>
        <w:top w:val="single" w:sz="6" w:space="3" w:color="DDDDDD"/>
        <w:left w:val="single" w:sz="6" w:space="3" w:color="DDDDDD"/>
        <w:bottom w:val="single" w:sz="6" w:space="3" w:color="DDDDDD"/>
        <w:right w:val="single" w:sz="6" w:space="3" w:color="DDDDDD"/>
      </w:pBdr>
      <w:shd w:val="clear" w:color="auto" w:fill="000000"/>
      <w:spacing w:after="150" w:line="240" w:lineRule="auto"/>
    </w:pPr>
    <w:rPr>
      <w:rFonts w:ascii="Verdana" w:eastAsia="Times New Roman" w:hAnsi="Verdana" w:cs="Times New Roman"/>
      <w:sz w:val="18"/>
      <w:szCs w:val="18"/>
    </w:rPr>
  </w:style>
  <w:style w:type="paragraph" w:customStyle="1" w:styleId="media">
    <w:name w:val="media"/>
    <w:basedOn w:val="Normal"/>
    <w:rsid w:val="00AE122C"/>
    <w:pPr>
      <w:spacing w:before="225" w:after="150" w:line="336" w:lineRule="atLeast"/>
    </w:pPr>
    <w:rPr>
      <w:rFonts w:ascii="Verdana" w:eastAsia="Times New Roman" w:hAnsi="Verdana" w:cs="Times New Roman"/>
      <w:sz w:val="18"/>
      <w:szCs w:val="18"/>
    </w:rPr>
  </w:style>
  <w:style w:type="paragraph" w:customStyle="1" w:styleId="media-object">
    <w:name w:val="media-object"/>
    <w:basedOn w:val="Normal"/>
    <w:rsid w:val="00AE122C"/>
    <w:pPr>
      <w:spacing w:after="150" w:line="336" w:lineRule="atLeast"/>
    </w:pPr>
    <w:rPr>
      <w:rFonts w:ascii="Verdana" w:eastAsia="Times New Roman" w:hAnsi="Verdana" w:cs="Times New Roman"/>
      <w:sz w:val="18"/>
      <w:szCs w:val="18"/>
    </w:rPr>
  </w:style>
  <w:style w:type="paragraph" w:customStyle="1" w:styleId="media-heading">
    <w:name w:val="media-heading"/>
    <w:basedOn w:val="Normal"/>
    <w:rsid w:val="00AE122C"/>
    <w:pPr>
      <w:spacing w:after="75" w:line="336" w:lineRule="atLeast"/>
    </w:pPr>
    <w:rPr>
      <w:rFonts w:ascii="Verdana" w:eastAsia="Times New Roman" w:hAnsi="Verdana" w:cs="Times New Roman"/>
      <w:sz w:val="18"/>
      <w:szCs w:val="18"/>
    </w:rPr>
  </w:style>
  <w:style w:type="paragraph" w:customStyle="1" w:styleId="media-list">
    <w:name w:val="media-list"/>
    <w:basedOn w:val="Normal"/>
    <w:rsid w:val="00AE122C"/>
    <w:pPr>
      <w:spacing w:after="150" w:line="336" w:lineRule="atLeast"/>
    </w:pPr>
    <w:rPr>
      <w:rFonts w:ascii="Verdana" w:eastAsia="Times New Roman" w:hAnsi="Verdana" w:cs="Times New Roman"/>
      <w:sz w:val="18"/>
      <w:szCs w:val="18"/>
    </w:rPr>
  </w:style>
  <w:style w:type="paragraph" w:customStyle="1" w:styleId="label">
    <w:name w:val="label"/>
    <w:basedOn w:val="Normal"/>
    <w:rsid w:val="00AE122C"/>
    <w:pPr>
      <w:pBdr>
        <w:top w:val="single" w:sz="6" w:space="0" w:color="000000"/>
        <w:left w:val="single" w:sz="6" w:space="0" w:color="000000"/>
        <w:bottom w:val="single" w:sz="6" w:space="0" w:color="000000"/>
        <w:right w:val="single" w:sz="6" w:space="0" w:color="000000"/>
      </w:pBdr>
      <w:shd w:val="clear" w:color="auto" w:fill="999999"/>
      <w:spacing w:after="150" w:line="240" w:lineRule="auto"/>
      <w:jc w:val="center"/>
      <w:textAlignment w:val="baseline"/>
    </w:pPr>
    <w:rPr>
      <w:rFonts w:ascii="Verdana" w:eastAsia="Times New Roman" w:hAnsi="Verdana" w:cs="Times New Roman"/>
      <w:color w:val="FFFFFF"/>
      <w:sz w:val="18"/>
      <w:szCs w:val="18"/>
    </w:rPr>
  </w:style>
  <w:style w:type="paragraph" w:customStyle="1" w:styleId="label-danger">
    <w:name w:val="label-danger"/>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label-success">
    <w:name w:val="label-success"/>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label-warning">
    <w:name w:val="label-warning"/>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label-info">
    <w:name w:val="label-info"/>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badge">
    <w:name w:val="badge"/>
    <w:basedOn w:val="Normal"/>
    <w:rsid w:val="00AE122C"/>
    <w:pPr>
      <w:shd w:val="clear" w:color="auto" w:fill="999999"/>
      <w:spacing w:after="150" w:line="240" w:lineRule="auto"/>
      <w:jc w:val="center"/>
      <w:textAlignment w:val="baseline"/>
    </w:pPr>
    <w:rPr>
      <w:rFonts w:ascii="Verdana" w:eastAsia="Times New Roman" w:hAnsi="Verdana" w:cs="Times New Roman"/>
      <w:b/>
      <w:bCs/>
      <w:color w:val="FFFFFF"/>
      <w:sz w:val="18"/>
      <w:szCs w:val="18"/>
    </w:rPr>
  </w:style>
  <w:style w:type="paragraph" w:customStyle="1" w:styleId="progress">
    <w:name w:val="progress"/>
    <w:basedOn w:val="Normal"/>
    <w:rsid w:val="00AE122C"/>
    <w:pPr>
      <w:shd w:val="clear" w:color="auto" w:fill="F5F5F5"/>
      <w:spacing w:after="300" w:line="336" w:lineRule="atLeast"/>
    </w:pPr>
    <w:rPr>
      <w:rFonts w:ascii="Verdana" w:eastAsia="Times New Roman" w:hAnsi="Verdana" w:cs="Times New Roman"/>
      <w:sz w:val="18"/>
      <w:szCs w:val="18"/>
    </w:rPr>
  </w:style>
  <w:style w:type="paragraph" w:customStyle="1" w:styleId="progress-bar">
    <w:name w:val="progress-bar"/>
    <w:basedOn w:val="Normal"/>
    <w:rsid w:val="00AE122C"/>
    <w:pPr>
      <w:shd w:val="clear" w:color="auto" w:fill="428BCA"/>
      <w:spacing w:after="150" w:line="336" w:lineRule="atLeast"/>
      <w:jc w:val="center"/>
    </w:pPr>
    <w:rPr>
      <w:rFonts w:ascii="Verdana" w:eastAsia="Times New Roman" w:hAnsi="Verdana" w:cs="Times New Roman"/>
      <w:color w:val="FFFFFF"/>
      <w:sz w:val="18"/>
      <w:szCs w:val="18"/>
    </w:rPr>
  </w:style>
  <w:style w:type="paragraph" w:customStyle="1" w:styleId="progress-bar-danger">
    <w:name w:val="progress-bar-danger"/>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progress-bar-success">
    <w:name w:val="progress-bar-success"/>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progress-bar-warning">
    <w:name w:val="progress-bar-warning"/>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progress-bar-info">
    <w:name w:val="progress-bar-info"/>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accordion">
    <w:name w:val="accordion"/>
    <w:basedOn w:val="Normal"/>
    <w:rsid w:val="00AE122C"/>
    <w:pPr>
      <w:spacing w:after="300" w:line="336" w:lineRule="atLeast"/>
    </w:pPr>
    <w:rPr>
      <w:rFonts w:ascii="Verdana" w:eastAsia="Times New Roman" w:hAnsi="Verdana" w:cs="Times New Roman"/>
      <w:sz w:val="18"/>
      <w:szCs w:val="18"/>
    </w:rPr>
  </w:style>
  <w:style w:type="paragraph" w:customStyle="1" w:styleId="accordion-group">
    <w:name w:val="accordion-group"/>
    <w:basedOn w:val="Normal"/>
    <w:rsid w:val="00AE122C"/>
    <w:pPr>
      <w:pBdr>
        <w:top w:val="single" w:sz="6" w:space="0" w:color="E5E5E5"/>
        <w:left w:val="single" w:sz="6" w:space="0" w:color="E5E5E5"/>
        <w:bottom w:val="single" w:sz="6" w:space="0" w:color="E5E5E5"/>
        <w:right w:val="single" w:sz="6" w:space="0" w:color="E5E5E5"/>
      </w:pBdr>
      <w:spacing w:after="30" w:line="336" w:lineRule="atLeast"/>
    </w:pPr>
    <w:rPr>
      <w:rFonts w:ascii="Verdana" w:eastAsia="Times New Roman" w:hAnsi="Verdana" w:cs="Times New Roman"/>
      <w:sz w:val="18"/>
      <w:szCs w:val="18"/>
    </w:rPr>
  </w:style>
  <w:style w:type="paragraph" w:customStyle="1" w:styleId="accordion-heading">
    <w:name w:val="accordion-heading"/>
    <w:basedOn w:val="Normal"/>
    <w:rsid w:val="00AE122C"/>
    <w:pPr>
      <w:spacing w:after="150" w:line="336" w:lineRule="atLeast"/>
    </w:pPr>
    <w:rPr>
      <w:rFonts w:ascii="Verdana" w:eastAsia="Times New Roman" w:hAnsi="Verdana" w:cs="Times New Roman"/>
      <w:sz w:val="18"/>
      <w:szCs w:val="18"/>
    </w:rPr>
  </w:style>
  <w:style w:type="paragraph" w:customStyle="1" w:styleId="accordion-inner">
    <w:name w:val="accordion-inner"/>
    <w:basedOn w:val="Normal"/>
    <w:rsid w:val="00AE122C"/>
    <w:pPr>
      <w:pBdr>
        <w:top w:val="single" w:sz="6" w:space="7" w:color="E5E5E5"/>
      </w:pBdr>
      <w:spacing w:after="150" w:line="336" w:lineRule="atLeast"/>
    </w:pPr>
    <w:rPr>
      <w:rFonts w:ascii="Verdana" w:eastAsia="Times New Roman" w:hAnsi="Verdana" w:cs="Times New Roman"/>
      <w:sz w:val="18"/>
      <w:szCs w:val="18"/>
    </w:rPr>
  </w:style>
  <w:style w:type="paragraph" w:customStyle="1" w:styleId="carousel-inner">
    <w:name w:val="carousel-inner"/>
    <w:basedOn w:val="Normal"/>
    <w:rsid w:val="00AE122C"/>
    <w:pPr>
      <w:spacing w:after="150" w:line="336" w:lineRule="atLeast"/>
    </w:pPr>
    <w:rPr>
      <w:rFonts w:ascii="Verdana" w:eastAsia="Times New Roman" w:hAnsi="Verdana" w:cs="Times New Roman"/>
      <w:sz w:val="18"/>
      <w:szCs w:val="18"/>
    </w:rPr>
  </w:style>
  <w:style w:type="paragraph" w:customStyle="1" w:styleId="carousel-control">
    <w:name w:val="carousel-control"/>
    <w:basedOn w:val="Normal"/>
    <w:rsid w:val="00AE122C"/>
    <w:pPr>
      <w:spacing w:after="150" w:line="336" w:lineRule="atLeast"/>
      <w:jc w:val="center"/>
    </w:pPr>
    <w:rPr>
      <w:rFonts w:ascii="Verdana" w:eastAsia="Times New Roman" w:hAnsi="Verdana" w:cs="Times New Roman"/>
      <w:color w:val="FFFFFF"/>
      <w:sz w:val="30"/>
      <w:szCs w:val="30"/>
    </w:rPr>
  </w:style>
  <w:style w:type="paragraph" w:customStyle="1" w:styleId="carousel-indicators">
    <w:name w:val="carousel-indicators"/>
    <w:basedOn w:val="Normal"/>
    <w:rsid w:val="00AE122C"/>
    <w:pPr>
      <w:spacing w:after="150" w:line="336" w:lineRule="atLeast"/>
      <w:ind w:left="-900"/>
      <w:jc w:val="center"/>
    </w:pPr>
    <w:rPr>
      <w:rFonts w:ascii="Verdana" w:eastAsia="Times New Roman" w:hAnsi="Verdana" w:cs="Times New Roman"/>
      <w:sz w:val="18"/>
      <w:szCs w:val="18"/>
    </w:rPr>
  </w:style>
  <w:style w:type="paragraph" w:customStyle="1" w:styleId="carousel-caption">
    <w:name w:val="carousel-caption"/>
    <w:basedOn w:val="Normal"/>
    <w:rsid w:val="00AE122C"/>
    <w:pPr>
      <w:spacing w:after="150" w:line="336" w:lineRule="atLeast"/>
      <w:jc w:val="center"/>
    </w:pPr>
    <w:rPr>
      <w:rFonts w:ascii="Verdana" w:eastAsia="Times New Roman" w:hAnsi="Verdana" w:cs="Times New Roman"/>
      <w:color w:val="FFFFFF"/>
      <w:sz w:val="18"/>
      <w:szCs w:val="18"/>
    </w:rPr>
  </w:style>
  <w:style w:type="paragraph" w:customStyle="1" w:styleId="jumbotron">
    <w:name w:val="jumbotron"/>
    <w:basedOn w:val="Normal"/>
    <w:rsid w:val="00AE122C"/>
    <w:pPr>
      <w:shd w:val="clear" w:color="auto" w:fill="EEEEEE"/>
      <w:spacing w:after="450" w:line="480" w:lineRule="auto"/>
    </w:pPr>
    <w:rPr>
      <w:rFonts w:ascii="Verdana" w:eastAsia="Times New Roman" w:hAnsi="Verdana" w:cs="Times New Roman"/>
      <w:sz w:val="32"/>
      <w:szCs w:val="32"/>
    </w:rPr>
  </w:style>
  <w:style w:type="paragraph" w:customStyle="1" w:styleId="text-hide">
    <w:name w:val="text-hide"/>
    <w:basedOn w:val="Normal"/>
    <w:rsid w:val="00AE122C"/>
    <w:pPr>
      <w:spacing w:after="150" w:line="336" w:lineRule="atLeast"/>
    </w:pPr>
    <w:rPr>
      <w:rFonts w:ascii="Verdana" w:eastAsia="Times New Roman" w:hAnsi="Verdana" w:cs="Times New Roman"/>
      <w:sz w:val="18"/>
      <w:szCs w:val="18"/>
    </w:rPr>
  </w:style>
  <w:style w:type="paragraph" w:customStyle="1" w:styleId="icon-muted">
    <w:name w:val="icon-muted"/>
    <w:basedOn w:val="Normal"/>
    <w:rsid w:val="00AE122C"/>
    <w:pPr>
      <w:spacing w:after="150" w:line="336" w:lineRule="atLeast"/>
    </w:pPr>
    <w:rPr>
      <w:rFonts w:ascii="Verdana" w:eastAsia="Times New Roman" w:hAnsi="Verdana" w:cs="Times New Roman"/>
      <w:color w:val="EEEEEE"/>
      <w:sz w:val="18"/>
      <w:szCs w:val="18"/>
    </w:rPr>
  </w:style>
  <w:style w:type="paragraph" w:customStyle="1" w:styleId="icon-border">
    <w:name w:val="icon-border"/>
    <w:basedOn w:val="Normal"/>
    <w:rsid w:val="00AE122C"/>
    <w:pPr>
      <w:pBdr>
        <w:top w:val="single" w:sz="6" w:space="2" w:color="EEEEEE"/>
        <w:left w:val="single" w:sz="6" w:space="3" w:color="EEEEEE"/>
        <w:bottom w:val="single" w:sz="6" w:space="2" w:color="EEEEEE"/>
        <w:right w:val="single" w:sz="6" w:space="3" w:color="EEEEEE"/>
      </w:pBdr>
      <w:spacing w:after="150" w:line="336" w:lineRule="atLeast"/>
    </w:pPr>
    <w:rPr>
      <w:rFonts w:ascii="Verdana" w:eastAsia="Times New Roman" w:hAnsi="Verdana" w:cs="Times New Roman"/>
      <w:sz w:val="18"/>
      <w:szCs w:val="18"/>
    </w:rPr>
  </w:style>
  <w:style w:type="paragraph" w:customStyle="1" w:styleId="icon-2x">
    <w:name w:val="icon-2x"/>
    <w:basedOn w:val="Normal"/>
    <w:rsid w:val="00AE122C"/>
    <w:pPr>
      <w:spacing w:after="150" w:line="336" w:lineRule="atLeast"/>
    </w:pPr>
    <w:rPr>
      <w:rFonts w:ascii="Verdana" w:eastAsia="Times New Roman" w:hAnsi="Verdana" w:cs="Times New Roman"/>
      <w:sz w:val="48"/>
      <w:szCs w:val="48"/>
    </w:rPr>
  </w:style>
  <w:style w:type="paragraph" w:customStyle="1" w:styleId="icon-3x">
    <w:name w:val="icon-3x"/>
    <w:basedOn w:val="Normal"/>
    <w:rsid w:val="00AE122C"/>
    <w:pPr>
      <w:spacing w:after="150" w:line="336" w:lineRule="atLeast"/>
    </w:pPr>
    <w:rPr>
      <w:rFonts w:ascii="Verdana" w:eastAsia="Times New Roman" w:hAnsi="Verdana" w:cs="Times New Roman"/>
      <w:sz w:val="72"/>
      <w:szCs w:val="72"/>
    </w:rPr>
  </w:style>
  <w:style w:type="paragraph" w:customStyle="1" w:styleId="icon-4x">
    <w:name w:val="icon-4x"/>
    <w:basedOn w:val="Normal"/>
    <w:rsid w:val="00AE122C"/>
    <w:pPr>
      <w:spacing w:after="150" w:line="336" w:lineRule="atLeast"/>
    </w:pPr>
    <w:rPr>
      <w:rFonts w:ascii="Verdana" w:eastAsia="Times New Roman" w:hAnsi="Verdana" w:cs="Times New Roman"/>
      <w:sz w:val="96"/>
      <w:szCs w:val="96"/>
    </w:rPr>
  </w:style>
  <w:style w:type="paragraph" w:customStyle="1" w:styleId="nav-list">
    <w:name w:val="nav-list"/>
    <w:basedOn w:val="Normal"/>
    <w:rsid w:val="00AE122C"/>
    <w:pPr>
      <w:spacing w:after="360" w:line="336" w:lineRule="atLeast"/>
    </w:pPr>
    <w:rPr>
      <w:rFonts w:ascii="Verdana" w:eastAsia="Times New Roman" w:hAnsi="Verdana" w:cs="Times New Roman"/>
      <w:sz w:val="18"/>
      <w:szCs w:val="18"/>
    </w:rPr>
  </w:style>
  <w:style w:type="paragraph" w:customStyle="1" w:styleId="nav-header">
    <w:name w:val="nav-header"/>
    <w:basedOn w:val="Normal"/>
    <w:rsid w:val="00AE122C"/>
    <w:pPr>
      <w:spacing w:after="150" w:line="336" w:lineRule="atLeast"/>
    </w:pPr>
    <w:rPr>
      <w:rFonts w:ascii="Verdana" w:eastAsia="Times New Roman" w:hAnsi="Verdana" w:cs="Times New Roman"/>
      <w:sz w:val="21"/>
      <w:szCs w:val="21"/>
    </w:rPr>
  </w:style>
  <w:style w:type="paragraph" w:customStyle="1" w:styleId="Title1">
    <w:name w:val="Title1"/>
    <w:basedOn w:val="Normal"/>
    <w:rsid w:val="00AE122C"/>
    <w:pPr>
      <w:spacing w:after="96" w:line="336" w:lineRule="atLeast"/>
    </w:pPr>
    <w:rPr>
      <w:rFonts w:ascii="Verdana" w:eastAsia="Times New Roman" w:hAnsi="Verdana" w:cs="Times New Roman"/>
      <w:sz w:val="18"/>
      <w:szCs w:val="18"/>
    </w:rPr>
  </w:style>
  <w:style w:type="paragraph" w:customStyle="1" w:styleId="sub-title">
    <w:name w:val="sub-title"/>
    <w:basedOn w:val="Normal"/>
    <w:rsid w:val="00AE122C"/>
    <w:pPr>
      <w:spacing w:after="150" w:line="336" w:lineRule="atLeast"/>
    </w:pPr>
    <w:rPr>
      <w:rFonts w:ascii="Verdana" w:eastAsia="Times New Roman" w:hAnsi="Verdana" w:cs="Times New Roman"/>
      <w:sz w:val="32"/>
      <w:szCs w:val="32"/>
    </w:rPr>
  </w:style>
  <w:style w:type="paragraph" w:customStyle="1" w:styleId="icon-warning-sign">
    <w:name w:val="icon-warning-sign"/>
    <w:basedOn w:val="Normal"/>
    <w:rsid w:val="00AE122C"/>
    <w:pPr>
      <w:spacing w:after="150" w:line="336" w:lineRule="atLeast"/>
      <w:ind w:right="150"/>
    </w:pPr>
    <w:rPr>
      <w:rFonts w:ascii="Verdana" w:eastAsia="Times New Roman" w:hAnsi="Verdana" w:cs="Times New Roman"/>
      <w:sz w:val="45"/>
      <w:szCs w:val="45"/>
    </w:rPr>
  </w:style>
  <w:style w:type="paragraph" w:customStyle="1" w:styleId="hll">
    <w:name w:val="hll"/>
    <w:basedOn w:val="Normal"/>
    <w:rsid w:val="00AE122C"/>
    <w:pPr>
      <w:shd w:val="clear" w:color="auto" w:fill="FFFFCC"/>
      <w:spacing w:after="150" w:line="336" w:lineRule="atLeast"/>
    </w:pPr>
    <w:rPr>
      <w:rFonts w:ascii="Verdana" w:eastAsia="Times New Roman" w:hAnsi="Verdana" w:cs="Times New Roman"/>
      <w:sz w:val="18"/>
      <w:szCs w:val="18"/>
    </w:rPr>
  </w:style>
  <w:style w:type="paragraph" w:customStyle="1" w:styleId="c">
    <w:name w:val="c"/>
    <w:basedOn w:val="Normal"/>
    <w:rsid w:val="00AE122C"/>
    <w:pPr>
      <w:spacing w:after="150" w:line="336" w:lineRule="atLeast"/>
    </w:pPr>
    <w:rPr>
      <w:rFonts w:ascii="Verdana" w:eastAsia="Times New Roman" w:hAnsi="Verdana" w:cs="Times New Roman"/>
      <w:color w:val="999999"/>
      <w:sz w:val="18"/>
      <w:szCs w:val="18"/>
    </w:rPr>
  </w:style>
  <w:style w:type="paragraph" w:customStyle="1" w:styleId="err">
    <w:name w:val="err"/>
    <w:basedOn w:val="Normal"/>
    <w:rsid w:val="00AE122C"/>
    <w:pPr>
      <w:shd w:val="clear" w:color="auto" w:fill="FFAAAA"/>
      <w:spacing w:after="150" w:line="336" w:lineRule="atLeast"/>
    </w:pPr>
    <w:rPr>
      <w:rFonts w:ascii="Verdana" w:eastAsia="Times New Roman" w:hAnsi="Verdana" w:cs="Times New Roman"/>
      <w:color w:val="AA0000"/>
      <w:sz w:val="18"/>
      <w:szCs w:val="18"/>
    </w:rPr>
  </w:style>
  <w:style w:type="paragraph" w:customStyle="1" w:styleId="k">
    <w:name w:val="k"/>
    <w:basedOn w:val="Normal"/>
    <w:rsid w:val="00AE122C"/>
    <w:pPr>
      <w:spacing w:after="150" w:line="336" w:lineRule="atLeast"/>
    </w:pPr>
    <w:rPr>
      <w:rFonts w:ascii="Verdana" w:eastAsia="Times New Roman" w:hAnsi="Verdana" w:cs="Times New Roman"/>
      <w:color w:val="006699"/>
      <w:sz w:val="18"/>
      <w:szCs w:val="18"/>
    </w:rPr>
  </w:style>
  <w:style w:type="paragraph" w:customStyle="1" w:styleId="o">
    <w:name w:val="o"/>
    <w:basedOn w:val="Normal"/>
    <w:rsid w:val="00AE122C"/>
    <w:pPr>
      <w:spacing w:after="150" w:line="336" w:lineRule="atLeast"/>
    </w:pPr>
    <w:rPr>
      <w:rFonts w:ascii="Verdana" w:eastAsia="Times New Roman" w:hAnsi="Verdana" w:cs="Times New Roman"/>
      <w:color w:val="555555"/>
      <w:sz w:val="18"/>
      <w:szCs w:val="18"/>
    </w:rPr>
  </w:style>
  <w:style w:type="paragraph" w:customStyle="1" w:styleId="cm">
    <w:name w:val="cm"/>
    <w:basedOn w:val="Normal"/>
    <w:rsid w:val="00AE122C"/>
    <w:pPr>
      <w:spacing w:after="150" w:line="336" w:lineRule="atLeast"/>
    </w:pPr>
    <w:rPr>
      <w:rFonts w:ascii="Verdana" w:eastAsia="Times New Roman" w:hAnsi="Verdana" w:cs="Times New Roman"/>
      <w:i/>
      <w:iCs/>
      <w:color w:val="0099FF"/>
      <w:sz w:val="18"/>
      <w:szCs w:val="18"/>
    </w:rPr>
  </w:style>
  <w:style w:type="paragraph" w:customStyle="1" w:styleId="cp">
    <w:name w:val="cp"/>
    <w:basedOn w:val="Normal"/>
    <w:rsid w:val="00AE122C"/>
    <w:pPr>
      <w:spacing w:after="150" w:line="336" w:lineRule="atLeast"/>
    </w:pPr>
    <w:rPr>
      <w:rFonts w:ascii="Verdana" w:eastAsia="Times New Roman" w:hAnsi="Verdana" w:cs="Times New Roman"/>
      <w:color w:val="009999"/>
      <w:sz w:val="18"/>
      <w:szCs w:val="18"/>
    </w:rPr>
  </w:style>
  <w:style w:type="paragraph" w:customStyle="1" w:styleId="c1">
    <w:name w:val="c1"/>
    <w:basedOn w:val="Normal"/>
    <w:rsid w:val="00AE122C"/>
    <w:pPr>
      <w:spacing w:after="150" w:line="336" w:lineRule="atLeast"/>
    </w:pPr>
    <w:rPr>
      <w:rFonts w:ascii="Verdana" w:eastAsia="Times New Roman" w:hAnsi="Verdana" w:cs="Times New Roman"/>
      <w:color w:val="999999"/>
      <w:sz w:val="18"/>
      <w:szCs w:val="18"/>
    </w:rPr>
  </w:style>
  <w:style w:type="paragraph" w:customStyle="1" w:styleId="cs">
    <w:name w:val="cs"/>
    <w:basedOn w:val="Normal"/>
    <w:rsid w:val="00AE122C"/>
    <w:pPr>
      <w:spacing w:after="150" w:line="336" w:lineRule="atLeast"/>
    </w:pPr>
    <w:rPr>
      <w:rFonts w:ascii="Verdana" w:eastAsia="Times New Roman" w:hAnsi="Verdana" w:cs="Times New Roman"/>
      <w:color w:val="999999"/>
      <w:sz w:val="18"/>
      <w:szCs w:val="18"/>
    </w:rPr>
  </w:style>
  <w:style w:type="paragraph" w:customStyle="1" w:styleId="gd">
    <w:name w:val="gd"/>
    <w:basedOn w:val="Normal"/>
    <w:rsid w:val="00AE122C"/>
    <w:pPr>
      <w:pBdr>
        <w:top w:val="single" w:sz="6" w:space="0" w:color="CC0000"/>
        <w:left w:val="single" w:sz="6" w:space="0" w:color="CC0000"/>
        <w:bottom w:val="single" w:sz="6" w:space="0" w:color="CC0000"/>
        <w:right w:val="single" w:sz="6" w:space="0" w:color="CC0000"/>
      </w:pBdr>
      <w:shd w:val="clear" w:color="auto" w:fill="FFCCCC"/>
      <w:spacing w:after="150" w:line="336" w:lineRule="atLeast"/>
    </w:pPr>
    <w:rPr>
      <w:rFonts w:ascii="Verdana" w:eastAsia="Times New Roman" w:hAnsi="Verdana" w:cs="Times New Roman"/>
      <w:sz w:val="18"/>
      <w:szCs w:val="18"/>
    </w:rPr>
  </w:style>
  <w:style w:type="paragraph" w:customStyle="1" w:styleId="ge">
    <w:name w:val="ge"/>
    <w:basedOn w:val="Normal"/>
    <w:rsid w:val="00AE122C"/>
    <w:pPr>
      <w:spacing w:after="150" w:line="336" w:lineRule="atLeast"/>
    </w:pPr>
    <w:rPr>
      <w:rFonts w:ascii="Verdana" w:eastAsia="Times New Roman" w:hAnsi="Verdana" w:cs="Times New Roman"/>
      <w:i/>
      <w:iCs/>
      <w:sz w:val="18"/>
      <w:szCs w:val="18"/>
    </w:rPr>
  </w:style>
  <w:style w:type="paragraph" w:customStyle="1" w:styleId="gr">
    <w:name w:val="gr"/>
    <w:basedOn w:val="Normal"/>
    <w:rsid w:val="00AE122C"/>
    <w:pPr>
      <w:spacing w:after="150" w:line="336" w:lineRule="atLeast"/>
    </w:pPr>
    <w:rPr>
      <w:rFonts w:ascii="Verdana" w:eastAsia="Times New Roman" w:hAnsi="Verdana" w:cs="Times New Roman"/>
      <w:color w:val="FF0000"/>
      <w:sz w:val="18"/>
      <w:szCs w:val="18"/>
    </w:rPr>
  </w:style>
  <w:style w:type="paragraph" w:customStyle="1" w:styleId="gh">
    <w:name w:val="gh"/>
    <w:basedOn w:val="Normal"/>
    <w:rsid w:val="00AE122C"/>
    <w:pPr>
      <w:spacing w:after="150" w:line="336" w:lineRule="atLeast"/>
    </w:pPr>
    <w:rPr>
      <w:rFonts w:ascii="Verdana" w:eastAsia="Times New Roman" w:hAnsi="Verdana" w:cs="Times New Roman"/>
      <w:color w:val="003300"/>
      <w:sz w:val="18"/>
      <w:szCs w:val="18"/>
    </w:rPr>
  </w:style>
  <w:style w:type="paragraph" w:customStyle="1" w:styleId="gi">
    <w:name w:val="gi"/>
    <w:basedOn w:val="Normal"/>
    <w:rsid w:val="00AE122C"/>
    <w:pPr>
      <w:pBdr>
        <w:top w:val="single" w:sz="6" w:space="0" w:color="00CC00"/>
        <w:left w:val="single" w:sz="6" w:space="0" w:color="00CC00"/>
        <w:bottom w:val="single" w:sz="6" w:space="0" w:color="00CC00"/>
        <w:right w:val="single" w:sz="6" w:space="0" w:color="00CC00"/>
      </w:pBdr>
      <w:shd w:val="clear" w:color="auto" w:fill="CCFFCC"/>
      <w:spacing w:after="150" w:line="336" w:lineRule="atLeast"/>
    </w:pPr>
    <w:rPr>
      <w:rFonts w:ascii="Verdana" w:eastAsia="Times New Roman" w:hAnsi="Verdana" w:cs="Times New Roman"/>
      <w:sz w:val="18"/>
      <w:szCs w:val="18"/>
    </w:rPr>
  </w:style>
  <w:style w:type="paragraph" w:customStyle="1" w:styleId="go">
    <w:name w:val="go"/>
    <w:basedOn w:val="Normal"/>
    <w:rsid w:val="00AE122C"/>
    <w:pPr>
      <w:spacing w:after="150" w:line="336" w:lineRule="atLeast"/>
    </w:pPr>
    <w:rPr>
      <w:rFonts w:ascii="Verdana" w:eastAsia="Times New Roman" w:hAnsi="Verdana" w:cs="Times New Roman"/>
      <w:color w:val="AAAAAA"/>
      <w:sz w:val="18"/>
      <w:szCs w:val="18"/>
    </w:rPr>
  </w:style>
  <w:style w:type="paragraph" w:customStyle="1" w:styleId="gp">
    <w:name w:val="gp"/>
    <w:basedOn w:val="Normal"/>
    <w:rsid w:val="00AE122C"/>
    <w:pPr>
      <w:spacing w:after="150" w:line="336" w:lineRule="atLeast"/>
    </w:pPr>
    <w:rPr>
      <w:rFonts w:ascii="Verdana" w:eastAsia="Times New Roman" w:hAnsi="Verdana" w:cs="Times New Roman"/>
      <w:color w:val="000099"/>
      <w:sz w:val="18"/>
      <w:szCs w:val="18"/>
    </w:rPr>
  </w:style>
  <w:style w:type="paragraph" w:customStyle="1" w:styleId="gu">
    <w:name w:val="gu"/>
    <w:basedOn w:val="Normal"/>
    <w:rsid w:val="00AE122C"/>
    <w:pPr>
      <w:spacing w:after="150" w:line="336" w:lineRule="atLeast"/>
    </w:pPr>
    <w:rPr>
      <w:rFonts w:ascii="Verdana" w:eastAsia="Times New Roman" w:hAnsi="Verdana" w:cs="Times New Roman"/>
      <w:color w:val="003300"/>
      <w:sz w:val="18"/>
      <w:szCs w:val="18"/>
    </w:rPr>
  </w:style>
  <w:style w:type="paragraph" w:customStyle="1" w:styleId="gt">
    <w:name w:val="gt"/>
    <w:basedOn w:val="Normal"/>
    <w:rsid w:val="00AE122C"/>
    <w:pPr>
      <w:spacing w:after="150" w:line="336" w:lineRule="atLeast"/>
    </w:pPr>
    <w:rPr>
      <w:rFonts w:ascii="Verdana" w:eastAsia="Times New Roman" w:hAnsi="Verdana" w:cs="Times New Roman"/>
      <w:color w:val="99CC66"/>
      <w:sz w:val="18"/>
      <w:szCs w:val="18"/>
    </w:rPr>
  </w:style>
  <w:style w:type="paragraph" w:customStyle="1" w:styleId="kc">
    <w:name w:val="kc"/>
    <w:basedOn w:val="Normal"/>
    <w:rsid w:val="00AE122C"/>
    <w:pPr>
      <w:spacing w:after="150" w:line="336" w:lineRule="atLeast"/>
    </w:pPr>
    <w:rPr>
      <w:rFonts w:ascii="Verdana" w:eastAsia="Times New Roman" w:hAnsi="Verdana" w:cs="Times New Roman"/>
      <w:color w:val="006699"/>
      <w:sz w:val="18"/>
      <w:szCs w:val="18"/>
    </w:rPr>
  </w:style>
  <w:style w:type="paragraph" w:customStyle="1" w:styleId="kd">
    <w:name w:val="kd"/>
    <w:basedOn w:val="Normal"/>
    <w:rsid w:val="00AE122C"/>
    <w:pPr>
      <w:spacing w:after="150" w:line="336" w:lineRule="atLeast"/>
    </w:pPr>
    <w:rPr>
      <w:rFonts w:ascii="Verdana" w:eastAsia="Times New Roman" w:hAnsi="Verdana" w:cs="Times New Roman"/>
      <w:color w:val="006699"/>
      <w:sz w:val="18"/>
      <w:szCs w:val="18"/>
    </w:rPr>
  </w:style>
  <w:style w:type="paragraph" w:customStyle="1" w:styleId="kn">
    <w:name w:val="kn"/>
    <w:basedOn w:val="Normal"/>
    <w:rsid w:val="00AE122C"/>
    <w:pPr>
      <w:spacing w:after="150" w:line="336" w:lineRule="atLeast"/>
    </w:pPr>
    <w:rPr>
      <w:rFonts w:ascii="Verdana" w:eastAsia="Times New Roman" w:hAnsi="Verdana" w:cs="Times New Roman"/>
      <w:color w:val="006699"/>
      <w:sz w:val="18"/>
      <w:szCs w:val="18"/>
    </w:rPr>
  </w:style>
  <w:style w:type="paragraph" w:customStyle="1" w:styleId="kp">
    <w:name w:val="kp"/>
    <w:basedOn w:val="Normal"/>
    <w:rsid w:val="00AE122C"/>
    <w:pPr>
      <w:spacing w:after="150" w:line="336" w:lineRule="atLeast"/>
    </w:pPr>
    <w:rPr>
      <w:rFonts w:ascii="Verdana" w:eastAsia="Times New Roman" w:hAnsi="Verdana" w:cs="Times New Roman"/>
      <w:color w:val="006699"/>
      <w:sz w:val="18"/>
      <w:szCs w:val="18"/>
    </w:rPr>
  </w:style>
  <w:style w:type="paragraph" w:customStyle="1" w:styleId="kr">
    <w:name w:val="kr"/>
    <w:basedOn w:val="Normal"/>
    <w:rsid w:val="00AE122C"/>
    <w:pPr>
      <w:spacing w:after="150" w:line="336" w:lineRule="atLeast"/>
    </w:pPr>
    <w:rPr>
      <w:rFonts w:ascii="Verdana" w:eastAsia="Times New Roman" w:hAnsi="Verdana" w:cs="Times New Roman"/>
      <w:color w:val="006699"/>
      <w:sz w:val="18"/>
      <w:szCs w:val="18"/>
    </w:rPr>
  </w:style>
  <w:style w:type="paragraph" w:customStyle="1" w:styleId="kt">
    <w:name w:val="kt"/>
    <w:basedOn w:val="Normal"/>
    <w:rsid w:val="00AE122C"/>
    <w:pPr>
      <w:spacing w:after="150" w:line="336" w:lineRule="atLeast"/>
    </w:pPr>
    <w:rPr>
      <w:rFonts w:ascii="Verdana" w:eastAsia="Times New Roman" w:hAnsi="Verdana" w:cs="Times New Roman"/>
      <w:color w:val="007788"/>
      <w:sz w:val="18"/>
      <w:szCs w:val="18"/>
    </w:rPr>
  </w:style>
  <w:style w:type="paragraph" w:customStyle="1" w:styleId="m">
    <w:name w:val="m"/>
    <w:basedOn w:val="Normal"/>
    <w:rsid w:val="00AE122C"/>
    <w:pPr>
      <w:spacing w:after="150" w:line="336" w:lineRule="atLeast"/>
    </w:pPr>
    <w:rPr>
      <w:rFonts w:ascii="Verdana" w:eastAsia="Times New Roman" w:hAnsi="Verdana" w:cs="Times New Roman"/>
      <w:color w:val="FF6600"/>
      <w:sz w:val="18"/>
      <w:szCs w:val="18"/>
    </w:rPr>
  </w:style>
  <w:style w:type="paragraph" w:customStyle="1" w:styleId="s">
    <w:name w:val="s"/>
    <w:basedOn w:val="Normal"/>
    <w:rsid w:val="00AE122C"/>
    <w:pPr>
      <w:spacing w:after="150" w:line="336" w:lineRule="atLeast"/>
    </w:pPr>
    <w:rPr>
      <w:rFonts w:ascii="Verdana" w:eastAsia="Times New Roman" w:hAnsi="Verdana" w:cs="Times New Roman"/>
      <w:color w:val="D44950"/>
      <w:sz w:val="18"/>
      <w:szCs w:val="18"/>
    </w:rPr>
  </w:style>
  <w:style w:type="paragraph" w:customStyle="1" w:styleId="na">
    <w:name w:val="na"/>
    <w:basedOn w:val="Normal"/>
    <w:rsid w:val="00AE122C"/>
    <w:pPr>
      <w:spacing w:after="150" w:line="336" w:lineRule="atLeast"/>
    </w:pPr>
    <w:rPr>
      <w:rFonts w:ascii="Verdana" w:eastAsia="Times New Roman" w:hAnsi="Verdana" w:cs="Times New Roman"/>
      <w:color w:val="4F9FCF"/>
      <w:sz w:val="18"/>
      <w:szCs w:val="18"/>
    </w:rPr>
  </w:style>
  <w:style w:type="paragraph" w:customStyle="1" w:styleId="nb">
    <w:name w:val="nb"/>
    <w:basedOn w:val="Normal"/>
    <w:rsid w:val="00AE122C"/>
    <w:pPr>
      <w:spacing w:after="150" w:line="336" w:lineRule="atLeast"/>
    </w:pPr>
    <w:rPr>
      <w:rFonts w:ascii="Verdana" w:eastAsia="Times New Roman" w:hAnsi="Verdana" w:cs="Times New Roman"/>
      <w:color w:val="336666"/>
      <w:sz w:val="18"/>
      <w:szCs w:val="18"/>
    </w:rPr>
  </w:style>
  <w:style w:type="paragraph" w:customStyle="1" w:styleId="nc">
    <w:name w:val="nc"/>
    <w:basedOn w:val="Normal"/>
    <w:rsid w:val="00AE122C"/>
    <w:pPr>
      <w:spacing w:after="150" w:line="336" w:lineRule="atLeast"/>
    </w:pPr>
    <w:rPr>
      <w:rFonts w:ascii="Verdana" w:eastAsia="Times New Roman" w:hAnsi="Verdana" w:cs="Times New Roman"/>
      <w:color w:val="00AA88"/>
      <w:sz w:val="18"/>
      <w:szCs w:val="18"/>
    </w:rPr>
  </w:style>
  <w:style w:type="paragraph" w:customStyle="1" w:styleId="no">
    <w:name w:val="no"/>
    <w:basedOn w:val="Normal"/>
    <w:rsid w:val="00AE122C"/>
    <w:pPr>
      <w:spacing w:after="150" w:line="336" w:lineRule="atLeast"/>
    </w:pPr>
    <w:rPr>
      <w:rFonts w:ascii="Verdana" w:eastAsia="Times New Roman" w:hAnsi="Verdana" w:cs="Times New Roman"/>
      <w:color w:val="336600"/>
      <w:sz w:val="18"/>
      <w:szCs w:val="18"/>
    </w:rPr>
  </w:style>
  <w:style w:type="paragraph" w:customStyle="1" w:styleId="nd">
    <w:name w:val="nd"/>
    <w:basedOn w:val="Normal"/>
    <w:rsid w:val="00AE122C"/>
    <w:pPr>
      <w:spacing w:after="150" w:line="336" w:lineRule="atLeast"/>
    </w:pPr>
    <w:rPr>
      <w:rFonts w:ascii="Verdana" w:eastAsia="Times New Roman" w:hAnsi="Verdana" w:cs="Times New Roman"/>
      <w:color w:val="9999FF"/>
      <w:sz w:val="18"/>
      <w:szCs w:val="18"/>
    </w:rPr>
  </w:style>
  <w:style w:type="paragraph" w:customStyle="1" w:styleId="ni">
    <w:name w:val="ni"/>
    <w:basedOn w:val="Normal"/>
    <w:rsid w:val="00AE122C"/>
    <w:pPr>
      <w:spacing w:after="150" w:line="336" w:lineRule="atLeast"/>
    </w:pPr>
    <w:rPr>
      <w:rFonts w:ascii="Verdana" w:eastAsia="Times New Roman" w:hAnsi="Verdana" w:cs="Times New Roman"/>
      <w:color w:val="999999"/>
      <w:sz w:val="18"/>
      <w:szCs w:val="18"/>
    </w:rPr>
  </w:style>
  <w:style w:type="paragraph" w:customStyle="1" w:styleId="ne">
    <w:name w:val="ne"/>
    <w:basedOn w:val="Normal"/>
    <w:rsid w:val="00AE122C"/>
    <w:pPr>
      <w:spacing w:after="150" w:line="336" w:lineRule="atLeast"/>
    </w:pPr>
    <w:rPr>
      <w:rFonts w:ascii="Verdana" w:eastAsia="Times New Roman" w:hAnsi="Verdana" w:cs="Times New Roman"/>
      <w:color w:val="CC0000"/>
      <w:sz w:val="18"/>
      <w:szCs w:val="18"/>
    </w:rPr>
  </w:style>
  <w:style w:type="paragraph" w:customStyle="1" w:styleId="nf">
    <w:name w:val="nf"/>
    <w:basedOn w:val="Normal"/>
    <w:rsid w:val="00AE122C"/>
    <w:pPr>
      <w:spacing w:after="150" w:line="336" w:lineRule="atLeast"/>
    </w:pPr>
    <w:rPr>
      <w:rFonts w:ascii="Verdana" w:eastAsia="Times New Roman" w:hAnsi="Verdana" w:cs="Times New Roman"/>
      <w:color w:val="CC00FF"/>
      <w:sz w:val="18"/>
      <w:szCs w:val="18"/>
    </w:rPr>
  </w:style>
  <w:style w:type="paragraph" w:customStyle="1" w:styleId="nl">
    <w:name w:val="nl"/>
    <w:basedOn w:val="Normal"/>
    <w:rsid w:val="00AE122C"/>
    <w:pPr>
      <w:spacing w:after="150" w:line="336" w:lineRule="atLeast"/>
    </w:pPr>
    <w:rPr>
      <w:rFonts w:ascii="Verdana" w:eastAsia="Times New Roman" w:hAnsi="Verdana" w:cs="Times New Roman"/>
      <w:color w:val="9999FF"/>
      <w:sz w:val="18"/>
      <w:szCs w:val="18"/>
    </w:rPr>
  </w:style>
  <w:style w:type="paragraph" w:customStyle="1" w:styleId="nn">
    <w:name w:val="nn"/>
    <w:basedOn w:val="Normal"/>
    <w:rsid w:val="00AE122C"/>
    <w:pPr>
      <w:spacing w:after="150" w:line="336" w:lineRule="atLeast"/>
    </w:pPr>
    <w:rPr>
      <w:rFonts w:ascii="Verdana" w:eastAsia="Times New Roman" w:hAnsi="Verdana" w:cs="Times New Roman"/>
      <w:color w:val="00CCFF"/>
      <w:sz w:val="18"/>
      <w:szCs w:val="18"/>
    </w:rPr>
  </w:style>
  <w:style w:type="paragraph" w:customStyle="1" w:styleId="nt">
    <w:name w:val="nt"/>
    <w:basedOn w:val="Normal"/>
    <w:rsid w:val="00AE122C"/>
    <w:pPr>
      <w:spacing w:after="150" w:line="336" w:lineRule="atLeast"/>
    </w:pPr>
    <w:rPr>
      <w:rFonts w:ascii="Verdana" w:eastAsia="Times New Roman" w:hAnsi="Verdana" w:cs="Times New Roman"/>
      <w:color w:val="2F6F9F"/>
      <w:sz w:val="18"/>
      <w:szCs w:val="18"/>
    </w:rPr>
  </w:style>
  <w:style w:type="paragraph" w:customStyle="1" w:styleId="nv">
    <w:name w:val="nv"/>
    <w:basedOn w:val="Normal"/>
    <w:rsid w:val="00AE122C"/>
    <w:pPr>
      <w:spacing w:after="150" w:line="336" w:lineRule="atLeast"/>
    </w:pPr>
    <w:rPr>
      <w:rFonts w:ascii="Verdana" w:eastAsia="Times New Roman" w:hAnsi="Verdana" w:cs="Times New Roman"/>
      <w:color w:val="003333"/>
      <w:sz w:val="18"/>
      <w:szCs w:val="18"/>
    </w:rPr>
  </w:style>
  <w:style w:type="paragraph" w:customStyle="1" w:styleId="ow">
    <w:name w:val="ow"/>
    <w:basedOn w:val="Normal"/>
    <w:rsid w:val="00AE122C"/>
    <w:pPr>
      <w:spacing w:after="150" w:line="336" w:lineRule="atLeast"/>
    </w:pPr>
    <w:rPr>
      <w:rFonts w:ascii="Verdana" w:eastAsia="Times New Roman" w:hAnsi="Verdana" w:cs="Times New Roman"/>
      <w:color w:val="000000"/>
      <w:sz w:val="18"/>
      <w:szCs w:val="18"/>
    </w:rPr>
  </w:style>
  <w:style w:type="paragraph" w:customStyle="1" w:styleId="w">
    <w:name w:val="w"/>
    <w:basedOn w:val="Normal"/>
    <w:rsid w:val="00AE122C"/>
    <w:pPr>
      <w:spacing w:after="150" w:line="336" w:lineRule="atLeast"/>
    </w:pPr>
    <w:rPr>
      <w:rFonts w:ascii="Verdana" w:eastAsia="Times New Roman" w:hAnsi="Verdana" w:cs="Times New Roman"/>
      <w:color w:val="BBBBBB"/>
      <w:sz w:val="18"/>
      <w:szCs w:val="18"/>
    </w:rPr>
  </w:style>
  <w:style w:type="paragraph" w:customStyle="1" w:styleId="mf">
    <w:name w:val="mf"/>
    <w:basedOn w:val="Normal"/>
    <w:rsid w:val="00AE122C"/>
    <w:pPr>
      <w:spacing w:after="150" w:line="336" w:lineRule="atLeast"/>
    </w:pPr>
    <w:rPr>
      <w:rFonts w:ascii="Verdana" w:eastAsia="Times New Roman" w:hAnsi="Verdana" w:cs="Times New Roman"/>
      <w:color w:val="FF6600"/>
      <w:sz w:val="18"/>
      <w:szCs w:val="18"/>
    </w:rPr>
  </w:style>
  <w:style w:type="paragraph" w:customStyle="1" w:styleId="mh">
    <w:name w:val="mh"/>
    <w:basedOn w:val="Normal"/>
    <w:rsid w:val="00AE122C"/>
    <w:pPr>
      <w:spacing w:after="150" w:line="336" w:lineRule="atLeast"/>
    </w:pPr>
    <w:rPr>
      <w:rFonts w:ascii="Verdana" w:eastAsia="Times New Roman" w:hAnsi="Verdana" w:cs="Times New Roman"/>
      <w:color w:val="FF6600"/>
      <w:sz w:val="18"/>
      <w:szCs w:val="18"/>
    </w:rPr>
  </w:style>
  <w:style w:type="paragraph" w:customStyle="1" w:styleId="mi">
    <w:name w:val="mi"/>
    <w:basedOn w:val="Normal"/>
    <w:rsid w:val="00AE122C"/>
    <w:pPr>
      <w:spacing w:after="150" w:line="336" w:lineRule="atLeast"/>
    </w:pPr>
    <w:rPr>
      <w:rFonts w:ascii="Verdana" w:eastAsia="Times New Roman" w:hAnsi="Verdana" w:cs="Times New Roman"/>
      <w:color w:val="FF6600"/>
      <w:sz w:val="18"/>
      <w:szCs w:val="18"/>
    </w:rPr>
  </w:style>
  <w:style w:type="paragraph" w:customStyle="1" w:styleId="mo">
    <w:name w:val="mo"/>
    <w:basedOn w:val="Normal"/>
    <w:rsid w:val="00AE122C"/>
    <w:pPr>
      <w:spacing w:after="150" w:line="336" w:lineRule="atLeast"/>
    </w:pPr>
    <w:rPr>
      <w:rFonts w:ascii="Verdana" w:eastAsia="Times New Roman" w:hAnsi="Verdana" w:cs="Times New Roman"/>
      <w:color w:val="FF6600"/>
      <w:sz w:val="18"/>
      <w:szCs w:val="18"/>
    </w:rPr>
  </w:style>
  <w:style w:type="paragraph" w:customStyle="1" w:styleId="sb">
    <w:name w:val="sb"/>
    <w:basedOn w:val="Normal"/>
    <w:rsid w:val="00AE122C"/>
    <w:pPr>
      <w:spacing w:after="150" w:line="336" w:lineRule="atLeast"/>
    </w:pPr>
    <w:rPr>
      <w:rFonts w:ascii="Verdana" w:eastAsia="Times New Roman" w:hAnsi="Verdana" w:cs="Times New Roman"/>
      <w:color w:val="CC3300"/>
      <w:sz w:val="18"/>
      <w:szCs w:val="18"/>
    </w:rPr>
  </w:style>
  <w:style w:type="paragraph" w:customStyle="1" w:styleId="sc">
    <w:name w:val="sc"/>
    <w:basedOn w:val="Normal"/>
    <w:rsid w:val="00AE122C"/>
    <w:pPr>
      <w:spacing w:after="150" w:line="336" w:lineRule="atLeast"/>
    </w:pPr>
    <w:rPr>
      <w:rFonts w:ascii="Verdana" w:eastAsia="Times New Roman" w:hAnsi="Verdana" w:cs="Times New Roman"/>
      <w:color w:val="CC3300"/>
      <w:sz w:val="18"/>
      <w:szCs w:val="18"/>
    </w:rPr>
  </w:style>
  <w:style w:type="paragraph" w:customStyle="1" w:styleId="sd">
    <w:name w:val="sd"/>
    <w:basedOn w:val="Normal"/>
    <w:rsid w:val="00AE122C"/>
    <w:pPr>
      <w:spacing w:after="150" w:line="336" w:lineRule="atLeast"/>
    </w:pPr>
    <w:rPr>
      <w:rFonts w:ascii="Verdana" w:eastAsia="Times New Roman" w:hAnsi="Verdana" w:cs="Times New Roman"/>
      <w:i/>
      <w:iCs/>
      <w:color w:val="CC3300"/>
      <w:sz w:val="18"/>
      <w:szCs w:val="18"/>
    </w:rPr>
  </w:style>
  <w:style w:type="paragraph" w:customStyle="1" w:styleId="s2">
    <w:name w:val="s2"/>
    <w:basedOn w:val="Normal"/>
    <w:rsid w:val="00AE122C"/>
    <w:pPr>
      <w:spacing w:after="150" w:line="336" w:lineRule="atLeast"/>
    </w:pPr>
    <w:rPr>
      <w:rFonts w:ascii="Verdana" w:eastAsia="Times New Roman" w:hAnsi="Verdana" w:cs="Times New Roman"/>
      <w:color w:val="CC3300"/>
      <w:sz w:val="18"/>
      <w:szCs w:val="18"/>
    </w:rPr>
  </w:style>
  <w:style w:type="paragraph" w:customStyle="1" w:styleId="se">
    <w:name w:val="se"/>
    <w:basedOn w:val="Normal"/>
    <w:rsid w:val="00AE122C"/>
    <w:pPr>
      <w:spacing w:after="150" w:line="336" w:lineRule="atLeast"/>
    </w:pPr>
    <w:rPr>
      <w:rFonts w:ascii="Verdana" w:eastAsia="Times New Roman" w:hAnsi="Verdana" w:cs="Times New Roman"/>
      <w:color w:val="CC3300"/>
      <w:sz w:val="18"/>
      <w:szCs w:val="18"/>
    </w:rPr>
  </w:style>
  <w:style w:type="paragraph" w:customStyle="1" w:styleId="sh">
    <w:name w:val="sh"/>
    <w:basedOn w:val="Normal"/>
    <w:rsid w:val="00AE122C"/>
    <w:pPr>
      <w:spacing w:after="150" w:line="336" w:lineRule="atLeast"/>
    </w:pPr>
    <w:rPr>
      <w:rFonts w:ascii="Verdana" w:eastAsia="Times New Roman" w:hAnsi="Verdana" w:cs="Times New Roman"/>
      <w:color w:val="CC3300"/>
      <w:sz w:val="18"/>
      <w:szCs w:val="18"/>
    </w:rPr>
  </w:style>
  <w:style w:type="paragraph" w:customStyle="1" w:styleId="si">
    <w:name w:val="si"/>
    <w:basedOn w:val="Normal"/>
    <w:rsid w:val="00AE122C"/>
    <w:pPr>
      <w:spacing w:after="150" w:line="336" w:lineRule="atLeast"/>
    </w:pPr>
    <w:rPr>
      <w:rFonts w:ascii="Verdana" w:eastAsia="Times New Roman" w:hAnsi="Verdana" w:cs="Times New Roman"/>
      <w:color w:val="AA0000"/>
      <w:sz w:val="18"/>
      <w:szCs w:val="18"/>
    </w:rPr>
  </w:style>
  <w:style w:type="paragraph" w:customStyle="1" w:styleId="sx">
    <w:name w:val="sx"/>
    <w:basedOn w:val="Normal"/>
    <w:rsid w:val="00AE122C"/>
    <w:pPr>
      <w:spacing w:after="150" w:line="336" w:lineRule="atLeast"/>
    </w:pPr>
    <w:rPr>
      <w:rFonts w:ascii="Verdana" w:eastAsia="Times New Roman" w:hAnsi="Verdana" w:cs="Times New Roman"/>
      <w:color w:val="CC3300"/>
      <w:sz w:val="18"/>
      <w:szCs w:val="18"/>
    </w:rPr>
  </w:style>
  <w:style w:type="paragraph" w:customStyle="1" w:styleId="sr">
    <w:name w:val="sr"/>
    <w:basedOn w:val="Normal"/>
    <w:rsid w:val="00AE122C"/>
    <w:pPr>
      <w:spacing w:after="150" w:line="336" w:lineRule="atLeast"/>
    </w:pPr>
    <w:rPr>
      <w:rFonts w:ascii="Verdana" w:eastAsia="Times New Roman" w:hAnsi="Verdana" w:cs="Times New Roman"/>
      <w:color w:val="33AAAA"/>
      <w:sz w:val="18"/>
      <w:szCs w:val="18"/>
    </w:rPr>
  </w:style>
  <w:style w:type="paragraph" w:customStyle="1" w:styleId="s1">
    <w:name w:val="s1"/>
    <w:basedOn w:val="Normal"/>
    <w:rsid w:val="00AE122C"/>
    <w:pPr>
      <w:spacing w:after="150" w:line="336" w:lineRule="atLeast"/>
    </w:pPr>
    <w:rPr>
      <w:rFonts w:ascii="Verdana" w:eastAsia="Times New Roman" w:hAnsi="Verdana" w:cs="Times New Roman"/>
      <w:color w:val="CC3300"/>
      <w:sz w:val="18"/>
      <w:szCs w:val="18"/>
    </w:rPr>
  </w:style>
  <w:style w:type="paragraph" w:customStyle="1" w:styleId="ss">
    <w:name w:val="ss"/>
    <w:basedOn w:val="Normal"/>
    <w:rsid w:val="00AE122C"/>
    <w:pPr>
      <w:spacing w:after="150" w:line="336" w:lineRule="atLeast"/>
    </w:pPr>
    <w:rPr>
      <w:rFonts w:ascii="Verdana" w:eastAsia="Times New Roman" w:hAnsi="Verdana" w:cs="Times New Roman"/>
      <w:color w:val="FFCC33"/>
      <w:sz w:val="18"/>
      <w:szCs w:val="18"/>
    </w:rPr>
  </w:style>
  <w:style w:type="paragraph" w:customStyle="1" w:styleId="bp">
    <w:name w:val="bp"/>
    <w:basedOn w:val="Normal"/>
    <w:rsid w:val="00AE122C"/>
    <w:pPr>
      <w:spacing w:after="150" w:line="336" w:lineRule="atLeast"/>
    </w:pPr>
    <w:rPr>
      <w:rFonts w:ascii="Verdana" w:eastAsia="Times New Roman" w:hAnsi="Verdana" w:cs="Times New Roman"/>
      <w:color w:val="336666"/>
      <w:sz w:val="18"/>
      <w:szCs w:val="18"/>
    </w:rPr>
  </w:style>
  <w:style w:type="paragraph" w:customStyle="1" w:styleId="vc">
    <w:name w:val="vc"/>
    <w:basedOn w:val="Normal"/>
    <w:rsid w:val="00AE122C"/>
    <w:pPr>
      <w:spacing w:after="150" w:line="336" w:lineRule="atLeast"/>
    </w:pPr>
    <w:rPr>
      <w:rFonts w:ascii="Verdana" w:eastAsia="Times New Roman" w:hAnsi="Verdana" w:cs="Times New Roman"/>
      <w:color w:val="003333"/>
      <w:sz w:val="18"/>
      <w:szCs w:val="18"/>
    </w:rPr>
  </w:style>
  <w:style w:type="paragraph" w:customStyle="1" w:styleId="vg">
    <w:name w:val="vg"/>
    <w:basedOn w:val="Normal"/>
    <w:rsid w:val="00AE122C"/>
    <w:pPr>
      <w:spacing w:after="150" w:line="336" w:lineRule="atLeast"/>
    </w:pPr>
    <w:rPr>
      <w:rFonts w:ascii="Verdana" w:eastAsia="Times New Roman" w:hAnsi="Verdana" w:cs="Times New Roman"/>
      <w:color w:val="003333"/>
      <w:sz w:val="18"/>
      <w:szCs w:val="18"/>
    </w:rPr>
  </w:style>
  <w:style w:type="paragraph" w:customStyle="1" w:styleId="vi">
    <w:name w:val="vi"/>
    <w:basedOn w:val="Normal"/>
    <w:rsid w:val="00AE122C"/>
    <w:pPr>
      <w:spacing w:after="150" w:line="336" w:lineRule="atLeast"/>
    </w:pPr>
    <w:rPr>
      <w:rFonts w:ascii="Verdana" w:eastAsia="Times New Roman" w:hAnsi="Verdana" w:cs="Times New Roman"/>
      <w:color w:val="003333"/>
      <w:sz w:val="18"/>
      <w:szCs w:val="18"/>
    </w:rPr>
  </w:style>
  <w:style w:type="paragraph" w:customStyle="1" w:styleId="il">
    <w:name w:val="il"/>
    <w:basedOn w:val="Normal"/>
    <w:rsid w:val="00AE122C"/>
    <w:pPr>
      <w:spacing w:after="150" w:line="336" w:lineRule="atLeast"/>
    </w:pPr>
    <w:rPr>
      <w:rFonts w:ascii="Verdana" w:eastAsia="Times New Roman" w:hAnsi="Verdana" w:cs="Times New Roman"/>
      <w:color w:val="FF6600"/>
      <w:sz w:val="18"/>
      <w:szCs w:val="18"/>
    </w:rPr>
  </w:style>
  <w:style w:type="paragraph" w:customStyle="1" w:styleId="ui-helper-hidden">
    <w:name w:val="ui-helper-hidden"/>
    <w:basedOn w:val="Normal"/>
    <w:rsid w:val="00AE122C"/>
    <w:pPr>
      <w:spacing w:after="150" w:line="336" w:lineRule="atLeast"/>
    </w:pPr>
    <w:rPr>
      <w:rFonts w:ascii="Verdana" w:eastAsia="Times New Roman" w:hAnsi="Verdana" w:cs="Times New Roman"/>
      <w:vanish/>
      <w:sz w:val="18"/>
      <w:szCs w:val="18"/>
    </w:rPr>
  </w:style>
  <w:style w:type="paragraph" w:customStyle="1" w:styleId="ui-helper-hidden-accessible">
    <w:name w:val="ui-helper-hidden-accessible"/>
    <w:basedOn w:val="Normal"/>
    <w:rsid w:val="00AE122C"/>
    <w:pPr>
      <w:spacing w:after="0" w:line="336" w:lineRule="atLeast"/>
      <w:ind w:left="-15" w:right="-15"/>
    </w:pPr>
    <w:rPr>
      <w:rFonts w:ascii="Verdana" w:eastAsia="Times New Roman" w:hAnsi="Verdana" w:cs="Times New Roman"/>
      <w:sz w:val="18"/>
      <w:szCs w:val="18"/>
    </w:rPr>
  </w:style>
  <w:style w:type="paragraph" w:customStyle="1" w:styleId="ui-helper-reset">
    <w:name w:val="ui-helper-reset"/>
    <w:basedOn w:val="Normal"/>
    <w:rsid w:val="00AE122C"/>
    <w:pPr>
      <w:spacing w:after="0" w:line="240" w:lineRule="auto"/>
    </w:pPr>
    <w:rPr>
      <w:rFonts w:ascii="Verdana" w:eastAsia="Times New Roman" w:hAnsi="Verdana" w:cs="Times New Roman"/>
      <w:sz w:val="24"/>
      <w:szCs w:val="24"/>
    </w:rPr>
  </w:style>
  <w:style w:type="paragraph" w:customStyle="1" w:styleId="ui-helper-zfix">
    <w:name w:val="ui-helper-zfix"/>
    <w:basedOn w:val="Normal"/>
    <w:rsid w:val="00AE122C"/>
    <w:pPr>
      <w:spacing w:after="150" w:line="336" w:lineRule="atLeast"/>
    </w:pPr>
    <w:rPr>
      <w:rFonts w:ascii="Verdana" w:eastAsia="Times New Roman" w:hAnsi="Verdana" w:cs="Times New Roman"/>
      <w:sz w:val="18"/>
      <w:szCs w:val="18"/>
    </w:rPr>
  </w:style>
  <w:style w:type="paragraph" w:customStyle="1" w:styleId="ui-icon">
    <w:name w:val="ui-icon"/>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widget-overlay">
    <w:name w:val="ui-widget-overlay"/>
    <w:basedOn w:val="Normal"/>
    <w:rsid w:val="00AE122C"/>
    <w:pPr>
      <w:shd w:val="clear" w:color="auto" w:fill="666666"/>
      <w:spacing w:after="150" w:line="336" w:lineRule="atLeast"/>
    </w:pPr>
    <w:rPr>
      <w:rFonts w:ascii="Verdana" w:eastAsia="Times New Roman" w:hAnsi="Verdana" w:cs="Times New Roman"/>
      <w:sz w:val="18"/>
      <w:szCs w:val="18"/>
    </w:rPr>
  </w:style>
  <w:style w:type="paragraph" w:customStyle="1" w:styleId="ui-tabs">
    <w:name w:val="ui-tabs"/>
    <w:basedOn w:val="Normal"/>
    <w:rsid w:val="00AE122C"/>
    <w:pPr>
      <w:spacing w:after="150" w:line="336" w:lineRule="atLeast"/>
    </w:pPr>
    <w:rPr>
      <w:rFonts w:ascii="Verdana" w:eastAsia="Times New Roman" w:hAnsi="Verdana" w:cs="Times New Roman"/>
      <w:sz w:val="18"/>
      <w:szCs w:val="18"/>
    </w:rPr>
  </w:style>
  <w:style w:type="paragraph" w:customStyle="1" w:styleId="ui-widget">
    <w:name w:val="ui-widget"/>
    <w:basedOn w:val="Normal"/>
    <w:rsid w:val="00AE122C"/>
    <w:pPr>
      <w:spacing w:after="150" w:line="336" w:lineRule="atLeast"/>
    </w:pPr>
    <w:rPr>
      <w:rFonts w:ascii="Trebuchet MS" w:eastAsia="Times New Roman" w:hAnsi="Trebuchet MS" w:cs="Times New Roman"/>
      <w:sz w:val="26"/>
      <w:szCs w:val="26"/>
    </w:rPr>
  </w:style>
  <w:style w:type="paragraph" w:customStyle="1" w:styleId="ui-widget-content">
    <w:name w:val="ui-widget-content"/>
    <w:basedOn w:val="Normal"/>
    <w:rsid w:val="00AE122C"/>
    <w:pPr>
      <w:pBdr>
        <w:top w:val="single" w:sz="6" w:space="0" w:color="DDDDDD"/>
        <w:left w:val="single" w:sz="6" w:space="0" w:color="DDDDDD"/>
        <w:bottom w:val="single" w:sz="6" w:space="0" w:color="DDDDDD"/>
        <w:right w:val="single" w:sz="6" w:space="0" w:color="DDDDDD"/>
      </w:pBdr>
      <w:shd w:val="clear" w:color="auto" w:fill="FFFFFF"/>
      <w:spacing w:after="150" w:line="336" w:lineRule="atLeast"/>
    </w:pPr>
    <w:rPr>
      <w:rFonts w:ascii="Verdana" w:eastAsia="Times New Roman" w:hAnsi="Verdana" w:cs="Times New Roman"/>
      <w:color w:val="333333"/>
      <w:sz w:val="18"/>
      <w:szCs w:val="18"/>
    </w:rPr>
  </w:style>
  <w:style w:type="paragraph" w:customStyle="1" w:styleId="ui-widget-header">
    <w:name w:val="ui-widget-header"/>
    <w:basedOn w:val="Normal"/>
    <w:rsid w:val="00AE122C"/>
    <w:pPr>
      <w:pBdr>
        <w:top w:val="single" w:sz="6" w:space="0" w:color="EFEFEF"/>
        <w:left w:val="single" w:sz="6" w:space="0" w:color="EFEFEF"/>
        <w:bottom w:val="single" w:sz="6" w:space="0" w:color="EFEFEF"/>
        <w:right w:val="single" w:sz="6" w:space="0" w:color="EFEFEF"/>
      </w:pBdr>
      <w:shd w:val="clear" w:color="auto" w:fill="EEEEEE"/>
      <w:spacing w:after="150" w:line="336" w:lineRule="atLeast"/>
    </w:pPr>
    <w:rPr>
      <w:rFonts w:ascii="Verdana" w:eastAsia="Times New Roman" w:hAnsi="Verdana" w:cs="Times New Roman"/>
      <w:b/>
      <w:bCs/>
      <w:color w:val="FFFFFF"/>
      <w:sz w:val="18"/>
      <w:szCs w:val="18"/>
    </w:rPr>
  </w:style>
  <w:style w:type="paragraph" w:customStyle="1" w:styleId="ui-state-default">
    <w:name w:val="ui-state-default"/>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hover">
    <w:name w:val="ui-state-hover"/>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
    <w:name w:val="ui-state-focus"/>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active">
    <w:name w:val="ui-state-active"/>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highlight">
    <w:name w:val="ui-state-highlight"/>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error">
    <w:name w:val="ui-state-error"/>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text">
    <w:name w:val="ui-state-error-text"/>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priority-primary">
    <w:name w:val="ui-priority-primary"/>
    <w:basedOn w:val="Normal"/>
    <w:rsid w:val="00AE122C"/>
    <w:pPr>
      <w:spacing w:after="150" w:line="336" w:lineRule="atLeast"/>
    </w:pPr>
    <w:rPr>
      <w:rFonts w:ascii="Verdana" w:eastAsia="Times New Roman" w:hAnsi="Verdana" w:cs="Times New Roman"/>
      <w:b/>
      <w:bCs/>
      <w:sz w:val="18"/>
      <w:szCs w:val="18"/>
    </w:rPr>
  </w:style>
  <w:style w:type="paragraph" w:customStyle="1" w:styleId="ui-priority-secondary">
    <w:name w:val="ui-priority-secondary"/>
    <w:basedOn w:val="Normal"/>
    <w:rsid w:val="00AE122C"/>
    <w:pPr>
      <w:spacing w:after="150" w:line="336" w:lineRule="atLeast"/>
    </w:pPr>
    <w:rPr>
      <w:rFonts w:ascii="Verdana" w:eastAsia="Times New Roman" w:hAnsi="Verdana" w:cs="Times New Roman"/>
      <w:sz w:val="18"/>
      <w:szCs w:val="18"/>
    </w:rPr>
  </w:style>
  <w:style w:type="paragraph" w:customStyle="1" w:styleId="ui-state-disabled">
    <w:name w:val="ui-state-disabled"/>
    <w:basedOn w:val="Normal"/>
    <w:rsid w:val="00AE122C"/>
    <w:pPr>
      <w:spacing w:after="150" w:line="336" w:lineRule="atLeast"/>
    </w:pPr>
    <w:rPr>
      <w:rFonts w:ascii="Verdana" w:eastAsia="Times New Roman" w:hAnsi="Verdana" w:cs="Times New Roman"/>
      <w:sz w:val="18"/>
      <w:szCs w:val="18"/>
    </w:rPr>
  </w:style>
  <w:style w:type="paragraph" w:customStyle="1" w:styleId="ui-widget-shadow">
    <w:name w:val="ui-widget-shadow"/>
    <w:basedOn w:val="Normal"/>
    <w:rsid w:val="00AE122C"/>
    <w:pPr>
      <w:shd w:val="clear" w:color="auto" w:fill="000000"/>
      <w:spacing w:after="0" w:line="336" w:lineRule="atLeast"/>
      <w:ind w:left="-75"/>
    </w:pPr>
    <w:rPr>
      <w:rFonts w:ascii="Verdana" w:eastAsia="Times New Roman" w:hAnsi="Verdana" w:cs="Times New Roman"/>
      <w:sz w:val="18"/>
      <w:szCs w:val="18"/>
    </w:rPr>
  </w:style>
  <w:style w:type="paragraph" w:customStyle="1" w:styleId="page-break">
    <w:name w:val="page-break"/>
    <w:basedOn w:val="Normal"/>
    <w:rsid w:val="00AE122C"/>
    <w:pPr>
      <w:pageBreakBefore/>
      <w:spacing w:after="150" w:line="336" w:lineRule="atLeast"/>
    </w:pPr>
    <w:rPr>
      <w:rFonts w:ascii="Verdana" w:eastAsia="Times New Roman" w:hAnsi="Verdana" w:cs="Times New Roman"/>
      <w:vanish/>
      <w:sz w:val="18"/>
      <w:szCs w:val="18"/>
    </w:rPr>
  </w:style>
  <w:style w:type="paragraph" w:customStyle="1" w:styleId="row">
    <w:name w:val="row"/>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col-offset-1">
    <w:name w:val="col-offset-1"/>
    <w:basedOn w:val="Normal"/>
    <w:rsid w:val="00AE122C"/>
    <w:pPr>
      <w:spacing w:after="150" w:line="336" w:lineRule="atLeast"/>
      <w:ind w:left="979"/>
    </w:pPr>
    <w:rPr>
      <w:rFonts w:ascii="Verdana" w:eastAsia="Times New Roman" w:hAnsi="Verdana" w:cs="Times New Roman"/>
      <w:sz w:val="18"/>
      <w:szCs w:val="18"/>
    </w:rPr>
  </w:style>
  <w:style w:type="paragraph" w:customStyle="1" w:styleId="col-offset-2">
    <w:name w:val="col-offset-2"/>
    <w:basedOn w:val="Normal"/>
    <w:rsid w:val="00AE122C"/>
    <w:pPr>
      <w:spacing w:after="150" w:line="336" w:lineRule="atLeast"/>
      <w:ind w:left="1958"/>
    </w:pPr>
    <w:rPr>
      <w:rFonts w:ascii="Verdana" w:eastAsia="Times New Roman" w:hAnsi="Verdana" w:cs="Times New Roman"/>
      <w:sz w:val="18"/>
      <w:szCs w:val="18"/>
    </w:rPr>
  </w:style>
  <w:style w:type="paragraph" w:customStyle="1" w:styleId="col-offset-3">
    <w:name w:val="col-offset-3"/>
    <w:basedOn w:val="Normal"/>
    <w:rsid w:val="00AE122C"/>
    <w:pPr>
      <w:spacing w:after="150" w:line="336" w:lineRule="atLeast"/>
      <w:ind w:left="3060"/>
    </w:pPr>
    <w:rPr>
      <w:rFonts w:ascii="Verdana" w:eastAsia="Times New Roman" w:hAnsi="Verdana" w:cs="Times New Roman"/>
      <w:sz w:val="18"/>
      <w:szCs w:val="18"/>
    </w:rPr>
  </w:style>
  <w:style w:type="paragraph" w:customStyle="1" w:styleId="col-offset-4">
    <w:name w:val="col-offset-4"/>
    <w:basedOn w:val="Normal"/>
    <w:rsid w:val="00AE122C"/>
    <w:pPr>
      <w:spacing w:after="150" w:line="336" w:lineRule="atLeast"/>
      <w:ind w:left="4039"/>
    </w:pPr>
    <w:rPr>
      <w:rFonts w:ascii="Verdana" w:eastAsia="Times New Roman" w:hAnsi="Verdana" w:cs="Times New Roman"/>
      <w:sz w:val="18"/>
      <w:szCs w:val="18"/>
    </w:rPr>
  </w:style>
  <w:style w:type="paragraph" w:customStyle="1" w:styleId="col-offset-5">
    <w:name w:val="col-offset-5"/>
    <w:basedOn w:val="Normal"/>
    <w:rsid w:val="00AE122C"/>
    <w:pPr>
      <w:spacing w:after="150" w:line="336" w:lineRule="atLeast"/>
      <w:ind w:left="5018"/>
    </w:pPr>
    <w:rPr>
      <w:rFonts w:ascii="Verdana" w:eastAsia="Times New Roman" w:hAnsi="Verdana" w:cs="Times New Roman"/>
      <w:sz w:val="18"/>
      <w:szCs w:val="18"/>
    </w:rPr>
  </w:style>
  <w:style w:type="paragraph" w:customStyle="1" w:styleId="col-offset-6">
    <w:name w:val="col-offset-6"/>
    <w:basedOn w:val="Normal"/>
    <w:rsid w:val="00AE122C"/>
    <w:pPr>
      <w:spacing w:after="150" w:line="336" w:lineRule="atLeast"/>
      <w:ind w:left="6120"/>
    </w:pPr>
    <w:rPr>
      <w:rFonts w:ascii="Verdana" w:eastAsia="Times New Roman" w:hAnsi="Verdana" w:cs="Times New Roman"/>
      <w:sz w:val="18"/>
      <w:szCs w:val="18"/>
    </w:rPr>
  </w:style>
  <w:style w:type="paragraph" w:customStyle="1" w:styleId="col-offset-7">
    <w:name w:val="col-offset-7"/>
    <w:basedOn w:val="Normal"/>
    <w:rsid w:val="00AE122C"/>
    <w:pPr>
      <w:spacing w:after="150" w:line="336" w:lineRule="atLeast"/>
      <w:ind w:left="7099"/>
    </w:pPr>
    <w:rPr>
      <w:rFonts w:ascii="Verdana" w:eastAsia="Times New Roman" w:hAnsi="Verdana" w:cs="Times New Roman"/>
      <w:sz w:val="18"/>
      <w:szCs w:val="18"/>
    </w:rPr>
  </w:style>
  <w:style w:type="paragraph" w:customStyle="1" w:styleId="col-offset-8">
    <w:name w:val="col-offset-8"/>
    <w:basedOn w:val="Normal"/>
    <w:rsid w:val="00AE122C"/>
    <w:pPr>
      <w:spacing w:after="150" w:line="336" w:lineRule="atLeast"/>
      <w:ind w:left="8078"/>
    </w:pPr>
    <w:rPr>
      <w:rFonts w:ascii="Verdana" w:eastAsia="Times New Roman" w:hAnsi="Verdana" w:cs="Times New Roman"/>
      <w:sz w:val="18"/>
      <w:szCs w:val="18"/>
    </w:rPr>
  </w:style>
  <w:style w:type="paragraph" w:customStyle="1" w:styleId="col-offset-9">
    <w:name w:val="col-offset-9"/>
    <w:basedOn w:val="Normal"/>
    <w:rsid w:val="00AE122C"/>
    <w:pPr>
      <w:spacing w:after="150" w:line="336" w:lineRule="atLeast"/>
      <w:ind w:left="9180"/>
    </w:pPr>
    <w:rPr>
      <w:rFonts w:ascii="Verdana" w:eastAsia="Times New Roman" w:hAnsi="Verdana" w:cs="Times New Roman"/>
      <w:sz w:val="18"/>
      <w:szCs w:val="18"/>
    </w:rPr>
  </w:style>
  <w:style w:type="paragraph" w:customStyle="1" w:styleId="col-offset-10">
    <w:name w:val="col-offset-10"/>
    <w:basedOn w:val="Normal"/>
    <w:rsid w:val="00AE122C"/>
    <w:pPr>
      <w:spacing w:after="150" w:line="336" w:lineRule="atLeast"/>
      <w:ind w:left="10159"/>
    </w:pPr>
    <w:rPr>
      <w:rFonts w:ascii="Verdana" w:eastAsia="Times New Roman" w:hAnsi="Verdana" w:cs="Times New Roman"/>
      <w:sz w:val="18"/>
      <w:szCs w:val="18"/>
    </w:rPr>
  </w:style>
  <w:style w:type="paragraph" w:customStyle="1" w:styleId="col-offset-11">
    <w:name w:val="col-offset-11"/>
    <w:basedOn w:val="Normal"/>
    <w:rsid w:val="00AE122C"/>
    <w:pPr>
      <w:spacing w:after="150" w:line="336" w:lineRule="atLeast"/>
      <w:ind w:left="11138"/>
    </w:pPr>
    <w:rPr>
      <w:rFonts w:ascii="Verdana" w:eastAsia="Times New Roman" w:hAnsi="Verdana" w:cs="Times New Roman"/>
      <w:sz w:val="18"/>
      <w:szCs w:val="18"/>
    </w:rPr>
  </w:style>
  <w:style w:type="paragraph" w:customStyle="1" w:styleId="control-label">
    <w:name w:val="control-label"/>
    <w:basedOn w:val="Normal"/>
    <w:rsid w:val="00AE122C"/>
    <w:pPr>
      <w:spacing w:after="150" w:line="336" w:lineRule="atLeast"/>
    </w:pPr>
    <w:rPr>
      <w:rFonts w:ascii="Verdana" w:eastAsia="Times New Roman" w:hAnsi="Verdana" w:cs="Times New Roman"/>
      <w:sz w:val="18"/>
      <w:szCs w:val="18"/>
    </w:rPr>
  </w:style>
  <w:style w:type="paragraph" w:customStyle="1" w:styleId="divider">
    <w:name w:val="divider"/>
    <w:basedOn w:val="Normal"/>
    <w:rsid w:val="00AE122C"/>
    <w:pPr>
      <w:spacing w:after="150" w:line="336" w:lineRule="atLeast"/>
    </w:pPr>
    <w:rPr>
      <w:rFonts w:ascii="Verdana" w:eastAsia="Times New Roman" w:hAnsi="Verdana" w:cs="Times New Roman"/>
      <w:sz w:val="18"/>
      <w:szCs w:val="18"/>
    </w:rPr>
  </w:style>
  <w:style w:type="paragraph" w:customStyle="1" w:styleId="nav-divider">
    <w:name w:val="nav-divider"/>
    <w:basedOn w:val="Normal"/>
    <w:rsid w:val="00AE122C"/>
    <w:pPr>
      <w:spacing w:after="150" w:line="336" w:lineRule="atLeast"/>
    </w:pPr>
    <w:rPr>
      <w:rFonts w:ascii="Verdana" w:eastAsia="Times New Roman" w:hAnsi="Verdana" w:cs="Times New Roman"/>
      <w:sz w:val="18"/>
      <w:szCs w:val="18"/>
    </w:rPr>
  </w:style>
  <w:style w:type="paragraph" w:customStyle="1" w:styleId="icon-bar">
    <w:name w:val="icon-bar"/>
    <w:basedOn w:val="Normal"/>
    <w:rsid w:val="00AE122C"/>
    <w:pPr>
      <w:spacing w:after="150" w:line="336" w:lineRule="atLeast"/>
    </w:pPr>
    <w:rPr>
      <w:rFonts w:ascii="Verdana" w:eastAsia="Times New Roman" w:hAnsi="Verdana" w:cs="Times New Roman"/>
      <w:sz w:val="18"/>
      <w:szCs w:val="18"/>
    </w:rPr>
  </w:style>
  <w:style w:type="paragraph" w:customStyle="1" w:styleId="arrow">
    <w:name w:val="arrow"/>
    <w:basedOn w:val="Normal"/>
    <w:rsid w:val="00AE122C"/>
    <w:pPr>
      <w:spacing w:after="150" w:line="336" w:lineRule="atLeast"/>
    </w:pPr>
    <w:rPr>
      <w:rFonts w:ascii="Verdana" w:eastAsia="Times New Roman" w:hAnsi="Verdana" w:cs="Times New Roman"/>
      <w:sz w:val="18"/>
      <w:szCs w:val="18"/>
    </w:rPr>
  </w:style>
  <w:style w:type="paragraph" w:customStyle="1" w:styleId="alert-link">
    <w:name w:val="alert-link"/>
    <w:basedOn w:val="Normal"/>
    <w:rsid w:val="00AE122C"/>
    <w:pPr>
      <w:spacing w:after="150" w:line="336" w:lineRule="atLeast"/>
    </w:pPr>
    <w:rPr>
      <w:rFonts w:ascii="Verdana" w:eastAsia="Times New Roman" w:hAnsi="Verdana" w:cs="Times New Roman"/>
      <w:sz w:val="18"/>
      <w:szCs w:val="18"/>
    </w:rPr>
  </w:style>
  <w:style w:type="paragraph" w:customStyle="1" w:styleId="Caption1">
    <w:name w:val="Caption1"/>
    <w:basedOn w:val="Normal"/>
    <w:rsid w:val="00AE122C"/>
    <w:pPr>
      <w:spacing w:after="150" w:line="336" w:lineRule="atLeast"/>
    </w:pPr>
    <w:rPr>
      <w:rFonts w:ascii="Verdana" w:eastAsia="Times New Roman" w:hAnsi="Verdana" w:cs="Times New Roman"/>
      <w:sz w:val="18"/>
      <w:szCs w:val="18"/>
    </w:rPr>
  </w:style>
  <w:style w:type="paragraph" w:customStyle="1" w:styleId="accordion-toggle">
    <w:name w:val="accordion-toggle"/>
    <w:basedOn w:val="Normal"/>
    <w:rsid w:val="00AE122C"/>
    <w:pPr>
      <w:spacing w:after="150" w:line="336" w:lineRule="atLeast"/>
    </w:pPr>
    <w:rPr>
      <w:rFonts w:ascii="Verdana" w:eastAsia="Times New Roman" w:hAnsi="Verdana" w:cs="Times New Roman"/>
      <w:sz w:val="18"/>
      <w:szCs w:val="18"/>
    </w:rPr>
  </w:style>
  <w:style w:type="paragraph" w:customStyle="1" w:styleId="glyphicon">
    <w:name w:val="glyphicon"/>
    <w:basedOn w:val="Normal"/>
    <w:rsid w:val="00AE122C"/>
    <w:pPr>
      <w:spacing w:after="150" w:line="336" w:lineRule="atLeast"/>
    </w:pPr>
    <w:rPr>
      <w:rFonts w:ascii="Verdana" w:eastAsia="Times New Roman" w:hAnsi="Verdana" w:cs="Times New Roman"/>
      <w:sz w:val="18"/>
      <w:szCs w:val="18"/>
    </w:rPr>
  </w:style>
  <w:style w:type="paragraph" w:customStyle="1" w:styleId="icon-prev">
    <w:name w:val="icon-prev"/>
    <w:basedOn w:val="Normal"/>
    <w:rsid w:val="00AE122C"/>
    <w:pPr>
      <w:spacing w:after="150" w:line="336" w:lineRule="atLeast"/>
    </w:pPr>
    <w:rPr>
      <w:rFonts w:ascii="Verdana" w:eastAsia="Times New Roman" w:hAnsi="Verdana" w:cs="Times New Roman"/>
      <w:sz w:val="18"/>
      <w:szCs w:val="18"/>
    </w:rPr>
  </w:style>
  <w:style w:type="paragraph" w:customStyle="1" w:styleId="icon-next">
    <w:name w:val="icon-next"/>
    <w:basedOn w:val="Normal"/>
    <w:rsid w:val="00AE122C"/>
    <w:pPr>
      <w:spacing w:after="150" w:line="336" w:lineRule="atLeast"/>
    </w:pPr>
    <w:rPr>
      <w:rFonts w:ascii="Verdana" w:eastAsia="Times New Roman" w:hAnsi="Verdana" w:cs="Times New Roman"/>
      <w:sz w:val="18"/>
      <w:szCs w:val="18"/>
    </w:rPr>
  </w:style>
  <w:style w:type="paragraph" w:customStyle="1" w:styleId="active">
    <w:name w:val="active"/>
    <w:basedOn w:val="Normal"/>
    <w:rsid w:val="00AE122C"/>
    <w:pPr>
      <w:spacing w:after="150" w:line="336" w:lineRule="atLeast"/>
    </w:pPr>
    <w:rPr>
      <w:rFonts w:ascii="Verdana" w:eastAsia="Times New Roman" w:hAnsi="Verdana" w:cs="Times New Roman"/>
      <w:sz w:val="18"/>
      <w:szCs w:val="18"/>
    </w:rPr>
  </w:style>
  <w:style w:type="paragraph" w:customStyle="1" w:styleId="ui-tabs-nav">
    <w:name w:val="ui-tabs-nav"/>
    <w:basedOn w:val="Normal"/>
    <w:rsid w:val="00AE122C"/>
    <w:pPr>
      <w:spacing w:after="150" w:line="336" w:lineRule="atLeast"/>
    </w:pPr>
    <w:rPr>
      <w:rFonts w:ascii="Verdana" w:eastAsia="Times New Roman" w:hAnsi="Verdana" w:cs="Times New Roman"/>
      <w:sz w:val="18"/>
      <w:szCs w:val="18"/>
    </w:rPr>
  </w:style>
  <w:style w:type="paragraph" w:customStyle="1" w:styleId="ui-tabs-panel">
    <w:name w:val="ui-tabs-panel"/>
    <w:basedOn w:val="Normal"/>
    <w:rsid w:val="00AE122C"/>
    <w:pPr>
      <w:spacing w:after="150" w:line="336" w:lineRule="atLeast"/>
    </w:pPr>
    <w:rPr>
      <w:rFonts w:ascii="Verdana" w:eastAsia="Times New Roman" w:hAnsi="Verdana" w:cs="Times New Roman"/>
      <w:sz w:val="18"/>
      <w:szCs w:val="18"/>
    </w:rPr>
  </w:style>
  <w:style w:type="paragraph" w:customStyle="1" w:styleId="ui-tabs-anchor">
    <w:name w:val="ui-tabs-anchor"/>
    <w:basedOn w:val="Normal"/>
    <w:rsid w:val="00AE122C"/>
    <w:pPr>
      <w:spacing w:after="150" w:line="336" w:lineRule="atLeast"/>
    </w:pPr>
    <w:rPr>
      <w:rFonts w:ascii="Verdana" w:eastAsia="Times New Roman" w:hAnsi="Verdana" w:cs="Times New Roman"/>
      <w:sz w:val="18"/>
      <w:szCs w:val="18"/>
    </w:rPr>
  </w:style>
  <w:style w:type="paragraph" w:customStyle="1" w:styleId="hide">
    <w:name w:val="hide"/>
    <w:basedOn w:val="Normal"/>
    <w:rsid w:val="00AE122C"/>
    <w:pPr>
      <w:spacing w:after="150" w:line="336" w:lineRule="atLeast"/>
    </w:pPr>
    <w:rPr>
      <w:rFonts w:ascii="Verdana" w:eastAsia="Times New Roman" w:hAnsi="Verdana" w:cs="Times New Roman"/>
      <w:vanish/>
      <w:sz w:val="18"/>
      <w:szCs w:val="18"/>
    </w:rPr>
  </w:style>
  <w:style w:type="paragraph" w:customStyle="1" w:styleId="show">
    <w:name w:val="show"/>
    <w:basedOn w:val="Normal"/>
    <w:rsid w:val="00AE122C"/>
    <w:pPr>
      <w:spacing w:after="150" w:line="336" w:lineRule="atLeast"/>
    </w:pPr>
    <w:rPr>
      <w:rFonts w:ascii="Verdana" w:eastAsia="Times New Roman" w:hAnsi="Verdana" w:cs="Times New Roman"/>
      <w:sz w:val="18"/>
      <w:szCs w:val="18"/>
    </w:rPr>
  </w:style>
  <w:style w:type="paragraph" w:customStyle="1" w:styleId="hidden">
    <w:name w:val="hidden"/>
    <w:basedOn w:val="Normal"/>
    <w:rsid w:val="00AE122C"/>
    <w:pPr>
      <w:spacing w:after="150" w:line="336" w:lineRule="atLeast"/>
    </w:pPr>
    <w:rPr>
      <w:rFonts w:ascii="Verdana" w:eastAsia="Times New Roman" w:hAnsi="Verdana" w:cs="Times New Roman"/>
      <w:vanish/>
      <w:sz w:val="18"/>
      <w:szCs w:val="18"/>
    </w:rPr>
  </w:style>
  <w:style w:type="paragraph" w:customStyle="1" w:styleId="visible-sm">
    <w:name w:val="visible-sm"/>
    <w:basedOn w:val="Normal"/>
    <w:rsid w:val="00AE122C"/>
    <w:pPr>
      <w:spacing w:after="150" w:line="336" w:lineRule="atLeast"/>
    </w:pPr>
    <w:rPr>
      <w:rFonts w:ascii="Verdana" w:eastAsia="Times New Roman" w:hAnsi="Verdana" w:cs="Times New Roman"/>
      <w:vanish/>
      <w:sz w:val="18"/>
      <w:szCs w:val="18"/>
    </w:rPr>
  </w:style>
  <w:style w:type="paragraph" w:customStyle="1" w:styleId="visible-md">
    <w:name w:val="visible-md"/>
    <w:basedOn w:val="Normal"/>
    <w:rsid w:val="00AE122C"/>
    <w:pPr>
      <w:spacing w:after="150" w:line="336" w:lineRule="atLeast"/>
    </w:pPr>
    <w:rPr>
      <w:rFonts w:ascii="Verdana" w:eastAsia="Times New Roman" w:hAnsi="Verdana" w:cs="Times New Roman"/>
      <w:vanish/>
      <w:sz w:val="18"/>
      <w:szCs w:val="18"/>
    </w:rPr>
  </w:style>
  <w:style w:type="paragraph" w:customStyle="1" w:styleId="visible-lg">
    <w:name w:val="visible-lg"/>
    <w:basedOn w:val="Normal"/>
    <w:rsid w:val="00AE122C"/>
    <w:pPr>
      <w:spacing w:after="150" w:line="336" w:lineRule="atLeast"/>
    </w:pPr>
    <w:rPr>
      <w:rFonts w:ascii="Verdana" w:eastAsia="Times New Roman" w:hAnsi="Verdana" w:cs="Times New Roman"/>
      <w:sz w:val="18"/>
      <w:szCs w:val="18"/>
    </w:rPr>
  </w:style>
  <w:style w:type="paragraph" w:customStyle="1" w:styleId="hidden-sm">
    <w:name w:val="hidden-sm"/>
    <w:basedOn w:val="Normal"/>
    <w:rsid w:val="00AE122C"/>
    <w:pPr>
      <w:spacing w:after="150" w:line="336" w:lineRule="atLeast"/>
    </w:pPr>
    <w:rPr>
      <w:rFonts w:ascii="Verdana" w:eastAsia="Times New Roman" w:hAnsi="Verdana" w:cs="Times New Roman"/>
      <w:sz w:val="18"/>
      <w:szCs w:val="18"/>
    </w:rPr>
  </w:style>
  <w:style w:type="paragraph" w:customStyle="1" w:styleId="hidden-md">
    <w:name w:val="hidden-md"/>
    <w:basedOn w:val="Normal"/>
    <w:rsid w:val="00AE122C"/>
    <w:pPr>
      <w:spacing w:after="150" w:line="336" w:lineRule="atLeast"/>
    </w:pPr>
    <w:rPr>
      <w:rFonts w:ascii="Verdana" w:eastAsia="Times New Roman" w:hAnsi="Verdana" w:cs="Times New Roman"/>
      <w:sz w:val="18"/>
      <w:szCs w:val="18"/>
    </w:rPr>
  </w:style>
  <w:style w:type="paragraph" w:customStyle="1" w:styleId="hidden-lg">
    <w:name w:val="hidden-lg"/>
    <w:basedOn w:val="Normal"/>
    <w:rsid w:val="00AE122C"/>
    <w:pPr>
      <w:spacing w:after="150" w:line="336" w:lineRule="atLeast"/>
    </w:pPr>
    <w:rPr>
      <w:rFonts w:ascii="Verdana" w:eastAsia="Times New Roman" w:hAnsi="Verdana" w:cs="Times New Roman"/>
      <w:vanish/>
      <w:sz w:val="18"/>
      <w:szCs w:val="18"/>
    </w:rPr>
  </w:style>
  <w:style w:type="paragraph" w:customStyle="1" w:styleId="visible-print">
    <w:name w:val="visible-print"/>
    <w:basedOn w:val="Normal"/>
    <w:rsid w:val="00AE122C"/>
    <w:pPr>
      <w:spacing w:after="150" w:line="336" w:lineRule="atLeast"/>
    </w:pPr>
    <w:rPr>
      <w:rFonts w:ascii="Verdana" w:eastAsia="Times New Roman" w:hAnsi="Verdana" w:cs="Times New Roman"/>
      <w:sz w:val="18"/>
      <w:szCs w:val="18"/>
    </w:rPr>
  </w:style>
  <w:style w:type="paragraph" w:customStyle="1" w:styleId="hidden-print">
    <w:name w:val="hidden-print"/>
    <w:basedOn w:val="Normal"/>
    <w:rsid w:val="00AE122C"/>
    <w:pPr>
      <w:spacing w:after="150" w:line="336" w:lineRule="atLeast"/>
    </w:pPr>
    <w:rPr>
      <w:rFonts w:ascii="Verdana" w:eastAsia="Times New Roman" w:hAnsi="Verdana" w:cs="Times New Roman"/>
      <w:vanish/>
      <w:sz w:val="18"/>
      <w:szCs w:val="18"/>
    </w:rPr>
  </w:style>
  <w:style w:type="character" w:customStyle="1" w:styleId="forprint">
    <w:name w:val="forprint"/>
    <w:basedOn w:val="DefaultParagraphFont"/>
    <w:rsid w:val="00AE122C"/>
    <w:rPr>
      <w:vanish/>
      <w:webHidden w:val="0"/>
      <w:specVanish w:val="0"/>
    </w:rPr>
  </w:style>
  <w:style w:type="character" w:customStyle="1" w:styleId="sectioncount">
    <w:name w:val="sectioncount"/>
    <w:basedOn w:val="DefaultParagraphFont"/>
    <w:rsid w:val="00AE122C"/>
    <w:rPr>
      <w:color w:val="C0C0C0"/>
    </w:rPr>
  </w:style>
  <w:style w:type="paragraph" w:customStyle="1" w:styleId="note1">
    <w:name w:val="note1"/>
    <w:basedOn w:val="Normal"/>
    <w:rsid w:val="00AE122C"/>
    <w:pPr>
      <w:spacing w:line="336" w:lineRule="atLeast"/>
      <w:ind w:left="120"/>
    </w:pPr>
    <w:rPr>
      <w:rFonts w:ascii="Verdana" w:eastAsia="Times New Roman" w:hAnsi="Verdana" w:cs="Times New Roman"/>
      <w:color w:val="800000"/>
      <w:sz w:val="15"/>
      <w:szCs w:val="15"/>
    </w:rPr>
  </w:style>
  <w:style w:type="paragraph" w:customStyle="1" w:styleId="link1">
    <w:name w:val="link1"/>
    <w:basedOn w:val="Normal"/>
    <w:rsid w:val="00AE122C"/>
    <w:pPr>
      <w:spacing w:after="0" w:line="336" w:lineRule="atLeast"/>
    </w:pPr>
    <w:rPr>
      <w:rFonts w:ascii="Verdana" w:eastAsia="Times New Roman" w:hAnsi="Verdana" w:cs="Times New Roman"/>
      <w:b/>
      <w:bCs/>
      <w:sz w:val="15"/>
      <w:szCs w:val="15"/>
    </w:rPr>
  </w:style>
  <w:style w:type="paragraph" w:customStyle="1" w:styleId="row1">
    <w:name w:val="row1"/>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table1">
    <w:name w:val="table1"/>
    <w:basedOn w:val="Normal"/>
    <w:rsid w:val="00AE122C"/>
    <w:pPr>
      <w:shd w:val="clear" w:color="auto" w:fill="000000"/>
      <w:spacing w:after="150" w:line="336" w:lineRule="atLeast"/>
    </w:pPr>
    <w:rPr>
      <w:rFonts w:ascii="Verdana" w:eastAsia="Times New Roman" w:hAnsi="Verdana" w:cs="Times New Roman"/>
      <w:sz w:val="18"/>
      <w:szCs w:val="18"/>
    </w:rPr>
  </w:style>
  <w:style w:type="paragraph" w:customStyle="1" w:styleId="help-block1">
    <w:name w:val="help-block1"/>
    <w:basedOn w:val="Normal"/>
    <w:rsid w:val="00AE122C"/>
    <w:pPr>
      <w:spacing w:before="75" w:after="150" w:line="336" w:lineRule="atLeast"/>
    </w:pPr>
    <w:rPr>
      <w:rFonts w:ascii="Verdana" w:eastAsia="Times New Roman" w:hAnsi="Verdana" w:cs="Times New Roman"/>
      <w:color w:val="C09853"/>
      <w:sz w:val="18"/>
      <w:szCs w:val="18"/>
    </w:rPr>
  </w:style>
  <w:style w:type="paragraph" w:customStyle="1" w:styleId="control-label1">
    <w:name w:val="control-label1"/>
    <w:basedOn w:val="Normal"/>
    <w:rsid w:val="00AE122C"/>
    <w:pPr>
      <w:spacing w:after="150" w:line="336" w:lineRule="atLeast"/>
    </w:pPr>
    <w:rPr>
      <w:rFonts w:ascii="Verdana" w:eastAsia="Times New Roman" w:hAnsi="Verdana" w:cs="Times New Roman"/>
      <w:color w:val="C09853"/>
      <w:sz w:val="18"/>
      <w:szCs w:val="18"/>
    </w:rPr>
  </w:style>
  <w:style w:type="paragraph" w:customStyle="1" w:styleId="form-control1">
    <w:name w:val="form-control1"/>
    <w:basedOn w:val="Normal"/>
    <w:rsid w:val="00AE122C"/>
    <w:pPr>
      <w:pBdr>
        <w:top w:val="single" w:sz="6" w:space="6" w:color="C09853"/>
        <w:left w:val="single" w:sz="6" w:space="9" w:color="C09853"/>
        <w:bottom w:val="single" w:sz="6" w:space="6" w:color="C09853"/>
        <w:right w:val="single" w:sz="6" w:space="24" w:color="C09853"/>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1">
    <w:name w:val="input-group-addon1"/>
    <w:basedOn w:val="Normal"/>
    <w:rsid w:val="00AE122C"/>
    <w:pPr>
      <w:pBdr>
        <w:top w:val="single" w:sz="6" w:space="6" w:color="C09853"/>
        <w:left w:val="single" w:sz="6" w:space="9" w:color="C09853"/>
        <w:bottom w:val="single" w:sz="6" w:space="6" w:color="C09853"/>
        <w:right w:val="single" w:sz="6" w:space="9" w:color="C09853"/>
      </w:pBdr>
      <w:shd w:val="clear" w:color="auto" w:fill="FCF8E3"/>
      <w:spacing w:after="150" w:line="240" w:lineRule="auto"/>
      <w:jc w:val="center"/>
      <w:textAlignment w:val="center"/>
    </w:pPr>
    <w:rPr>
      <w:rFonts w:ascii="Verdana" w:eastAsia="Times New Roman" w:hAnsi="Verdana" w:cs="Times New Roman"/>
      <w:color w:val="C09853"/>
      <w:sz w:val="21"/>
      <w:szCs w:val="21"/>
    </w:rPr>
  </w:style>
  <w:style w:type="paragraph" w:customStyle="1" w:styleId="help-block2">
    <w:name w:val="help-block2"/>
    <w:basedOn w:val="Normal"/>
    <w:rsid w:val="00AE122C"/>
    <w:pPr>
      <w:spacing w:before="75" w:after="150" w:line="336" w:lineRule="atLeast"/>
    </w:pPr>
    <w:rPr>
      <w:rFonts w:ascii="Verdana" w:eastAsia="Times New Roman" w:hAnsi="Verdana" w:cs="Times New Roman"/>
      <w:color w:val="B94A48"/>
      <w:sz w:val="18"/>
      <w:szCs w:val="18"/>
    </w:rPr>
  </w:style>
  <w:style w:type="paragraph" w:customStyle="1" w:styleId="control-label2">
    <w:name w:val="control-label2"/>
    <w:basedOn w:val="Normal"/>
    <w:rsid w:val="00AE122C"/>
    <w:pPr>
      <w:spacing w:after="150" w:line="336" w:lineRule="atLeast"/>
    </w:pPr>
    <w:rPr>
      <w:rFonts w:ascii="Verdana" w:eastAsia="Times New Roman" w:hAnsi="Verdana" w:cs="Times New Roman"/>
      <w:color w:val="B94A48"/>
      <w:sz w:val="18"/>
      <w:szCs w:val="18"/>
    </w:rPr>
  </w:style>
  <w:style w:type="paragraph" w:customStyle="1" w:styleId="form-control2">
    <w:name w:val="form-control2"/>
    <w:basedOn w:val="Normal"/>
    <w:rsid w:val="00AE122C"/>
    <w:pPr>
      <w:pBdr>
        <w:top w:val="single" w:sz="6" w:space="6" w:color="B94A48"/>
        <w:left w:val="single" w:sz="6" w:space="9" w:color="B94A48"/>
        <w:bottom w:val="single" w:sz="6" w:space="6" w:color="B94A48"/>
        <w:right w:val="single" w:sz="6" w:space="24" w:color="B94A48"/>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2">
    <w:name w:val="input-group-addon2"/>
    <w:basedOn w:val="Normal"/>
    <w:rsid w:val="00AE122C"/>
    <w:pPr>
      <w:pBdr>
        <w:top w:val="single" w:sz="6" w:space="6" w:color="B94A48"/>
        <w:left w:val="single" w:sz="6" w:space="9" w:color="B94A48"/>
        <w:bottom w:val="single" w:sz="6" w:space="6" w:color="B94A48"/>
        <w:right w:val="single" w:sz="6" w:space="9" w:color="B94A48"/>
      </w:pBdr>
      <w:shd w:val="clear" w:color="auto" w:fill="F2DEDE"/>
      <w:spacing w:after="150" w:line="240" w:lineRule="auto"/>
      <w:jc w:val="center"/>
      <w:textAlignment w:val="center"/>
    </w:pPr>
    <w:rPr>
      <w:rFonts w:ascii="Verdana" w:eastAsia="Times New Roman" w:hAnsi="Verdana" w:cs="Times New Roman"/>
      <w:color w:val="B94A48"/>
      <w:sz w:val="21"/>
      <w:szCs w:val="21"/>
    </w:rPr>
  </w:style>
  <w:style w:type="paragraph" w:customStyle="1" w:styleId="help-block3">
    <w:name w:val="help-block3"/>
    <w:basedOn w:val="Normal"/>
    <w:rsid w:val="00AE122C"/>
    <w:pPr>
      <w:spacing w:before="75" w:after="150" w:line="336" w:lineRule="atLeast"/>
    </w:pPr>
    <w:rPr>
      <w:rFonts w:ascii="Verdana" w:eastAsia="Times New Roman" w:hAnsi="Verdana" w:cs="Times New Roman"/>
      <w:color w:val="468847"/>
      <w:sz w:val="18"/>
      <w:szCs w:val="18"/>
    </w:rPr>
  </w:style>
  <w:style w:type="paragraph" w:customStyle="1" w:styleId="control-label3">
    <w:name w:val="control-label3"/>
    <w:basedOn w:val="Normal"/>
    <w:rsid w:val="00AE122C"/>
    <w:pPr>
      <w:spacing w:after="150" w:line="336" w:lineRule="atLeast"/>
    </w:pPr>
    <w:rPr>
      <w:rFonts w:ascii="Verdana" w:eastAsia="Times New Roman" w:hAnsi="Verdana" w:cs="Times New Roman"/>
      <w:color w:val="468847"/>
      <w:sz w:val="18"/>
      <w:szCs w:val="18"/>
    </w:rPr>
  </w:style>
  <w:style w:type="paragraph" w:customStyle="1" w:styleId="form-control3">
    <w:name w:val="form-control3"/>
    <w:basedOn w:val="Normal"/>
    <w:rsid w:val="00AE122C"/>
    <w:pPr>
      <w:pBdr>
        <w:top w:val="single" w:sz="6" w:space="6" w:color="468847"/>
        <w:left w:val="single" w:sz="6" w:space="9" w:color="468847"/>
        <w:bottom w:val="single" w:sz="6" w:space="6" w:color="468847"/>
        <w:right w:val="single" w:sz="6" w:space="24" w:color="468847"/>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3">
    <w:name w:val="input-group-addon3"/>
    <w:basedOn w:val="Normal"/>
    <w:rsid w:val="00AE122C"/>
    <w:pPr>
      <w:pBdr>
        <w:top w:val="single" w:sz="6" w:space="6" w:color="468847"/>
        <w:left w:val="single" w:sz="6" w:space="9" w:color="468847"/>
        <w:bottom w:val="single" w:sz="6" w:space="6" w:color="468847"/>
        <w:right w:val="single" w:sz="6" w:space="9" w:color="468847"/>
      </w:pBdr>
      <w:shd w:val="clear" w:color="auto" w:fill="DFF0D8"/>
      <w:spacing w:after="150" w:line="240" w:lineRule="auto"/>
      <w:jc w:val="center"/>
      <w:textAlignment w:val="center"/>
    </w:pPr>
    <w:rPr>
      <w:rFonts w:ascii="Verdana" w:eastAsia="Times New Roman" w:hAnsi="Verdana" w:cs="Times New Roman"/>
      <w:color w:val="468847"/>
      <w:sz w:val="21"/>
      <w:szCs w:val="21"/>
    </w:rPr>
  </w:style>
  <w:style w:type="paragraph" w:customStyle="1" w:styleId="form-control4">
    <w:name w:val="form-control4"/>
    <w:basedOn w:val="Normal"/>
    <w:rsid w:val="00AE122C"/>
    <w:pPr>
      <w:pBdr>
        <w:top w:val="single" w:sz="6" w:space="6" w:color="CCCCCC"/>
        <w:left w:val="single" w:sz="6" w:space="9" w:color="CCCCCC"/>
        <w:bottom w:val="single" w:sz="6" w:space="6" w:color="CCCCCC"/>
        <w:right w:val="single" w:sz="6" w:space="9" w:color="CCCCCC"/>
      </w:pBdr>
      <w:shd w:val="clear" w:color="auto" w:fill="FFFFFF"/>
      <w:spacing w:after="0" w:line="240" w:lineRule="auto"/>
      <w:textAlignment w:val="center"/>
    </w:pPr>
    <w:rPr>
      <w:rFonts w:ascii="Verdana" w:eastAsia="Times New Roman" w:hAnsi="Verdana" w:cs="Times New Roman"/>
      <w:color w:val="555555"/>
      <w:sz w:val="21"/>
      <w:szCs w:val="21"/>
    </w:rPr>
  </w:style>
  <w:style w:type="paragraph" w:customStyle="1" w:styleId="radio1">
    <w:name w:val="radio1"/>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1">
    <w:name w:val="checkbox1"/>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ontrol-label4">
    <w:name w:val="control-label4"/>
    <w:basedOn w:val="Normal"/>
    <w:rsid w:val="00AE122C"/>
    <w:pPr>
      <w:spacing w:after="150" w:line="336" w:lineRule="atLeast"/>
      <w:jc w:val="right"/>
    </w:pPr>
    <w:rPr>
      <w:rFonts w:ascii="Verdana" w:eastAsia="Times New Roman" w:hAnsi="Verdana" w:cs="Times New Roman"/>
      <w:sz w:val="18"/>
      <w:szCs w:val="18"/>
    </w:rPr>
  </w:style>
  <w:style w:type="paragraph" w:customStyle="1" w:styleId="row2">
    <w:name w:val="row2"/>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divider1">
    <w:name w:val="divider1"/>
    <w:basedOn w:val="Normal"/>
    <w:rsid w:val="00AE122C"/>
    <w:pPr>
      <w:shd w:val="clear" w:color="auto" w:fill="E5E5E5"/>
      <w:spacing w:before="135" w:after="135" w:line="336" w:lineRule="atLeast"/>
    </w:pPr>
    <w:rPr>
      <w:rFonts w:ascii="Verdana" w:eastAsia="Times New Roman" w:hAnsi="Verdana" w:cs="Times New Roman"/>
      <w:sz w:val="18"/>
      <w:szCs w:val="18"/>
    </w:rPr>
  </w:style>
  <w:style w:type="paragraph" w:customStyle="1" w:styleId="caret1">
    <w:name w:val="caret1"/>
    <w:basedOn w:val="Normal"/>
    <w:rsid w:val="00AE122C"/>
    <w:pPr>
      <w:pBdr>
        <w:bottom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caret2">
    <w:name w:val="caret2"/>
    <w:basedOn w:val="Normal"/>
    <w:rsid w:val="00AE122C"/>
    <w:pPr>
      <w:pBdr>
        <w:bottom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dropdown-menu1">
    <w:name w:val="dropdown-menu1"/>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15" w:line="336" w:lineRule="atLeast"/>
    </w:pPr>
    <w:rPr>
      <w:rFonts w:ascii="Verdana" w:eastAsia="Times New Roman" w:hAnsi="Verdana" w:cs="Times New Roman"/>
      <w:vanish/>
      <w:sz w:val="18"/>
      <w:szCs w:val="18"/>
    </w:rPr>
  </w:style>
  <w:style w:type="paragraph" w:customStyle="1" w:styleId="dropdown-menu2">
    <w:name w:val="dropdown-menu2"/>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15" w:line="336" w:lineRule="atLeast"/>
    </w:pPr>
    <w:rPr>
      <w:rFonts w:ascii="Verdana" w:eastAsia="Times New Roman" w:hAnsi="Verdana" w:cs="Times New Roman"/>
      <w:vanish/>
      <w:sz w:val="18"/>
      <w:szCs w:val="18"/>
    </w:rPr>
  </w:style>
  <w:style w:type="paragraph" w:customStyle="1" w:styleId="list-group-item-heading1">
    <w:name w:val="list-group-item-heading1"/>
    <w:basedOn w:val="Normal"/>
    <w:rsid w:val="00AE122C"/>
    <w:pPr>
      <w:spacing w:after="75" w:line="336" w:lineRule="atLeast"/>
    </w:pPr>
    <w:rPr>
      <w:rFonts w:ascii="Verdana" w:eastAsia="Times New Roman" w:hAnsi="Verdana" w:cs="Times New Roman"/>
      <w:color w:val="333333"/>
      <w:sz w:val="18"/>
      <w:szCs w:val="18"/>
    </w:rPr>
  </w:style>
  <w:style w:type="paragraph" w:customStyle="1" w:styleId="list-group-item-text1">
    <w:name w:val="list-group-item-text1"/>
    <w:basedOn w:val="Normal"/>
    <w:rsid w:val="00AE122C"/>
    <w:pPr>
      <w:spacing w:after="0" w:line="240" w:lineRule="auto"/>
    </w:pPr>
    <w:rPr>
      <w:rFonts w:ascii="Verdana" w:eastAsia="Times New Roman" w:hAnsi="Verdana" w:cs="Times New Roman"/>
      <w:color w:val="555555"/>
      <w:sz w:val="18"/>
      <w:szCs w:val="18"/>
    </w:rPr>
  </w:style>
  <w:style w:type="paragraph" w:customStyle="1" w:styleId="panel-heading1">
    <w:name w:val="panel-heading1"/>
    <w:basedOn w:val="Normal"/>
    <w:rsid w:val="00AE122C"/>
    <w:pPr>
      <w:pBdr>
        <w:bottom w:val="single" w:sz="6" w:space="8" w:color="428BCA"/>
      </w:pBdr>
      <w:shd w:val="clear" w:color="auto" w:fill="428BCA"/>
      <w:spacing w:after="225" w:line="336" w:lineRule="atLeast"/>
      <w:ind w:left="-225" w:right="-225"/>
    </w:pPr>
    <w:rPr>
      <w:rFonts w:ascii="Verdana" w:eastAsia="Times New Roman" w:hAnsi="Verdana" w:cs="Times New Roman"/>
      <w:color w:val="FFFFFF"/>
      <w:sz w:val="18"/>
      <w:szCs w:val="18"/>
    </w:rPr>
  </w:style>
  <w:style w:type="paragraph" w:customStyle="1" w:styleId="panel-heading2">
    <w:name w:val="panel-heading2"/>
    <w:basedOn w:val="Normal"/>
    <w:rsid w:val="00AE122C"/>
    <w:pPr>
      <w:pBdr>
        <w:bottom w:val="single" w:sz="6" w:space="8" w:color="D6E9C6"/>
      </w:pBdr>
      <w:shd w:val="clear" w:color="auto" w:fill="DFF0D8"/>
      <w:spacing w:after="225" w:line="336" w:lineRule="atLeast"/>
      <w:ind w:left="-225" w:right="-225"/>
    </w:pPr>
    <w:rPr>
      <w:rFonts w:ascii="Verdana" w:eastAsia="Times New Roman" w:hAnsi="Verdana" w:cs="Times New Roman"/>
      <w:color w:val="468847"/>
      <w:sz w:val="18"/>
      <w:szCs w:val="18"/>
    </w:rPr>
  </w:style>
  <w:style w:type="paragraph" w:customStyle="1" w:styleId="panel-heading3">
    <w:name w:val="panel-heading3"/>
    <w:basedOn w:val="Normal"/>
    <w:rsid w:val="00AE122C"/>
    <w:pPr>
      <w:pBdr>
        <w:bottom w:val="single" w:sz="6" w:space="8" w:color="FBEED5"/>
      </w:pBdr>
      <w:shd w:val="clear" w:color="auto" w:fill="FCF8E3"/>
      <w:spacing w:after="225" w:line="336" w:lineRule="atLeast"/>
      <w:ind w:left="-225" w:right="-225"/>
    </w:pPr>
    <w:rPr>
      <w:rFonts w:ascii="Verdana" w:eastAsia="Times New Roman" w:hAnsi="Verdana" w:cs="Times New Roman"/>
      <w:color w:val="C09853"/>
      <w:sz w:val="18"/>
      <w:szCs w:val="18"/>
    </w:rPr>
  </w:style>
  <w:style w:type="paragraph" w:customStyle="1" w:styleId="panel-heading4">
    <w:name w:val="panel-heading4"/>
    <w:basedOn w:val="Normal"/>
    <w:rsid w:val="00AE122C"/>
    <w:pPr>
      <w:pBdr>
        <w:bottom w:val="single" w:sz="6" w:space="8" w:color="EED3D7"/>
      </w:pBdr>
      <w:shd w:val="clear" w:color="auto" w:fill="F2DEDE"/>
      <w:spacing w:after="225" w:line="336" w:lineRule="atLeast"/>
      <w:ind w:left="-225" w:right="-225"/>
    </w:pPr>
    <w:rPr>
      <w:rFonts w:ascii="Verdana" w:eastAsia="Times New Roman" w:hAnsi="Verdana" w:cs="Times New Roman"/>
      <w:color w:val="B94A48"/>
      <w:sz w:val="18"/>
      <w:szCs w:val="18"/>
    </w:rPr>
  </w:style>
  <w:style w:type="paragraph" w:customStyle="1" w:styleId="panel-heading5">
    <w:name w:val="panel-heading5"/>
    <w:basedOn w:val="Normal"/>
    <w:rsid w:val="00AE122C"/>
    <w:pPr>
      <w:pBdr>
        <w:bottom w:val="single" w:sz="6" w:space="8" w:color="BCE8F1"/>
      </w:pBdr>
      <w:shd w:val="clear" w:color="auto" w:fill="D9EDF7"/>
      <w:spacing w:after="225" w:line="336" w:lineRule="atLeast"/>
      <w:ind w:left="-225" w:right="-225"/>
    </w:pPr>
    <w:rPr>
      <w:rFonts w:ascii="Verdana" w:eastAsia="Times New Roman" w:hAnsi="Verdana" w:cs="Times New Roman"/>
      <w:color w:val="3A87AD"/>
      <w:sz w:val="18"/>
      <w:szCs w:val="18"/>
    </w:rPr>
  </w:style>
  <w:style w:type="paragraph" w:customStyle="1" w:styleId="list-group-item1">
    <w:name w:val="list-group-item1"/>
    <w:basedOn w:val="Normal"/>
    <w:rsid w:val="00AE122C"/>
    <w:pPr>
      <w:pBdr>
        <w:top w:val="single" w:sz="6" w:space="8" w:color="DDDDDD"/>
        <w:left w:val="single" w:sz="2" w:space="11" w:color="DDDDDD"/>
        <w:bottom w:val="single" w:sz="6" w:space="8" w:color="DDDDDD"/>
        <w:right w:val="single" w:sz="2" w:space="23" w:color="DDDDDD"/>
      </w:pBdr>
      <w:shd w:val="clear" w:color="auto" w:fill="FFFFFF"/>
      <w:spacing w:after="0" w:line="336" w:lineRule="atLeast"/>
    </w:pPr>
    <w:rPr>
      <w:rFonts w:ascii="Verdana" w:eastAsia="Times New Roman" w:hAnsi="Verdana" w:cs="Times New Roman"/>
      <w:sz w:val="18"/>
      <w:szCs w:val="18"/>
    </w:rPr>
  </w:style>
  <w:style w:type="paragraph" w:customStyle="1" w:styleId="nav-divider1">
    <w:name w:val="nav-divider1"/>
    <w:basedOn w:val="Normal"/>
    <w:rsid w:val="00AE122C"/>
    <w:pPr>
      <w:shd w:val="clear" w:color="auto" w:fill="E5E5E5"/>
      <w:spacing w:before="135" w:after="135" w:line="336" w:lineRule="atLeast"/>
    </w:pPr>
    <w:rPr>
      <w:rFonts w:ascii="Verdana" w:eastAsia="Times New Roman" w:hAnsi="Verdana" w:cs="Times New Roman"/>
      <w:sz w:val="18"/>
      <w:szCs w:val="18"/>
    </w:rPr>
  </w:style>
  <w:style w:type="paragraph" w:customStyle="1" w:styleId="caret3">
    <w:name w:val="caret3"/>
    <w:basedOn w:val="Normal"/>
    <w:rsid w:val="00AE122C"/>
    <w:pPr>
      <w:pBdr>
        <w:top w:val="single" w:sz="24" w:space="0" w:color="428BCA"/>
      </w:pBdr>
      <w:spacing w:after="150" w:line="336" w:lineRule="atLeast"/>
      <w:ind w:left="30"/>
      <w:textAlignment w:val="center"/>
    </w:pPr>
    <w:rPr>
      <w:rFonts w:ascii="Verdana" w:eastAsia="Times New Roman" w:hAnsi="Verdana" w:cs="Times New Roman"/>
      <w:sz w:val="18"/>
      <w:szCs w:val="18"/>
    </w:rPr>
  </w:style>
  <w:style w:type="paragraph" w:customStyle="1" w:styleId="caret4">
    <w:name w:val="caret4"/>
    <w:basedOn w:val="Normal"/>
    <w:rsid w:val="00AE122C"/>
    <w:pPr>
      <w:pBdr>
        <w:top w:val="single" w:sz="24" w:space="0" w:color="2A6496"/>
      </w:pBdr>
      <w:spacing w:after="150" w:line="336" w:lineRule="atLeast"/>
      <w:ind w:left="30"/>
      <w:textAlignment w:val="center"/>
    </w:pPr>
    <w:rPr>
      <w:rFonts w:ascii="Verdana" w:eastAsia="Times New Roman" w:hAnsi="Verdana" w:cs="Times New Roman"/>
      <w:sz w:val="18"/>
      <w:szCs w:val="18"/>
    </w:rPr>
  </w:style>
  <w:style w:type="paragraph" w:customStyle="1" w:styleId="dropdown-menu3">
    <w:name w:val="dropdown-menu3"/>
    <w:basedOn w:val="Normal"/>
    <w:rsid w:val="00AE122C"/>
    <w:pPr>
      <w:pBdr>
        <w:top w:val="single" w:sz="6" w:space="4" w:color="CCCCCC"/>
        <w:left w:val="single" w:sz="6" w:space="0" w:color="CCCCCC"/>
        <w:bottom w:val="single" w:sz="6" w:space="4" w:color="CCCCCC"/>
        <w:right w:val="single" w:sz="6" w:space="0" w:color="CCCCCC"/>
      </w:pBdr>
      <w:shd w:val="clear" w:color="auto" w:fill="FFFFFF"/>
      <w:spacing w:after="0" w:line="336" w:lineRule="atLeast"/>
    </w:pPr>
    <w:rPr>
      <w:rFonts w:ascii="Verdana" w:eastAsia="Times New Roman" w:hAnsi="Verdana" w:cs="Times New Roman"/>
      <w:vanish/>
      <w:sz w:val="18"/>
      <w:szCs w:val="18"/>
    </w:rPr>
  </w:style>
  <w:style w:type="paragraph" w:customStyle="1" w:styleId="icon-bar1">
    <w:name w:val="icon-bar1"/>
    <w:basedOn w:val="Normal"/>
    <w:rsid w:val="00AE122C"/>
    <w:pPr>
      <w:shd w:val="clear" w:color="auto" w:fill="CCCCCC"/>
      <w:spacing w:after="150" w:line="336" w:lineRule="atLeast"/>
    </w:pPr>
    <w:rPr>
      <w:rFonts w:ascii="Verdana" w:eastAsia="Times New Roman" w:hAnsi="Verdana" w:cs="Times New Roman"/>
      <w:sz w:val="18"/>
      <w:szCs w:val="18"/>
    </w:rPr>
  </w:style>
  <w:style w:type="paragraph" w:customStyle="1" w:styleId="radio2">
    <w:name w:val="radio2"/>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2">
    <w:name w:val="checkbox2"/>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navbar-brand1">
    <w:name w:val="navbar-brand1"/>
    <w:basedOn w:val="Normal"/>
    <w:rsid w:val="00AE122C"/>
    <w:pPr>
      <w:spacing w:after="150" w:line="300" w:lineRule="atLeast"/>
      <w:ind w:left="-225" w:right="75"/>
      <w:jc w:val="center"/>
    </w:pPr>
    <w:rPr>
      <w:rFonts w:ascii="Verdana" w:eastAsia="Times New Roman" w:hAnsi="Verdana" w:cs="Times New Roman"/>
      <w:color w:val="E6E6E6"/>
      <w:sz w:val="27"/>
      <w:szCs w:val="27"/>
    </w:rPr>
  </w:style>
  <w:style w:type="paragraph" w:customStyle="1" w:styleId="navbar-text1">
    <w:name w:val="navbar-text1"/>
    <w:basedOn w:val="Normal"/>
    <w:rsid w:val="00AE122C"/>
    <w:pPr>
      <w:spacing w:before="150" w:after="150" w:line="336" w:lineRule="atLeast"/>
    </w:pPr>
    <w:rPr>
      <w:rFonts w:ascii="Verdana" w:eastAsia="Times New Roman" w:hAnsi="Verdana" w:cs="Times New Roman"/>
      <w:color w:val="999999"/>
      <w:sz w:val="18"/>
      <w:szCs w:val="18"/>
    </w:rPr>
  </w:style>
  <w:style w:type="paragraph" w:customStyle="1" w:styleId="navbar-toggle1">
    <w:name w:val="navbar-toggle1"/>
    <w:basedOn w:val="Normal"/>
    <w:rsid w:val="00AE122C"/>
    <w:pPr>
      <w:pBdr>
        <w:top w:val="single" w:sz="6" w:space="6" w:color="333333"/>
        <w:left w:val="single" w:sz="6" w:space="9" w:color="333333"/>
        <w:bottom w:val="single" w:sz="6" w:space="6" w:color="333333"/>
        <w:right w:val="single" w:sz="6" w:space="9" w:color="333333"/>
      </w:pBdr>
      <w:spacing w:after="150" w:line="336" w:lineRule="atLeast"/>
    </w:pPr>
    <w:rPr>
      <w:rFonts w:ascii="Verdana" w:eastAsia="Times New Roman" w:hAnsi="Verdana" w:cs="Times New Roman"/>
      <w:vanish/>
      <w:sz w:val="18"/>
      <w:szCs w:val="18"/>
    </w:rPr>
  </w:style>
  <w:style w:type="paragraph" w:customStyle="1" w:styleId="icon-bar2">
    <w:name w:val="icon-bar2"/>
    <w:basedOn w:val="Normal"/>
    <w:rsid w:val="00AE122C"/>
    <w:pPr>
      <w:shd w:val="clear" w:color="auto" w:fill="FFFFFF"/>
      <w:spacing w:after="150" w:line="336" w:lineRule="atLeast"/>
    </w:pPr>
    <w:rPr>
      <w:rFonts w:ascii="Verdana" w:eastAsia="Times New Roman" w:hAnsi="Verdana" w:cs="Times New Roman"/>
      <w:sz w:val="18"/>
      <w:szCs w:val="18"/>
    </w:rPr>
  </w:style>
  <w:style w:type="paragraph" w:customStyle="1" w:styleId="navbar-link1">
    <w:name w:val="navbar-link1"/>
    <w:basedOn w:val="Normal"/>
    <w:rsid w:val="00AE122C"/>
    <w:pPr>
      <w:spacing w:after="150" w:line="336" w:lineRule="atLeast"/>
    </w:pPr>
    <w:rPr>
      <w:rFonts w:ascii="Verdana" w:eastAsia="Times New Roman" w:hAnsi="Verdana" w:cs="Times New Roman"/>
      <w:color w:val="E6E6E6"/>
      <w:sz w:val="18"/>
      <w:szCs w:val="18"/>
    </w:rPr>
  </w:style>
  <w:style w:type="paragraph" w:customStyle="1" w:styleId="navbar-link2">
    <w:name w:val="navbar-link2"/>
    <w:basedOn w:val="Normal"/>
    <w:rsid w:val="00AE122C"/>
    <w:pPr>
      <w:spacing w:after="150" w:line="336" w:lineRule="atLeast"/>
    </w:pPr>
    <w:rPr>
      <w:rFonts w:ascii="Verdana" w:eastAsia="Times New Roman" w:hAnsi="Verdana" w:cs="Times New Roman"/>
      <w:color w:val="FFFFFF"/>
      <w:sz w:val="18"/>
      <w:szCs w:val="18"/>
    </w:rPr>
  </w:style>
  <w:style w:type="paragraph" w:customStyle="1" w:styleId="caret5">
    <w:name w:val="caret5"/>
    <w:basedOn w:val="Normal"/>
    <w:rsid w:val="00AE122C"/>
    <w:pPr>
      <w:pBdr>
        <w:top w:val="single" w:sz="24" w:space="0" w:color="FFFFFF"/>
      </w:pBdr>
      <w:spacing w:after="150" w:line="336" w:lineRule="atLeast"/>
      <w:textAlignment w:val="center"/>
    </w:pPr>
    <w:rPr>
      <w:rFonts w:ascii="Verdana" w:eastAsia="Times New Roman" w:hAnsi="Verdana" w:cs="Times New Roman"/>
      <w:sz w:val="18"/>
      <w:szCs w:val="18"/>
    </w:rPr>
  </w:style>
  <w:style w:type="paragraph" w:customStyle="1" w:styleId="caret6">
    <w:name w:val="caret6"/>
    <w:basedOn w:val="Normal"/>
    <w:rsid w:val="00AE122C"/>
    <w:pPr>
      <w:pBdr>
        <w:bottom w:val="single" w:sz="24" w:space="0" w:color="FFFFFF"/>
      </w:pBdr>
      <w:spacing w:after="150" w:line="336" w:lineRule="atLeast"/>
      <w:textAlignment w:val="center"/>
    </w:pPr>
    <w:rPr>
      <w:rFonts w:ascii="Verdana" w:eastAsia="Times New Roman" w:hAnsi="Verdana" w:cs="Times New Roman"/>
      <w:sz w:val="18"/>
      <w:szCs w:val="18"/>
    </w:rPr>
  </w:style>
  <w:style w:type="paragraph" w:customStyle="1" w:styleId="caret7">
    <w:name w:val="caret7"/>
    <w:basedOn w:val="Normal"/>
    <w:rsid w:val="00AE122C"/>
    <w:pPr>
      <w:pBdr>
        <w:top w:val="single" w:sz="36"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caret8">
    <w:name w:val="caret8"/>
    <w:basedOn w:val="Normal"/>
    <w:rsid w:val="00AE122C"/>
    <w:pPr>
      <w:pBdr>
        <w:bottom w:val="single" w:sz="36"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btn1">
    <w:name w:val="btn1"/>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close1">
    <w:name w:val="close1"/>
    <w:basedOn w:val="Normal"/>
    <w:rsid w:val="00AE122C"/>
    <w:pPr>
      <w:spacing w:after="150" w:line="240" w:lineRule="auto"/>
    </w:pPr>
    <w:rPr>
      <w:rFonts w:ascii="Verdana" w:eastAsia="Times New Roman" w:hAnsi="Verdana" w:cs="Times New Roman"/>
      <w:b/>
      <w:bCs/>
      <w:color w:val="000000"/>
      <w:sz w:val="32"/>
      <w:szCs w:val="32"/>
    </w:rPr>
  </w:style>
  <w:style w:type="paragraph" w:customStyle="1" w:styleId="arrow1">
    <w:name w:val="arrow1"/>
    <w:basedOn w:val="Normal"/>
    <w:rsid w:val="00AE122C"/>
    <w:pPr>
      <w:spacing w:after="150" w:line="336" w:lineRule="atLeast"/>
    </w:pPr>
    <w:rPr>
      <w:rFonts w:ascii="Verdana" w:eastAsia="Times New Roman" w:hAnsi="Verdana" w:cs="Times New Roman"/>
      <w:sz w:val="18"/>
      <w:szCs w:val="18"/>
    </w:rPr>
  </w:style>
  <w:style w:type="paragraph" w:customStyle="1" w:styleId="alert-link1">
    <w:name w:val="alert-link1"/>
    <w:basedOn w:val="Normal"/>
    <w:rsid w:val="00AE122C"/>
    <w:pPr>
      <w:spacing w:after="150" w:line="336" w:lineRule="atLeast"/>
    </w:pPr>
    <w:rPr>
      <w:rFonts w:ascii="Verdana" w:eastAsia="Times New Roman" w:hAnsi="Verdana" w:cs="Times New Roman"/>
      <w:color w:val="A47E3C"/>
      <w:sz w:val="18"/>
      <w:szCs w:val="18"/>
    </w:rPr>
  </w:style>
  <w:style w:type="paragraph" w:customStyle="1" w:styleId="alert-link2">
    <w:name w:val="alert-link2"/>
    <w:basedOn w:val="Normal"/>
    <w:rsid w:val="00AE122C"/>
    <w:pPr>
      <w:spacing w:after="150" w:line="336" w:lineRule="atLeast"/>
    </w:pPr>
    <w:rPr>
      <w:rFonts w:ascii="Verdana" w:eastAsia="Times New Roman" w:hAnsi="Verdana" w:cs="Times New Roman"/>
      <w:color w:val="356635"/>
      <w:sz w:val="18"/>
      <w:szCs w:val="18"/>
    </w:rPr>
  </w:style>
  <w:style w:type="paragraph" w:customStyle="1" w:styleId="alert-link3">
    <w:name w:val="alert-link3"/>
    <w:basedOn w:val="Normal"/>
    <w:rsid w:val="00AE122C"/>
    <w:pPr>
      <w:spacing w:after="150" w:line="336" w:lineRule="atLeast"/>
    </w:pPr>
    <w:rPr>
      <w:rFonts w:ascii="Verdana" w:eastAsia="Times New Roman" w:hAnsi="Verdana" w:cs="Times New Roman"/>
      <w:color w:val="953B39"/>
      <w:sz w:val="18"/>
      <w:szCs w:val="18"/>
    </w:rPr>
  </w:style>
  <w:style w:type="paragraph" w:customStyle="1" w:styleId="alert-link4">
    <w:name w:val="alert-link4"/>
    <w:basedOn w:val="Normal"/>
    <w:rsid w:val="00AE122C"/>
    <w:pPr>
      <w:spacing w:after="150" w:line="336" w:lineRule="atLeast"/>
    </w:pPr>
    <w:rPr>
      <w:rFonts w:ascii="Verdana" w:eastAsia="Times New Roman" w:hAnsi="Verdana" w:cs="Times New Roman"/>
      <w:color w:val="2D6987"/>
      <w:sz w:val="18"/>
      <w:szCs w:val="18"/>
    </w:rPr>
  </w:style>
  <w:style w:type="paragraph" w:customStyle="1" w:styleId="caption10">
    <w:name w:val="caption1"/>
    <w:basedOn w:val="Normal"/>
    <w:rsid w:val="00AE122C"/>
    <w:pPr>
      <w:spacing w:after="150" w:line="336" w:lineRule="atLeast"/>
    </w:pPr>
    <w:rPr>
      <w:rFonts w:ascii="Verdana" w:eastAsia="Times New Roman" w:hAnsi="Verdana" w:cs="Times New Roman"/>
      <w:color w:val="333333"/>
      <w:sz w:val="18"/>
      <w:szCs w:val="18"/>
    </w:rPr>
  </w:style>
  <w:style w:type="paragraph" w:customStyle="1" w:styleId="media1">
    <w:name w:val="media1"/>
    <w:basedOn w:val="Normal"/>
    <w:rsid w:val="00AE122C"/>
    <w:pPr>
      <w:spacing w:before="225" w:after="150" w:line="336" w:lineRule="atLeast"/>
    </w:pPr>
    <w:rPr>
      <w:rFonts w:ascii="Verdana" w:eastAsia="Times New Roman" w:hAnsi="Verdana" w:cs="Times New Roman"/>
      <w:sz w:val="18"/>
      <w:szCs w:val="18"/>
    </w:rPr>
  </w:style>
  <w:style w:type="paragraph" w:customStyle="1" w:styleId="progress-bar1">
    <w:name w:val="progress-bar1"/>
    <w:basedOn w:val="Normal"/>
    <w:rsid w:val="00AE122C"/>
    <w:pPr>
      <w:shd w:val="clear" w:color="auto" w:fill="428BCA"/>
      <w:spacing w:after="150" w:line="336" w:lineRule="atLeast"/>
      <w:jc w:val="center"/>
    </w:pPr>
    <w:rPr>
      <w:rFonts w:ascii="Verdana" w:eastAsia="Times New Roman" w:hAnsi="Verdana" w:cs="Times New Roman"/>
      <w:color w:val="FFFFFF"/>
      <w:sz w:val="18"/>
      <w:szCs w:val="18"/>
    </w:rPr>
  </w:style>
  <w:style w:type="paragraph" w:customStyle="1" w:styleId="progress-bar-danger1">
    <w:name w:val="progress-bar-danger1"/>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progress-bar-success1">
    <w:name w:val="progress-bar-success1"/>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progress-bar-warning1">
    <w:name w:val="progress-bar-warning1"/>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progress-bar-info1">
    <w:name w:val="progress-bar-info1"/>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accordion-toggle1">
    <w:name w:val="accordion-toggle1"/>
    <w:basedOn w:val="Normal"/>
    <w:rsid w:val="00AE122C"/>
    <w:pPr>
      <w:spacing w:after="150" w:line="336" w:lineRule="atLeast"/>
    </w:pPr>
    <w:rPr>
      <w:rFonts w:ascii="Verdana" w:eastAsia="Times New Roman" w:hAnsi="Verdana" w:cs="Times New Roman"/>
      <w:sz w:val="18"/>
      <w:szCs w:val="18"/>
    </w:rPr>
  </w:style>
  <w:style w:type="paragraph" w:customStyle="1" w:styleId="glyphicon1">
    <w:name w:val="glyphicon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icon-prev1">
    <w:name w:val="icon-prev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icon-next1">
    <w:name w:val="icon-next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active1">
    <w:name w:val="active1"/>
    <w:basedOn w:val="Normal"/>
    <w:rsid w:val="00AE122C"/>
    <w:pPr>
      <w:shd w:val="clear" w:color="auto" w:fill="FFFFFF"/>
      <w:spacing w:after="0" w:line="336" w:lineRule="atLeast"/>
    </w:pPr>
    <w:rPr>
      <w:rFonts w:ascii="Verdana" w:eastAsia="Times New Roman" w:hAnsi="Verdana" w:cs="Times New Roman"/>
      <w:sz w:val="18"/>
      <w:szCs w:val="18"/>
    </w:rPr>
  </w:style>
  <w:style w:type="paragraph" w:customStyle="1" w:styleId="btn2">
    <w:name w:val="btn2"/>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ui-tabs-nav1">
    <w:name w:val="ui-tabs-nav1"/>
    <w:basedOn w:val="Normal"/>
    <w:rsid w:val="00AE122C"/>
    <w:pPr>
      <w:spacing w:after="0" w:line="336" w:lineRule="atLeast"/>
    </w:pPr>
    <w:rPr>
      <w:rFonts w:ascii="Verdana" w:eastAsia="Times New Roman" w:hAnsi="Verdana" w:cs="Times New Roman"/>
      <w:sz w:val="18"/>
      <w:szCs w:val="18"/>
    </w:rPr>
  </w:style>
  <w:style w:type="paragraph" w:customStyle="1" w:styleId="ui-tabs-anchor1">
    <w:name w:val="ui-tabs-anchor1"/>
    <w:basedOn w:val="Normal"/>
    <w:rsid w:val="00AE122C"/>
    <w:pPr>
      <w:spacing w:after="150" w:line="336" w:lineRule="atLeast"/>
    </w:pPr>
    <w:rPr>
      <w:rFonts w:ascii="Verdana" w:eastAsia="Times New Roman" w:hAnsi="Verdana" w:cs="Times New Roman"/>
      <w:sz w:val="18"/>
      <w:szCs w:val="18"/>
    </w:rPr>
  </w:style>
  <w:style w:type="paragraph" w:customStyle="1" w:styleId="ui-tabs-panel1">
    <w:name w:val="ui-tabs-panel1"/>
    <w:basedOn w:val="Normal"/>
    <w:rsid w:val="00AE122C"/>
    <w:pPr>
      <w:spacing w:after="150" w:line="336" w:lineRule="atLeast"/>
    </w:pPr>
    <w:rPr>
      <w:rFonts w:ascii="Verdana" w:eastAsia="Times New Roman" w:hAnsi="Verdana" w:cs="Times New Roman"/>
      <w:sz w:val="18"/>
      <w:szCs w:val="18"/>
    </w:rPr>
  </w:style>
  <w:style w:type="paragraph" w:customStyle="1" w:styleId="ui-widget1">
    <w:name w:val="ui-widget1"/>
    <w:basedOn w:val="Normal"/>
    <w:rsid w:val="00AE122C"/>
    <w:pPr>
      <w:spacing w:after="150" w:line="336" w:lineRule="atLeast"/>
    </w:pPr>
    <w:rPr>
      <w:rFonts w:ascii="Trebuchet MS" w:eastAsia="Times New Roman" w:hAnsi="Trebuchet MS" w:cs="Times New Roman"/>
      <w:sz w:val="24"/>
      <w:szCs w:val="24"/>
    </w:rPr>
  </w:style>
  <w:style w:type="paragraph" w:customStyle="1" w:styleId="ui-state-default1">
    <w:name w:val="ui-state-default1"/>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default2">
    <w:name w:val="ui-state-default2"/>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hover1">
    <w:name w:val="ui-state-hover1"/>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hover2">
    <w:name w:val="ui-state-hover2"/>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1">
    <w:name w:val="ui-state-focus1"/>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2">
    <w:name w:val="ui-state-focus2"/>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active1">
    <w:name w:val="ui-state-active1"/>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active2">
    <w:name w:val="ui-state-active2"/>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highlight1">
    <w:name w:val="ui-state-highlight1"/>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highlight2">
    <w:name w:val="ui-state-highlight2"/>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error1">
    <w:name w:val="ui-state-error1"/>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2">
    <w:name w:val="ui-state-error2"/>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text1">
    <w:name w:val="ui-state-error-text1"/>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state-error-text2">
    <w:name w:val="ui-state-error-text2"/>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priority-primary1">
    <w:name w:val="ui-priority-primary1"/>
    <w:basedOn w:val="Normal"/>
    <w:rsid w:val="00AE122C"/>
    <w:pPr>
      <w:spacing w:after="150" w:line="336" w:lineRule="atLeast"/>
    </w:pPr>
    <w:rPr>
      <w:rFonts w:ascii="Verdana" w:eastAsia="Times New Roman" w:hAnsi="Verdana" w:cs="Times New Roman"/>
      <w:b/>
      <w:bCs/>
      <w:sz w:val="18"/>
      <w:szCs w:val="18"/>
    </w:rPr>
  </w:style>
  <w:style w:type="paragraph" w:customStyle="1" w:styleId="ui-priority-primary2">
    <w:name w:val="ui-priority-primary2"/>
    <w:basedOn w:val="Normal"/>
    <w:rsid w:val="00AE122C"/>
    <w:pPr>
      <w:spacing w:after="150" w:line="336" w:lineRule="atLeast"/>
    </w:pPr>
    <w:rPr>
      <w:rFonts w:ascii="Verdana" w:eastAsia="Times New Roman" w:hAnsi="Verdana" w:cs="Times New Roman"/>
      <w:b/>
      <w:bCs/>
      <w:sz w:val="18"/>
      <w:szCs w:val="18"/>
    </w:rPr>
  </w:style>
  <w:style w:type="paragraph" w:customStyle="1" w:styleId="ui-priority-secondary1">
    <w:name w:val="ui-priority-secondary1"/>
    <w:basedOn w:val="Normal"/>
    <w:rsid w:val="00AE122C"/>
    <w:pPr>
      <w:spacing w:after="150" w:line="336" w:lineRule="atLeast"/>
    </w:pPr>
    <w:rPr>
      <w:rFonts w:ascii="Verdana" w:eastAsia="Times New Roman" w:hAnsi="Verdana" w:cs="Times New Roman"/>
      <w:sz w:val="18"/>
      <w:szCs w:val="18"/>
    </w:rPr>
  </w:style>
  <w:style w:type="paragraph" w:customStyle="1" w:styleId="ui-priority-secondary2">
    <w:name w:val="ui-priority-secondary2"/>
    <w:basedOn w:val="Normal"/>
    <w:rsid w:val="00AE122C"/>
    <w:pPr>
      <w:spacing w:after="150" w:line="336" w:lineRule="atLeast"/>
    </w:pPr>
    <w:rPr>
      <w:rFonts w:ascii="Verdana" w:eastAsia="Times New Roman" w:hAnsi="Verdana" w:cs="Times New Roman"/>
      <w:sz w:val="18"/>
      <w:szCs w:val="18"/>
    </w:rPr>
  </w:style>
  <w:style w:type="paragraph" w:customStyle="1" w:styleId="ui-state-disabled1">
    <w:name w:val="ui-state-disabled1"/>
    <w:basedOn w:val="Normal"/>
    <w:rsid w:val="00AE122C"/>
    <w:pPr>
      <w:spacing w:after="150" w:line="336" w:lineRule="atLeast"/>
    </w:pPr>
    <w:rPr>
      <w:rFonts w:ascii="Verdana" w:eastAsia="Times New Roman" w:hAnsi="Verdana" w:cs="Times New Roman"/>
      <w:sz w:val="18"/>
      <w:szCs w:val="18"/>
    </w:rPr>
  </w:style>
  <w:style w:type="paragraph" w:customStyle="1" w:styleId="ui-state-disabled2">
    <w:name w:val="ui-state-disabled2"/>
    <w:basedOn w:val="Normal"/>
    <w:rsid w:val="00AE122C"/>
    <w:pPr>
      <w:spacing w:after="150" w:line="336" w:lineRule="atLeast"/>
    </w:pPr>
    <w:rPr>
      <w:rFonts w:ascii="Verdana" w:eastAsia="Times New Roman" w:hAnsi="Verdana" w:cs="Times New Roman"/>
      <w:sz w:val="18"/>
      <w:szCs w:val="18"/>
    </w:rPr>
  </w:style>
  <w:style w:type="paragraph" w:customStyle="1" w:styleId="ui-icon1">
    <w:name w:val="ui-icon1"/>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2">
    <w:name w:val="ui-icon2"/>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3">
    <w:name w:val="ui-icon3"/>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4">
    <w:name w:val="ui-icon4"/>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5">
    <w:name w:val="ui-icon5"/>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6">
    <w:name w:val="ui-icon6"/>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7">
    <w:name w:val="ui-icon7"/>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8">
    <w:name w:val="ui-icon8"/>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9">
    <w:name w:val="ui-icon9"/>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form-group1">
    <w:name w:val="form-group1"/>
    <w:basedOn w:val="Normal"/>
    <w:rsid w:val="00AE122C"/>
    <w:pPr>
      <w:spacing w:after="225" w:line="336" w:lineRule="atLeast"/>
      <w:ind w:left="-225" w:right="-225"/>
    </w:pPr>
    <w:rPr>
      <w:rFonts w:ascii="Verdana" w:eastAsia="Times New Roman" w:hAnsi="Verdana" w:cs="Times New Roman"/>
      <w:sz w:val="18"/>
      <w:szCs w:val="18"/>
    </w:rPr>
  </w:style>
  <w:style w:type="character" w:customStyle="1" w:styleId="icon-bar3">
    <w:name w:val="icon-bar3"/>
    <w:basedOn w:val="DefaultParagraphFont"/>
    <w:rsid w:val="00AE122C"/>
  </w:style>
  <w:style w:type="paragraph" w:customStyle="1" w:styleId="Title2">
    <w:name w:val="Title2"/>
    <w:basedOn w:val="Normal"/>
    <w:rsid w:val="00AE122C"/>
    <w:pPr>
      <w:spacing w:after="96" w:line="336" w:lineRule="atLeast"/>
    </w:pPr>
    <w:rPr>
      <w:rFonts w:ascii="Verdana" w:eastAsia="Times New Roman" w:hAnsi="Verdana" w:cs="Times New Roman"/>
      <w:sz w:val="18"/>
      <w:szCs w:val="18"/>
    </w:rPr>
  </w:style>
  <w:style w:type="paragraph" w:customStyle="1" w:styleId="Caption2">
    <w:name w:val="Caption2"/>
    <w:basedOn w:val="Normal"/>
    <w:rsid w:val="00AE122C"/>
    <w:pPr>
      <w:spacing w:after="150" w:line="336" w:lineRule="atLeast"/>
    </w:pPr>
    <w:rPr>
      <w:rFonts w:ascii="Verdana" w:eastAsia="Times New Roman" w:hAnsi="Verdana" w:cs="Times New Roman"/>
      <w:sz w:val="18"/>
      <w:szCs w:val="18"/>
    </w:rPr>
  </w:style>
  <w:style w:type="paragraph" w:styleId="PlainText">
    <w:name w:val="Plain Text"/>
    <w:basedOn w:val="Normal"/>
    <w:link w:val="PlainTextChar"/>
    <w:uiPriority w:val="99"/>
    <w:semiHidden/>
    <w:unhideWhenUsed/>
    <w:rsid w:val="00AE122C"/>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AE122C"/>
    <w:rPr>
      <w:rFonts w:ascii="Calibri" w:hAnsi="Calibri" w:cs="Consolas"/>
      <w:szCs w:val="21"/>
    </w:rPr>
  </w:style>
  <w:style w:type="character" w:customStyle="1" w:styleId="mw-headline">
    <w:name w:val="mw-headline"/>
    <w:basedOn w:val="DefaultParagraphFont"/>
    <w:rsid w:val="00AE122C"/>
  </w:style>
  <w:style w:type="table" w:styleId="TableGrid">
    <w:name w:val="Table Grid"/>
    <w:basedOn w:val="TableNormal"/>
    <w:uiPriority w:val="59"/>
    <w:rsid w:val="00D630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lock">
    <w:name w:val="block"/>
    <w:basedOn w:val="DefaultParagraphFont"/>
    <w:rsid w:val="009837EB"/>
  </w:style>
  <w:style w:type="paragraph" w:styleId="TOC4">
    <w:name w:val="toc 4"/>
    <w:basedOn w:val="Normal"/>
    <w:next w:val="Normal"/>
    <w:autoRedefine/>
    <w:uiPriority w:val="39"/>
    <w:unhideWhenUsed/>
    <w:rsid w:val="0078508F"/>
    <w:pPr>
      <w:spacing w:after="100"/>
      <w:ind w:left="660"/>
    </w:pPr>
  </w:style>
  <w:style w:type="paragraph" w:styleId="TOC5">
    <w:name w:val="toc 5"/>
    <w:basedOn w:val="Normal"/>
    <w:next w:val="Normal"/>
    <w:autoRedefine/>
    <w:uiPriority w:val="39"/>
    <w:unhideWhenUsed/>
    <w:rsid w:val="0078508F"/>
    <w:pPr>
      <w:spacing w:after="100"/>
      <w:ind w:left="880"/>
    </w:pPr>
  </w:style>
  <w:style w:type="paragraph" w:styleId="TOC6">
    <w:name w:val="toc 6"/>
    <w:basedOn w:val="Normal"/>
    <w:next w:val="Normal"/>
    <w:autoRedefine/>
    <w:uiPriority w:val="39"/>
    <w:unhideWhenUsed/>
    <w:rsid w:val="00334480"/>
    <w:pPr>
      <w:spacing w:after="100"/>
      <w:ind w:left="1100"/>
    </w:pPr>
    <w:rPr>
      <w:rFonts w:eastAsiaTheme="minorEastAsia"/>
    </w:rPr>
  </w:style>
  <w:style w:type="paragraph" w:styleId="TOC7">
    <w:name w:val="toc 7"/>
    <w:basedOn w:val="Normal"/>
    <w:next w:val="Normal"/>
    <w:autoRedefine/>
    <w:uiPriority w:val="39"/>
    <w:unhideWhenUsed/>
    <w:rsid w:val="00334480"/>
    <w:pPr>
      <w:spacing w:after="100"/>
      <w:ind w:left="1320"/>
    </w:pPr>
    <w:rPr>
      <w:rFonts w:eastAsiaTheme="minorEastAsia"/>
    </w:rPr>
  </w:style>
  <w:style w:type="paragraph" w:styleId="TOC8">
    <w:name w:val="toc 8"/>
    <w:basedOn w:val="Normal"/>
    <w:next w:val="Normal"/>
    <w:autoRedefine/>
    <w:uiPriority w:val="39"/>
    <w:unhideWhenUsed/>
    <w:rsid w:val="00334480"/>
    <w:pPr>
      <w:spacing w:after="100"/>
      <w:ind w:left="1540"/>
    </w:pPr>
    <w:rPr>
      <w:rFonts w:eastAsiaTheme="minorEastAsia"/>
    </w:rPr>
  </w:style>
  <w:style w:type="paragraph" w:styleId="TOC9">
    <w:name w:val="toc 9"/>
    <w:basedOn w:val="Normal"/>
    <w:next w:val="Normal"/>
    <w:autoRedefine/>
    <w:uiPriority w:val="39"/>
    <w:unhideWhenUsed/>
    <w:rsid w:val="00334480"/>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905"/>
    <w:pPr>
      <w:spacing w:after="120"/>
    </w:pPr>
  </w:style>
  <w:style w:type="paragraph" w:styleId="Heading1">
    <w:name w:val="heading 1"/>
    <w:basedOn w:val="Normal"/>
    <w:next w:val="Normal"/>
    <w:link w:val="Heading1Char"/>
    <w:uiPriority w:val="9"/>
    <w:qFormat/>
    <w:rsid w:val="00BA5933"/>
    <w:pPr>
      <w:keepNext/>
      <w:keepLines/>
      <w:pageBreakBefore/>
      <w:numPr>
        <w:numId w:val="5"/>
      </w:numPr>
      <w:spacing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129CE"/>
    <w:pPr>
      <w:keepNext/>
      <w:keepLines/>
      <w:numPr>
        <w:ilvl w:val="1"/>
        <w:numId w:val="5"/>
      </w:numPr>
      <w:spacing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4B4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5730"/>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75730"/>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75730"/>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75730"/>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75730"/>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75730"/>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593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129C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84B4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573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7573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7573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7573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7573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75730"/>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F156EC"/>
    <w:rPr>
      <w:color w:val="0000FF" w:themeColor="hyperlink"/>
      <w:u w:val="single"/>
    </w:rPr>
  </w:style>
  <w:style w:type="character" w:styleId="CommentReference">
    <w:name w:val="annotation reference"/>
    <w:basedOn w:val="DefaultParagraphFont"/>
    <w:uiPriority w:val="99"/>
    <w:semiHidden/>
    <w:unhideWhenUsed/>
    <w:rsid w:val="00490AA3"/>
    <w:rPr>
      <w:sz w:val="16"/>
      <w:szCs w:val="16"/>
    </w:rPr>
  </w:style>
  <w:style w:type="paragraph" w:styleId="CommentText">
    <w:name w:val="annotation text"/>
    <w:basedOn w:val="Normal"/>
    <w:link w:val="CommentTextChar"/>
    <w:uiPriority w:val="99"/>
    <w:unhideWhenUsed/>
    <w:rsid w:val="00490AA3"/>
    <w:pPr>
      <w:spacing w:line="240" w:lineRule="auto"/>
    </w:pPr>
    <w:rPr>
      <w:sz w:val="20"/>
      <w:szCs w:val="20"/>
    </w:rPr>
  </w:style>
  <w:style w:type="character" w:customStyle="1" w:styleId="CommentTextChar">
    <w:name w:val="Comment Text Char"/>
    <w:basedOn w:val="DefaultParagraphFont"/>
    <w:link w:val="CommentText"/>
    <w:uiPriority w:val="99"/>
    <w:rsid w:val="00490AA3"/>
    <w:rPr>
      <w:sz w:val="20"/>
      <w:szCs w:val="20"/>
    </w:rPr>
  </w:style>
  <w:style w:type="paragraph" w:styleId="BalloonText">
    <w:name w:val="Balloon Text"/>
    <w:basedOn w:val="Normal"/>
    <w:link w:val="BalloonTextChar"/>
    <w:uiPriority w:val="99"/>
    <w:semiHidden/>
    <w:unhideWhenUsed/>
    <w:rsid w:val="00490A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0AA3"/>
    <w:rPr>
      <w:rFonts w:ascii="Tahoma" w:hAnsi="Tahoma" w:cs="Tahoma"/>
      <w:sz w:val="16"/>
      <w:szCs w:val="16"/>
    </w:rPr>
  </w:style>
  <w:style w:type="character" w:styleId="FollowedHyperlink">
    <w:name w:val="FollowedHyperlink"/>
    <w:basedOn w:val="DefaultParagraphFont"/>
    <w:uiPriority w:val="99"/>
    <w:semiHidden/>
    <w:unhideWhenUsed/>
    <w:rsid w:val="006129CE"/>
    <w:rPr>
      <w:color w:val="800080" w:themeColor="followedHyperlink"/>
      <w:u w:val="single"/>
    </w:rPr>
  </w:style>
  <w:style w:type="paragraph" w:styleId="ListParagraph">
    <w:name w:val="List Paragraph"/>
    <w:basedOn w:val="Normal"/>
    <w:uiPriority w:val="34"/>
    <w:qFormat/>
    <w:rsid w:val="00786780"/>
    <w:pPr>
      <w:ind w:left="720"/>
      <w:contextualSpacing/>
    </w:pPr>
  </w:style>
  <w:style w:type="paragraph" w:customStyle="1" w:styleId="Code">
    <w:name w:val="Code"/>
    <w:basedOn w:val="Normal"/>
    <w:link w:val="CodeChar"/>
    <w:qFormat/>
    <w:rsid w:val="008739F8"/>
    <w:pPr>
      <w:keepNext/>
      <w:pBdr>
        <w:top w:val="single" w:sz="4" w:space="1" w:color="auto"/>
        <w:left w:val="single" w:sz="4" w:space="4" w:color="auto"/>
        <w:bottom w:val="single" w:sz="4" w:space="1" w:color="auto"/>
        <w:right w:val="single" w:sz="4" w:space="4" w:color="auto"/>
      </w:pBdr>
      <w:shd w:val="pct5" w:color="auto" w:fill="auto"/>
      <w:autoSpaceDE w:val="0"/>
      <w:autoSpaceDN w:val="0"/>
      <w:adjustRightInd w:val="0"/>
      <w:spacing w:after="0" w:line="240" w:lineRule="auto"/>
    </w:pPr>
    <w:rPr>
      <w:rFonts w:ascii="Consolas" w:hAnsi="Consolas" w:cs="Consolas"/>
      <w:color w:val="000000"/>
      <w:sz w:val="16"/>
      <w:szCs w:val="18"/>
    </w:rPr>
  </w:style>
  <w:style w:type="character" w:customStyle="1" w:styleId="CodeChar">
    <w:name w:val="Code Char"/>
    <w:basedOn w:val="DefaultParagraphFont"/>
    <w:link w:val="Code"/>
    <w:rsid w:val="008739F8"/>
    <w:rPr>
      <w:rFonts w:ascii="Consolas" w:hAnsi="Consolas" w:cs="Consolas"/>
      <w:color w:val="000000"/>
      <w:sz w:val="16"/>
      <w:szCs w:val="18"/>
      <w:shd w:val="pct5" w:color="auto" w:fill="auto"/>
    </w:rPr>
  </w:style>
  <w:style w:type="character" w:styleId="LineNumber">
    <w:name w:val="line number"/>
    <w:basedOn w:val="DefaultParagraphFont"/>
    <w:uiPriority w:val="99"/>
    <w:semiHidden/>
    <w:unhideWhenUsed/>
    <w:rsid w:val="00057465"/>
  </w:style>
  <w:style w:type="paragraph" w:styleId="HTMLPreformatted">
    <w:name w:val="HTML Preformatted"/>
    <w:basedOn w:val="Normal"/>
    <w:link w:val="HTMLPreformattedChar"/>
    <w:uiPriority w:val="99"/>
    <w:semiHidden/>
    <w:unhideWhenUsed/>
    <w:rsid w:val="00EB7FA7"/>
    <w:pPr>
      <w:pBdr>
        <w:top w:val="single" w:sz="6" w:space="7" w:color="999999"/>
        <w:left w:val="single" w:sz="6" w:space="7" w:color="999999"/>
        <w:bottom w:val="single" w:sz="6" w:space="7" w:color="999999"/>
        <w:right w:val="single" w:sz="6" w:space="7" w:color="999999"/>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pPr>
    <w:rPr>
      <w:rFonts w:ascii="Consolas" w:eastAsia="Times New Roman" w:hAnsi="Consolas" w:cs="Consolas"/>
      <w:color w:val="333333"/>
      <w:sz w:val="18"/>
      <w:szCs w:val="18"/>
    </w:rPr>
  </w:style>
  <w:style w:type="character" w:customStyle="1" w:styleId="HTMLPreformattedChar">
    <w:name w:val="HTML Preformatted Char"/>
    <w:basedOn w:val="DefaultParagraphFont"/>
    <w:link w:val="HTMLPreformatted"/>
    <w:uiPriority w:val="99"/>
    <w:semiHidden/>
    <w:rsid w:val="00EB7FA7"/>
    <w:rPr>
      <w:rFonts w:ascii="Consolas" w:eastAsia="Times New Roman" w:hAnsi="Consolas" w:cs="Consolas"/>
      <w:color w:val="333333"/>
      <w:sz w:val="18"/>
      <w:szCs w:val="18"/>
      <w:shd w:val="clear" w:color="auto" w:fill="F5F5F5"/>
    </w:rPr>
  </w:style>
  <w:style w:type="paragraph" w:styleId="TOCHeading">
    <w:name w:val="TOC Heading"/>
    <w:basedOn w:val="Heading1"/>
    <w:next w:val="Normal"/>
    <w:uiPriority w:val="39"/>
    <w:unhideWhenUsed/>
    <w:qFormat/>
    <w:rsid w:val="00D7473F"/>
    <w:pPr>
      <w:numPr>
        <w:numId w:val="0"/>
      </w:numPr>
      <w:spacing w:before="480"/>
      <w:outlineLvl w:val="9"/>
    </w:pPr>
    <w:rPr>
      <w:lang w:eastAsia="ja-JP"/>
    </w:rPr>
  </w:style>
  <w:style w:type="paragraph" w:styleId="TOC1">
    <w:name w:val="toc 1"/>
    <w:basedOn w:val="Normal"/>
    <w:next w:val="Normal"/>
    <w:autoRedefine/>
    <w:uiPriority w:val="39"/>
    <w:unhideWhenUsed/>
    <w:rsid w:val="00161041"/>
    <w:pPr>
      <w:tabs>
        <w:tab w:val="left" w:pos="440"/>
        <w:tab w:val="right" w:leader="dot" w:pos="10070"/>
      </w:tabs>
      <w:spacing w:after="0" w:line="240" w:lineRule="auto"/>
    </w:pPr>
  </w:style>
  <w:style w:type="paragraph" w:styleId="TOC2">
    <w:name w:val="toc 2"/>
    <w:basedOn w:val="Normal"/>
    <w:next w:val="Normal"/>
    <w:autoRedefine/>
    <w:uiPriority w:val="39"/>
    <w:unhideWhenUsed/>
    <w:rsid w:val="00161041"/>
    <w:pPr>
      <w:tabs>
        <w:tab w:val="left" w:pos="880"/>
        <w:tab w:val="right" w:leader="dot" w:pos="10070"/>
      </w:tabs>
      <w:spacing w:after="0"/>
      <w:ind w:left="216"/>
    </w:pPr>
  </w:style>
  <w:style w:type="paragraph" w:styleId="TOC3">
    <w:name w:val="toc 3"/>
    <w:basedOn w:val="Normal"/>
    <w:next w:val="Normal"/>
    <w:autoRedefine/>
    <w:uiPriority w:val="39"/>
    <w:unhideWhenUsed/>
    <w:rsid w:val="00D7473F"/>
    <w:pPr>
      <w:spacing w:after="100"/>
      <w:ind w:left="440"/>
    </w:pPr>
  </w:style>
  <w:style w:type="character" w:styleId="HTMLCode">
    <w:name w:val="HTML Code"/>
    <w:basedOn w:val="DefaultParagraphFont"/>
    <w:uiPriority w:val="99"/>
    <w:semiHidden/>
    <w:unhideWhenUsed/>
    <w:rsid w:val="007440F9"/>
    <w:rPr>
      <w:rFonts w:ascii="Consolas" w:eastAsia="Times New Roman" w:hAnsi="Consolas" w:cs="Consolas" w:hint="default"/>
      <w:color w:val="005C00"/>
      <w:sz w:val="24"/>
      <w:szCs w:val="24"/>
      <w:shd w:val="clear" w:color="auto" w:fill="F9F2F4"/>
    </w:rPr>
  </w:style>
  <w:style w:type="paragraph" w:styleId="NormalWeb">
    <w:name w:val="Normal (Web)"/>
    <w:basedOn w:val="Normal"/>
    <w:uiPriority w:val="99"/>
    <w:semiHidden/>
    <w:unhideWhenUsed/>
    <w:rsid w:val="004D2E54"/>
    <w:pPr>
      <w:spacing w:after="150" w:line="336" w:lineRule="atLeast"/>
    </w:pPr>
    <w:rPr>
      <w:rFonts w:ascii="Verdana" w:eastAsia="Times New Roman" w:hAnsi="Verdana" w:cs="Times New Roman"/>
      <w:sz w:val="18"/>
      <w:szCs w:val="18"/>
    </w:rPr>
  </w:style>
  <w:style w:type="character" w:customStyle="1" w:styleId="xmltag">
    <w:name w:val="xmltag"/>
    <w:basedOn w:val="DefaultParagraphFont"/>
    <w:rsid w:val="002D6D58"/>
    <w:rPr>
      <w:color w:val="000080"/>
    </w:rPr>
  </w:style>
  <w:style w:type="character" w:customStyle="1" w:styleId="xmlattr">
    <w:name w:val="xmlattr"/>
    <w:basedOn w:val="DefaultParagraphFont"/>
    <w:rsid w:val="002D6D58"/>
    <w:rPr>
      <w:color w:val="800000"/>
    </w:rPr>
  </w:style>
  <w:style w:type="character" w:customStyle="1" w:styleId="xmlattrvalue">
    <w:name w:val="xmlattrvalue"/>
    <w:basedOn w:val="DefaultParagraphFont"/>
    <w:rsid w:val="002D6D58"/>
    <w:rPr>
      <w:color w:val="006400"/>
    </w:rPr>
  </w:style>
  <w:style w:type="paragraph" w:customStyle="1" w:styleId="code0">
    <w:name w:val="code"/>
    <w:basedOn w:val="Normal"/>
    <w:link w:val="codeChar0"/>
    <w:qFormat/>
    <w:rsid w:val="00B8766B"/>
    <w:pPr>
      <w:keepNext/>
      <w:pBdr>
        <w:top w:val="single" w:sz="4" w:space="1" w:color="000000"/>
        <w:left w:val="single" w:sz="4" w:space="4" w:color="000000"/>
        <w:bottom w:val="single" w:sz="4" w:space="1" w:color="000000"/>
        <w:right w:val="single" w:sz="4" w:space="4" w:color="000000"/>
      </w:pBdr>
      <w:shd w:val="clear" w:color="auto" w:fill="F2F2F2"/>
      <w:suppressAutoHyphens/>
      <w:spacing w:after="0" w:line="100" w:lineRule="atLeast"/>
    </w:pPr>
    <w:rPr>
      <w:rFonts w:ascii="Consolas" w:eastAsia="WenQuanYi Micro Hei" w:hAnsi="Consolas" w:cs="Consolas"/>
      <w:color w:val="000000"/>
      <w:kern w:val="1"/>
      <w:sz w:val="14"/>
      <w:szCs w:val="18"/>
    </w:rPr>
  </w:style>
  <w:style w:type="character" w:customStyle="1" w:styleId="codeChar0">
    <w:name w:val="code Char"/>
    <w:basedOn w:val="DefaultParagraphFont"/>
    <w:link w:val="code0"/>
    <w:rsid w:val="00B8766B"/>
    <w:rPr>
      <w:rFonts w:ascii="Consolas" w:eastAsia="WenQuanYi Micro Hei" w:hAnsi="Consolas" w:cs="Consolas"/>
      <w:color w:val="000000"/>
      <w:kern w:val="1"/>
      <w:sz w:val="14"/>
      <w:szCs w:val="18"/>
      <w:shd w:val="clear" w:color="auto" w:fill="F2F2F2"/>
    </w:rPr>
  </w:style>
  <w:style w:type="character" w:customStyle="1" w:styleId="xmltagred">
    <w:name w:val="xmltagred"/>
    <w:basedOn w:val="DefaultParagraphFont"/>
    <w:rsid w:val="00AE122C"/>
    <w:rPr>
      <w:color w:val="800000"/>
    </w:rPr>
  </w:style>
  <w:style w:type="character" w:customStyle="1" w:styleId="HTMLAddressChar">
    <w:name w:val="HTML Address Char"/>
    <w:basedOn w:val="DefaultParagraphFont"/>
    <w:link w:val="HTMLAddress"/>
    <w:uiPriority w:val="99"/>
    <w:semiHidden/>
    <w:rsid w:val="00AE122C"/>
    <w:rPr>
      <w:rFonts w:ascii="Times New Roman" w:eastAsia="Times New Roman" w:hAnsi="Times New Roman" w:cs="Times New Roman"/>
      <w:sz w:val="24"/>
      <w:szCs w:val="24"/>
    </w:rPr>
  </w:style>
  <w:style w:type="paragraph" w:styleId="HTMLAddress">
    <w:name w:val="HTML Address"/>
    <w:basedOn w:val="Normal"/>
    <w:link w:val="HTMLAddressChar"/>
    <w:uiPriority w:val="99"/>
    <w:semiHidden/>
    <w:unhideWhenUsed/>
    <w:rsid w:val="00AE122C"/>
    <w:pPr>
      <w:spacing w:after="300" w:line="240" w:lineRule="auto"/>
    </w:pPr>
    <w:rPr>
      <w:rFonts w:ascii="Times New Roman" w:eastAsia="Times New Roman" w:hAnsi="Times New Roman" w:cs="Times New Roman"/>
      <w:sz w:val="24"/>
      <w:szCs w:val="24"/>
    </w:rPr>
  </w:style>
  <w:style w:type="character" w:customStyle="1" w:styleId="HTMLAddressChar1">
    <w:name w:val="HTML Address Char1"/>
    <w:basedOn w:val="DefaultParagraphFont"/>
    <w:uiPriority w:val="99"/>
    <w:semiHidden/>
    <w:rsid w:val="00AE122C"/>
    <w:rPr>
      <w:i/>
      <w:iCs/>
    </w:rPr>
  </w:style>
  <w:style w:type="character" w:styleId="Strong">
    <w:name w:val="Strong"/>
    <w:basedOn w:val="DefaultParagraphFont"/>
    <w:uiPriority w:val="22"/>
    <w:qFormat/>
    <w:rsid w:val="00AE122C"/>
    <w:rPr>
      <w:b/>
      <w:bCs/>
    </w:rPr>
  </w:style>
  <w:style w:type="paragraph" w:customStyle="1" w:styleId="status">
    <w:name w:val="status"/>
    <w:basedOn w:val="Normal"/>
    <w:rsid w:val="00AE122C"/>
    <w:pPr>
      <w:pBdr>
        <w:top w:val="single" w:sz="6" w:space="0" w:color="000080"/>
        <w:left w:val="single" w:sz="6" w:space="0" w:color="000080"/>
        <w:bottom w:val="single" w:sz="6" w:space="0" w:color="000080"/>
        <w:right w:val="single" w:sz="6" w:space="0" w:color="000080"/>
      </w:pBdr>
      <w:shd w:val="clear" w:color="auto" w:fill="FFE4E1"/>
      <w:spacing w:after="150" w:line="336" w:lineRule="atLeast"/>
    </w:pPr>
    <w:rPr>
      <w:rFonts w:ascii="Verdana" w:eastAsia="Times New Roman" w:hAnsi="Verdana" w:cs="Times New Roman"/>
      <w:color w:val="000080"/>
      <w:sz w:val="18"/>
      <w:szCs w:val="18"/>
    </w:rPr>
  </w:style>
  <w:style w:type="paragraph" w:customStyle="1" w:styleId="note">
    <w:name w:val="note"/>
    <w:basedOn w:val="Normal"/>
    <w:rsid w:val="00AE122C"/>
    <w:pPr>
      <w:spacing w:after="150" w:line="336" w:lineRule="atLeast"/>
    </w:pPr>
    <w:rPr>
      <w:rFonts w:ascii="Verdana" w:eastAsia="Times New Roman" w:hAnsi="Verdana" w:cs="Times New Roman"/>
      <w:sz w:val="18"/>
      <w:szCs w:val="18"/>
    </w:rPr>
  </w:style>
  <w:style w:type="paragraph" w:customStyle="1" w:styleId="link">
    <w:name w:val="link"/>
    <w:basedOn w:val="Normal"/>
    <w:rsid w:val="00AE122C"/>
    <w:pPr>
      <w:spacing w:after="150" w:line="336" w:lineRule="atLeast"/>
    </w:pPr>
    <w:rPr>
      <w:rFonts w:ascii="Verdana" w:eastAsia="Times New Roman" w:hAnsi="Verdana" w:cs="Times New Roman"/>
      <w:sz w:val="18"/>
      <w:szCs w:val="18"/>
    </w:rPr>
  </w:style>
  <w:style w:type="paragraph" w:customStyle="1" w:styleId="watermark">
    <w:name w:val="watermark"/>
    <w:basedOn w:val="Normal"/>
    <w:rsid w:val="00AE122C"/>
    <w:pPr>
      <w:spacing w:after="0" w:line="336" w:lineRule="atLeast"/>
    </w:pPr>
    <w:rPr>
      <w:rFonts w:ascii="Verdana" w:eastAsia="Times New Roman" w:hAnsi="Verdana" w:cs="Times New Roman"/>
      <w:sz w:val="18"/>
      <w:szCs w:val="18"/>
    </w:rPr>
  </w:style>
  <w:style w:type="paragraph" w:customStyle="1" w:styleId="diagram-class-title">
    <w:name w:val="diagram-class-title"/>
    <w:basedOn w:val="Normal"/>
    <w:rsid w:val="00AE122C"/>
    <w:pPr>
      <w:spacing w:after="150" w:line="336" w:lineRule="atLeast"/>
    </w:pPr>
    <w:rPr>
      <w:rFonts w:ascii="OpenSansCondensedLight" w:eastAsia="Times New Roman" w:hAnsi="OpenSansCondensedLight" w:cs="Times New Roman"/>
      <w:sz w:val="24"/>
      <w:szCs w:val="24"/>
    </w:rPr>
  </w:style>
  <w:style w:type="paragraph" w:customStyle="1" w:styleId="diagram-resource">
    <w:name w:val="diagram-resource"/>
    <w:basedOn w:val="Normal"/>
    <w:rsid w:val="00AE122C"/>
    <w:pPr>
      <w:spacing w:after="150" w:line="336" w:lineRule="atLeast"/>
    </w:pPr>
    <w:rPr>
      <w:rFonts w:ascii="OpenSansCondensedBold" w:eastAsia="Times New Roman" w:hAnsi="OpenSansCondensedBold" w:cs="Times New Roman"/>
      <w:b/>
      <w:bCs/>
      <w:sz w:val="18"/>
      <w:szCs w:val="18"/>
    </w:rPr>
  </w:style>
  <w:style w:type="paragraph" w:customStyle="1" w:styleId="diagram-class-title-link">
    <w:name w:val="diagram-class-title-link"/>
    <w:basedOn w:val="Normal"/>
    <w:rsid w:val="00AE122C"/>
    <w:pPr>
      <w:spacing w:after="150" w:line="336" w:lineRule="atLeast"/>
    </w:pPr>
    <w:rPr>
      <w:rFonts w:ascii="OpenSansCondensedLight" w:eastAsia="Times New Roman" w:hAnsi="OpenSansCondensedLight" w:cs="Times New Roman"/>
    </w:rPr>
  </w:style>
  <w:style w:type="paragraph" w:customStyle="1" w:styleId="diagram-class-detail">
    <w:name w:val="diagram-class-detail"/>
    <w:basedOn w:val="Normal"/>
    <w:rsid w:val="00AE122C"/>
    <w:pPr>
      <w:spacing w:after="150" w:line="336" w:lineRule="atLeast"/>
    </w:pPr>
    <w:rPr>
      <w:rFonts w:ascii="OpenSansCondensedLight" w:eastAsia="Times New Roman" w:hAnsi="OpenSansCondensedLight" w:cs="Times New Roman"/>
      <w:sz w:val="19"/>
      <w:szCs w:val="19"/>
    </w:rPr>
  </w:style>
  <w:style w:type="paragraph" w:customStyle="1" w:styleId="diagram-class-linkage">
    <w:name w:val="diagram-class-linkage"/>
    <w:basedOn w:val="Normal"/>
    <w:rsid w:val="00AE122C"/>
    <w:pPr>
      <w:spacing w:after="150" w:line="336" w:lineRule="atLeast"/>
    </w:pPr>
    <w:rPr>
      <w:rFonts w:ascii="OpenSansCondensedLight" w:eastAsia="Times New Roman" w:hAnsi="OpenSansCondensedLight" w:cs="Times New Roman"/>
    </w:rPr>
  </w:style>
  <w:style w:type="paragraph" w:customStyle="1" w:styleId="heirarchy">
    <w:name w:val="heirarchy"/>
    <w:basedOn w:val="Normal"/>
    <w:rsid w:val="00AE122C"/>
    <w:pPr>
      <w:spacing w:after="150" w:line="336" w:lineRule="atLeast"/>
      <w:textAlignment w:val="top"/>
    </w:pPr>
    <w:rPr>
      <w:rFonts w:ascii="Verdana" w:eastAsia="Times New Roman" w:hAnsi="Verdana" w:cs="Times New Roman"/>
      <w:sz w:val="17"/>
      <w:szCs w:val="17"/>
    </w:rPr>
  </w:style>
  <w:style w:type="paragraph" w:customStyle="1" w:styleId="lead">
    <w:name w:val="lead"/>
    <w:basedOn w:val="Normal"/>
    <w:rsid w:val="00AE122C"/>
    <w:pPr>
      <w:spacing w:after="300" w:line="240" w:lineRule="auto"/>
    </w:pPr>
    <w:rPr>
      <w:rFonts w:ascii="Verdana" w:eastAsia="Times New Roman" w:hAnsi="Verdana" w:cs="Times New Roman"/>
      <w:sz w:val="32"/>
      <w:szCs w:val="32"/>
    </w:rPr>
  </w:style>
  <w:style w:type="paragraph" w:customStyle="1" w:styleId="text-muted">
    <w:name w:val="text-muted"/>
    <w:basedOn w:val="Normal"/>
    <w:rsid w:val="00AE122C"/>
    <w:pPr>
      <w:spacing w:after="150" w:line="336" w:lineRule="atLeast"/>
    </w:pPr>
    <w:rPr>
      <w:rFonts w:ascii="Verdana" w:eastAsia="Times New Roman" w:hAnsi="Verdana" w:cs="Times New Roman"/>
      <w:color w:val="999999"/>
      <w:sz w:val="18"/>
      <w:szCs w:val="18"/>
    </w:rPr>
  </w:style>
  <w:style w:type="paragraph" w:customStyle="1" w:styleId="text-primary">
    <w:name w:val="text-primary"/>
    <w:basedOn w:val="Normal"/>
    <w:rsid w:val="00AE122C"/>
    <w:pPr>
      <w:spacing w:after="150" w:line="336" w:lineRule="atLeast"/>
    </w:pPr>
    <w:rPr>
      <w:rFonts w:ascii="Verdana" w:eastAsia="Times New Roman" w:hAnsi="Verdana" w:cs="Times New Roman"/>
      <w:color w:val="428BCA"/>
      <w:sz w:val="18"/>
      <w:szCs w:val="18"/>
    </w:rPr>
  </w:style>
  <w:style w:type="paragraph" w:customStyle="1" w:styleId="text-warning">
    <w:name w:val="text-warning"/>
    <w:basedOn w:val="Normal"/>
    <w:rsid w:val="00AE122C"/>
    <w:pPr>
      <w:spacing w:after="150" w:line="336" w:lineRule="atLeast"/>
    </w:pPr>
    <w:rPr>
      <w:rFonts w:ascii="Verdana" w:eastAsia="Times New Roman" w:hAnsi="Verdana" w:cs="Times New Roman"/>
      <w:color w:val="C09853"/>
      <w:sz w:val="18"/>
      <w:szCs w:val="18"/>
    </w:rPr>
  </w:style>
  <w:style w:type="paragraph" w:customStyle="1" w:styleId="text-danger">
    <w:name w:val="text-danger"/>
    <w:basedOn w:val="Normal"/>
    <w:rsid w:val="00AE122C"/>
    <w:pPr>
      <w:spacing w:after="150" w:line="336" w:lineRule="atLeast"/>
    </w:pPr>
    <w:rPr>
      <w:rFonts w:ascii="Verdana" w:eastAsia="Times New Roman" w:hAnsi="Verdana" w:cs="Times New Roman"/>
      <w:color w:val="B94A48"/>
      <w:sz w:val="18"/>
      <w:szCs w:val="18"/>
    </w:rPr>
  </w:style>
  <w:style w:type="paragraph" w:customStyle="1" w:styleId="text-success">
    <w:name w:val="text-success"/>
    <w:basedOn w:val="Normal"/>
    <w:rsid w:val="00AE122C"/>
    <w:pPr>
      <w:spacing w:after="150" w:line="336" w:lineRule="atLeast"/>
    </w:pPr>
    <w:rPr>
      <w:rFonts w:ascii="Verdana" w:eastAsia="Times New Roman" w:hAnsi="Verdana" w:cs="Times New Roman"/>
      <w:color w:val="468847"/>
      <w:sz w:val="18"/>
      <w:szCs w:val="18"/>
    </w:rPr>
  </w:style>
  <w:style w:type="paragraph" w:customStyle="1" w:styleId="text-info">
    <w:name w:val="text-info"/>
    <w:basedOn w:val="Normal"/>
    <w:rsid w:val="00AE122C"/>
    <w:pPr>
      <w:spacing w:after="150" w:line="336" w:lineRule="atLeast"/>
    </w:pPr>
    <w:rPr>
      <w:rFonts w:ascii="Verdana" w:eastAsia="Times New Roman" w:hAnsi="Verdana" w:cs="Times New Roman"/>
      <w:color w:val="3A87AD"/>
      <w:sz w:val="18"/>
      <w:szCs w:val="18"/>
    </w:rPr>
  </w:style>
  <w:style w:type="paragraph" w:customStyle="1" w:styleId="text-left">
    <w:name w:val="text-left"/>
    <w:basedOn w:val="Normal"/>
    <w:rsid w:val="00AE122C"/>
    <w:pPr>
      <w:spacing w:after="150" w:line="336" w:lineRule="atLeast"/>
    </w:pPr>
    <w:rPr>
      <w:rFonts w:ascii="Verdana" w:eastAsia="Times New Roman" w:hAnsi="Verdana" w:cs="Times New Roman"/>
      <w:sz w:val="18"/>
      <w:szCs w:val="18"/>
    </w:rPr>
  </w:style>
  <w:style w:type="paragraph" w:customStyle="1" w:styleId="text-right">
    <w:name w:val="text-right"/>
    <w:basedOn w:val="Normal"/>
    <w:rsid w:val="00AE122C"/>
    <w:pPr>
      <w:spacing w:after="150" w:line="336" w:lineRule="atLeast"/>
      <w:jc w:val="right"/>
    </w:pPr>
    <w:rPr>
      <w:rFonts w:ascii="Verdana" w:eastAsia="Times New Roman" w:hAnsi="Verdana" w:cs="Times New Roman"/>
      <w:sz w:val="18"/>
      <w:szCs w:val="18"/>
    </w:rPr>
  </w:style>
  <w:style w:type="paragraph" w:customStyle="1" w:styleId="text-center">
    <w:name w:val="text-center"/>
    <w:basedOn w:val="Normal"/>
    <w:rsid w:val="00AE122C"/>
    <w:pPr>
      <w:spacing w:after="150" w:line="336" w:lineRule="atLeast"/>
      <w:jc w:val="center"/>
    </w:pPr>
    <w:rPr>
      <w:rFonts w:ascii="Verdana" w:eastAsia="Times New Roman" w:hAnsi="Verdana" w:cs="Times New Roman"/>
      <w:sz w:val="18"/>
      <w:szCs w:val="18"/>
    </w:rPr>
  </w:style>
  <w:style w:type="paragraph" w:customStyle="1" w:styleId="h1">
    <w:name w:val="h1"/>
    <w:basedOn w:val="Normal"/>
    <w:rsid w:val="00AE122C"/>
    <w:pPr>
      <w:spacing w:after="150" w:line="240" w:lineRule="auto"/>
    </w:pPr>
    <w:rPr>
      <w:rFonts w:ascii="Helvetica" w:eastAsia="Times New Roman" w:hAnsi="Helvetica" w:cs="Helvetica"/>
      <w:sz w:val="57"/>
      <w:szCs w:val="57"/>
    </w:rPr>
  </w:style>
  <w:style w:type="paragraph" w:customStyle="1" w:styleId="h2">
    <w:name w:val="h2"/>
    <w:basedOn w:val="Normal"/>
    <w:rsid w:val="00AE122C"/>
    <w:pPr>
      <w:spacing w:after="150" w:line="240" w:lineRule="auto"/>
    </w:pPr>
    <w:rPr>
      <w:rFonts w:ascii="Helvetica" w:eastAsia="Times New Roman" w:hAnsi="Helvetica" w:cs="Helvetica"/>
      <w:sz w:val="48"/>
      <w:szCs w:val="48"/>
    </w:rPr>
  </w:style>
  <w:style w:type="paragraph" w:customStyle="1" w:styleId="h3">
    <w:name w:val="h3"/>
    <w:basedOn w:val="Normal"/>
    <w:rsid w:val="00AE122C"/>
    <w:pPr>
      <w:spacing w:after="150" w:line="240" w:lineRule="auto"/>
    </w:pPr>
    <w:rPr>
      <w:rFonts w:ascii="Helvetica" w:eastAsia="Times New Roman" w:hAnsi="Helvetica" w:cs="Helvetica"/>
      <w:sz w:val="36"/>
      <w:szCs w:val="36"/>
    </w:rPr>
  </w:style>
  <w:style w:type="paragraph" w:customStyle="1" w:styleId="h4">
    <w:name w:val="h4"/>
    <w:basedOn w:val="Normal"/>
    <w:rsid w:val="00AE122C"/>
    <w:pPr>
      <w:spacing w:after="150" w:line="240" w:lineRule="auto"/>
    </w:pPr>
    <w:rPr>
      <w:rFonts w:ascii="Helvetica" w:eastAsia="Times New Roman" w:hAnsi="Helvetica" w:cs="Helvetica"/>
      <w:sz w:val="27"/>
      <w:szCs w:val="27"/>
    </w:rPr>
  </w:style>
  <w:style w:type="paragraph" w:customStyle="1" w:styleId="h5">
    <w:name w:val="h5"/>
    <w:basedOn w:val="Normal"/>
    <w:rsid w:val="00AE122C"/>
    <w:pPr>
      <w:spacing w:after="150" w:line="240" w:lineRule="auto"/>
    </w:pPr>
    <w:rPr>
      <w:rFonts w:ascii="Helvetica" w:eastAsia="Times New Roman" w:hAnsi="Helvetica" w:cs="Helvetica"/>
      <w:sz w:val="21"/>
      <w:szCs w:val="21"/>
    </w:rPr>
  </w:style>
  <w:style w:type="paragraph" w:customStyle="1" w:styleId="h6">
    <w:name w:val="h6"/>
    <w:basedOn w:val="Normal"/>
    <w:rsid w:val="00AE122C"/>
    <w:pPr>
      <w:spacing w:after="150" w:line="240" w:lineRule="auto"/>
    </w:pPr>
    <w:rPr>
      <w:rFonts w:ascii="Helvetica" w:eastAsia="Times New Roman" w:hAnsi="Helvetica" w:cs="Helvetica"/>
      <w:sz w:val="18"/>
      <w:szCs w:val="18"/>
    </w:rPr>
  </w:style>
  <w:style w:type="paragraph" w:customStyle="1" w:styleId="page-header">
    <w:name w:val="page-header"/>
    <w:basedOn w:val="Normal"/>
    <w:rsid w:val="00AE122C"/>
    <w:pPr>
      <w:spacing w:after="0" w:line="336" w:lineRule="atLeast"/>
    </w:pPr>
    <w:rPr>
      <w:rFonts w:ascii="Verdana" w:eastAsia="Times New Roman" w:hAnsi="Verdana" w:cs="Times New Roman"/>
      <w:sz w:val="18"/>
      <w:szCs w:val="18"/>
    </w:rPr>
  </w:style>
  <w:style w:type="paragraph" w:customStyle="1" w:styleId="list-unstyled">
    <w:name w:val="list-unstyled"/>
    <w:basedOn w:val="Normal"/>
    <w:rsid w:val="00AE122C"/>
    <w:pPr>
      <w:spacing w:after="150" w:line="336" w:lineRule="atLeast"/>
    </w:pPr>
    <w:rPr>
      <w:rFonts w:ascii="Verdana" w:eastAsia="Times New Roman" w:hAnsi="Verdana" w:cs="Times New Roman"/>
      <w:sz w:val="18"/>
      <w:szCs w:val="18"/>
    </w:rPr>
  </w:style>
  <w:style w:type="paragraph" w:customStyle="1" w:styleId="list-inline">
    <w:name w:val="list-inline"/>
    <w:basedOn w:val="Normal"/>
    <w:rsid w:val="00AE122C"/>
    <w:pPr>
      <w:spacing w:after="150" w:line="336" w:lineRule="atLeast"/>
    </w:pPr>
    <w:rPr>
      <w:rFonts w:ascii="Verdana" w:eastAsia="Times New Roman" w:hAnsi="Verdana" w:cs="Times New Roman"/>
      <w:sz w:val="18"/>
      <w:szCs w:val="18"/>
    </w:rPr>
  </w:style>
  <w:style w:type="paragraph" w:customStyle="1" w:styleId="container">
    <w:name w:val="container"/>
    <w:basedOn w:val="Normal"/>
    <w:rsid w:val="00AE122C"/>
    <w:pPr>
      <w:spacing w:after="150" w:line="336" w:lineRule="atLeast"/>
    </w:pPr>
    <w:rPr>
      <w:rFonts w:ascii="Verdana" w:eastAsia="Times New Roman" w:hAnsi="Verdana" w:cs="Times New Roman"/>
      <w:sz w:val="18"/>
      <w:szCs w:val="18"/>
    </w:rPr>
  </w:style>
  <w:style w:type="paragraph" w:customStyle="1" w:styleId="col-1">
    <w:name w:val="col-1"/>
    <w:basedOn w:val="Normal"/>
    <w:rsid w:val="00AE122C"/>
    <w:pPr>
      <w:spacing w:after="150" w:line="336" w:lineRule="atLeast"/>
    </w:pPr>
    <w:rPr>
      <w:rFonts w:ascii="Verdana" w:eastAsia="Times New Roman" w:hAnsi="Verdana" w:cs="Times New Roman"/>
      <w:sz w:val="18"/>
      <w:szCs w:val="18"/>
    </w:rPr>
  </w:style>
  <w:style w:type="paragraph" w:customStyle="1" w:styleId="col-2">
    <w:name w:val="col-2"/>
    <w:basedOn w:val="Normal"/>
    <w:rsid w:val="00AE122C"/>
    <w:pPr>
      <w:spacing w:after="150" w:line="336" w:lineRule="atLeast"/>
    </w:pPr>
    <w:rPr>
      <w:rFonts w:ascii="Verdana" w:eastAsia="Times New Roman" w:hAnsi="Verdana" w:cs="Times New Roman"/>
      <w:sz w:val="18"/>
      <w:szCs w:val="18"/>
    </w:rPr>
  </w:style>
  <w:style w:type="paragraph" w:customStyle="1" w:styleId="col-3">
    <w:name w:val="col-3"/>
    <w:basedOn w:val="Normal"/>
    <w:rsid w:val="00AE122C"/>
    <w:pPr>
      <w:spacing w:after="150" w:line="336" w:lineRule="atLeast"/>
    </w:pPr>
    <w:rPr>
      <w:rFonts w:ascii="Verdana" w:eastAsia="Times New Roman" w:hAnsi="Verdana" w:cs="Times New Roman"/>
      <w:sz w:val="18"/>
      <w:szCs w:val="18"/>
    </w:rPr>
  </w:style>
  <w:style w:type="paragraph" w:customStyle="1" w:styleId="col-4">
    <w:name w:val="col-4"/>
    <w:basedOn w:val="Normal"/>
    <w:rsid w:val="00AE122C"/>
    <w:pPr>
      <w:spacing w:after="150" w:line="336" w:lineRule="atLeast"/>
    </w:pPr>
    <w:rPr>
      <w:rFonts w:ascii="Verdana" w:eastAsia="Times New Roman" w:hAnsi="Verdana" w:cs="Times New Roman"/>
      <w:sz w:val="18"/>
      <w:szCs w:val="18"/>
    </w:rPr>
  </w:style>
  <w:style w:type="paragraph" w:customStyle="1" w:styleId="col-5">
    <w:name w:val="col-5"/>
    <w:basedOn w:val="Normal"/>
    <w:rsid w:val="00AE122C"/>
    <w:pPr>
      <w:spacing w:after="150" w:line="336" w:lineRule="atLeast"/>
    </w:pPr>
    <w:rPr>
      <w:rFonts w:ascii="Verdana" w:eastAsia="Times New Roman" w:hAnsi="Verdana" w:cs="Times New Roman"/>
      <w:sz w:val="18"/>
      <w:szCs w:val="18"/>
    </w:rPr>
  </w:style>
  <w:style w:type="paragraph" w:customStyle="1" w:styleId="col-6">
    <w:name w:val="col-6"/>
    <w:basedOn w:val="Normal"/>
    <w:rsid w:val="00AE122C"/>
    <w:pPr>
      <w:spacing w:after="150" w:line="336" w:lineRule="atLeast"/>
    </w:pPr>
    <w:rPr>
      <w:rFonts w:ascii="Verdana" w:eastAsia="Times New Roman" w:hAnsi="Verdana" w:cs="Times New Roman"/>
      <w:sz w:val="18"/>
      <w:szCs w:val="18"/>
    </w:rPr>
  </w:style>
  <w:style w:type="paragraph" w:customStyle="1" w:styleId="col-7">
    <w:name w:val="col-7"/>
    <w:basedOn w:val="Normal"/>
    <w:rsid w:val="00AE122C"/>
    <w:pPr>
      <w:spacing w:after="150" w:line="336" w:lineRule="atLeast"/>
    </w:pPr>
    <w:rPr>
      <w:rFonts w:ascii="Verdana" w:eastAsia="Times New Roman" w:hAnsi="Verdana" w:cs="Times New Roman"/>
      <w:sz w:val="18"/>
      <w:szCs w:val="18"/>
    </w:rPr>
  </w:style>
  <w:style w:type="paragraph" w:customStyle="1" w:styleId="col-8">
    <w:name w:val="col-8"/>
    <w:basedOn w:val="Normal"/>
    <w:rsid w:val="00AE122C"/>
    <w:pPr>
      <w:spacing w:after="150" w:line="336" w:lineRule="atLeast"/>
    </w:pPr>
    <w:rPr>
      <w:rFonts w:ascii="Verdana" w:eastAsia="Times New Roman" w:hAnsi="Verdana" w:cs="Times New Roman"/>
      <w:sz w:val="18"/>
      <w:szCs w:val="18"/>
    </w:rPr>
  </w:style>
  <w:style w:type="paragraph" w:customStyle="1" w:styleId="col-9">
    <w:name w:val="col-9"/>
    <w:basedOn w:val="Normal"/>
    <w:rsid w:val="00AE122C"/>
    <w:pPr>
      <w:spacing w:after="150" w:line="336" w:lineRule="atLeast"/>
    </w:pPr>
    <w:rPr>
      <w:rFonts w:ascii="Verdana" w:eastAsia="Times New Roman" w:hAnsi="Verdana" w:cs="Times New Roman"/>
      <w:sz w:val="18"/>
      <w:szCs w:val="18"/>
    </w:rPr>
  </w:style>
  <w:style w:type="paragraph" w:customStyle="1" w:styleId="col-10">
    <w:name w:val="col-10"/>
    <w:basedOn w:val="Normal"/>
    <w:rsid w:val="00AE122C"/>
    <w:pPr>
      <w:spacing w:after="150" w:line="336" w:lineRule="atLeast"/>
    </w:pPr>
    <w:rPr>
      <w:rFonts w:ascii="Verdana" w:eastAsia="Times New Roman" w:hAnsi="Verdana" w:cs="Times New Roman"/>
      <w:sz w:val="18"/>
      <w:szCs w:val="18"/>
    </w:rPr>
  </w:style>
  <w:style w:type="paragraph" w:customStyle="1" w:styleId="col-11">
    <w:name w:val="col-11"/>
    <w:basedOn w:val="Normal"/>
    <w:rsid w:val="00AE122C"/>
    <w:pPr>
      <w:spacing w:after="150" w:line="336" w:lineRule="atLeast"/>
    </w:pPr>
    <w:rPr>
      <w:rFonts w:ascii="Verdana" w:eastAsia="Times New Roman" w:hAnsi="Verdana" w:cs="Times New Roman"/>
      <w:sz w:val="18"/>
      <w:szCs w:val="18"/>
    </w:rPr>
  </w:style>
  <w:style w:type="paragraph" w:customStyle="1" w:styleId="col-12">
    <w:name w:val="col-12"/>
    <w:basedOn w:val="Normal"/>
    <w:rsid w:val="00AE122C"/>
    <w:pPr>
      <w:spacing w:after="150" w:line="336" w:lineRule="atLeast"/>
    </w:pPr>
    <w:rPr>
      <w:rFonts w:ascii="Verdana" w:eastAsia="Times New Roman" w:hAnsi="Verdana" w:cs="Times New Roman"/>
      <w:sz w:val="18"/>
      <w:szCs w:val="18"/>
    </w:rPr>
  </w:style>
  <w:style w:type="paragraph" w:customStyle="1" w:styleId="col-sm-1">
    <w:name w:val="col-sm-1"/>
    <w:basedOn w:val="Normal"/>
    <w:rsid w:val="00AE122C"/>
    <w:pPr>
      <w:spacing w:after="150" w:line="336" w:lineRule="atLeast"/>
    </w:pPr>
    <w:rPr>
      <w:rFonts w:ascii="Verdana" w:eastAsia="Times New Roman" w:hAnsi="Verdana" w:cs="Times New Roman"/>
      <w:sz w:val="18"/>
      <w:szCs w:val="18"/>
    </w:rPr>
  </w:style>
  <w:style w:type="paragraph" w:customStyle="1" w:styleId="col-sm-2">
    <w:name w:val="col-sm-2"/>
    <w:basedOn w:val="Normal"/>
    <w:rsid w:val="00AE122C"/>
    <w:pPr>
      <w:spacing w:after="150" w:line="336" w:lineRule="atLeast"/>
    </w:pPr>
    <w:rPr>
      <w:rFonts w:ascii="Verdana" w:eastAsia="Times New Roman" w:hAnsi="Verdana" w:cs="Times New Roman"/>
      <w:sz w:val="18"/>
      <w:szCs w:val="18"/>
    </w:rPr>
  </w:style>
  <w:style w:type="paragraph" w:customStyle="1" w:styleId="col-sm-3">
    <w:name w:val="col-sm-3"/>
    <w:basedOn w:val="Normal"/>
    <w:rsid w:val="00AE122C"/>
    <w:pPr>
      <w:spacing w:after="150" w:line="336" w:lineRule="atLeast"/>
    </w:pPr>
    <w:rPr>
      <w:rFonts w:ascii="Verdana" w:eastAsia="Times New Roman" w:hAnsi="Verdana" w:cs="Times New Roman"/>
      <w:sz w:val="18"/>
      <w:szCs w:val="18"/>
    </w:rPr>
  </w:style>
  <w:style w:type="paragraph" w:customStyle="1" w:styleId="col-sm-4">
    <w:name w:val="col-sm-4"/>
    <w:basedOn w:val="Normal"/>
    <w:rsid w:val="00AE122C"/>
    <w:pPr>
      <w:spacing w:after="150" w:line="336" w:lineRule="atLeast"/>
    </w:pPr>
    <w:rPr>
      <w:rFonts w:ascii="Verdana" w:eastAsia="Times New Roman" w:hAnsi="Verdana" w:cs="Times New Roman"/>
      <w:sz w:val="18"/>
      <w:szCs w:val="18"/>
    </w:rPr>
  </w:style>
  <w:style w:type="paragraph" w:customStyle="1" w:styleId="col-sm-5">
    <w:name w:val="col-sm-5"/>
    <w:basedOn w:val="Normal"/>
    <w:rsid w:val="00AE122C"/>
    <w:pPr>
      <w:spacing w:after="150" w:line="336" w:lineRule="atLeast"/>
    </w:pPr>
    <w:rPr>
      <w:rFonts w:ascii="Verdana" w:eastAsia="Times New Roman" w:hAnsi="Verdana" w:cs="Times New Roman"/>
      <w:sz w:val="18"/>
      <w:szCs w:val="18"/>
    </w:rPr>
  </w:style>
  <w:style w:type="paragraph" w:customStyle="1" w:styleId="col-sm-6">
    <w:name w:val="col-sm-6"/>
    <w:basedOn w:val="Normal"/>
    <w:rsid w:val="00AE122C"/>
    <w:pPr>
      <w:spacing w:after="150" w:line="336" w:lineRule="atLeast"/>
    </w:pPr>
    <w:rPr>
      <w:rFonts w:ascii="Verdana" w:eastAsia="Times New Roman" w:hAnsi="Verdana" w:cs="Times New Roman"/>
      <w:sz w:val="18"/>
      <w:szCs w:val="18"/>
    </w:rPr>
  </w:style>
  <w:style w:type="paragraph" w:customStyle="1" w:styleId="col-sm-7">
    <w:name w:val="col-sm-7"/>
    <w:basedOn w:val="Normal"/>
    <w:rsid w:val="00AE122C"/>
    <w:pPr>
      <w:spacing w:after="150" w:line="336" w:lineRule="atLeast"/>
    </w:pPr>
    <w:rPr>
      <w:rFonts w:ascii="Verdana" w:eastAsia="Times New Roman" w:hAnsi="Verdana" w:cs="Times New Roman"/>
      <w:sz w:val="18"/>
      <w:szCs w:val="18"/>
    </w:rPr>
  </w:style>
  <w:style w:type="paragraph" w:customStyle="1" w:styleId="col-sm-8">
    <w:name w:val="col-sm-8"/>
    <w:basedOn w:val="Normal"/>
    <w:rsid w:val="00AE122C"/>
    <w:pPr>
      <w:spacing w:after="150" w:line="336" w:lineRule="atLeast"/>
    </w:pPr>
    <w:rPr>
      <w:rFonts w:ascii="Verdana" w:eastAsia="Times New Roman" w:hAnsi="Verdana" w:cs="Times New Roman"/>
      <w:sz w:val="18"/>
      <w:szCs w:val="18"/>
    </w:rPr>
  </w:style>
  <w:style w:type="paragraph" w:customStyle="1" w:styleId="col-sm-9">
    <w:name w:val="col-sm-9"/>
    <w:basedOn w:val="Normal"/>
    <w:rsid w:val="00AE122C"/>
    <w:pPr>
      <w:spacing w:after="150" w:line="336" w:lineRule="atLeast"/>
    </w:pPr>
    <w:rPr>
      <w:rFonts w:ascii="Verdana" w:eastAsia="Times New Roman" w:hAnsi="Verdana" w:cs="Times New Roman"/>
      <w:sz w:val="18"/>
      <w:szCs w:val="18"/>
    </w:rPr>
  </w:style>
  <w:style w:type="paragraph" w:customStyle="1" w:styleId="col-sm-10">
    <w:name w:val="col-sm-10"/>
    <w:basedOn w:val="Normal"/>
    <w:rsid w:val="00AE122C"/>
    <w:pPr>
      <w:spacing w:after="150" w:line="336" w:lineRule="atLeast"/>
    </w:pPr>
    <w:rPr>
      <w:rFonts w:ascii="Verdana" w:eastAsia="Times New Roman" w:hAnsi="Verdana" w:cs="Times New Roman"/>
      <w:sz w:val="18"/>
      <w:szCs w:val="18"/>
    </w:rPr>
  </w:style>
  <w:style w:type="paragraph" w:customStyle="1" w:styleId="col-sm-11">
    <w:name w:val="col-sm-11"/>
    <w:basedOn w:val="Normal"/>
    <w:rsid w:val="00AE122C"/>
    <w:pPr>
      <w:spacing w:after="150" w:line="336" w:lineRule="atLeast"/>
    </w:pPr>
    <w:rPr>
      <w:rFonts w:ascii="Verdana" w:eastAsia="Times New Roman" w:hAnsi="Verdana" w:cs="Times New Roman"/>
      <w:sz w:val="18"/>
      <w:szCs w:val="18"/>
    </w:rPr>
  </w:style>
  <w:style w:type="paragraph" w:customStyle="1" w:styleId="col-sm-12">
    <w:name w:val="col-sm-12"/>
    <w:basedOn w:val="Normal"/>
    <w:rsid w:val="00AE122C"/>
    <w:pPr>
      <w:spacing w:after="150" w:line="336" w:lineRule="atLeast"/>
    </w:pPr>
    <w:rPr>
      <w:rFonts w:ascii="Verdana" w:eastAsia="Times New Roman" w:hAnsi="Verdana" w:cs="Times New Roman"/>
      <w:sz w:val="18"/>
      <w:szCs w:val="18"/>
    </w:rPr>
  </w:style>
  <w:style w:type="paragraph" w:customStyle="1" w:styleId="col-lg-1">
    <w:name w:val="col-lg-1"/>
    <w:basedOn w:val="Normal"/>
    <w:rsid w:val="00AE122C"/>
    <w:pPr>
      <w:spacing w:after="150" w:line="336" w:lineRule="atLeast"/>
    </w:pPr>
    <w:rPr>
      <w:rFonts w:ascii="Verdana" w:eastAsia="Times New Roman" w:hAnsi="Verdana" w:cs="Times New Roman"/>
      <w:sz w:val="18"/>
      <w:szCs w:val="18"/>
    </w:rPr>
  </w:style>
  <w:style w:type="paragraph" w:customStyle="1" w:styleId="col-lg-2">
    <w:name w:val="col-lg-2"/>
    <w:basedOn w:val="Normal"/>
    <w:rsid w:val="00AE122C"/>
    <w:pPr>
      <w:spacing w:after="150" w:line="336" w:lineRule="atLeast"/>
    </w:pPr>
    <w:rPr>
      <w:rFonts w:ascii="Verdana" w:eastAsia="Times New Roman" w:hAnsi="Verdana" w:cs="Times New Roman"/>
      <w:sz w:val="18"/>
      <w:szCs w:val="18"/>
    </w:rPr>
  </w:style>
  <w:style w:type="paragraph" w:customStyle="1" w:styleId="col-lg-3">
    <w:name w:val="col-lg-3"/>
    <w:basedOn w:val="Normal"/>
    <w:rsid w:val="00AE122C"/>
    <w:pPr>
      <w:spacing w:after="150" w:line="336" w:lineRule="atLeast"/>
    </w:pPr>
    <w:rPr>
      <w:rFonts w:ascii="Verdana" w:eastAsia="Times New Roman" w:hAnsi="Verdana" w:cs="Times New Roman"/>
      <w:sz w:val="18"/>
      <w:szCs w:val="18"/>
    </w:rPr>
  </w:style>
  <w:style w:type="paragraph" w:customStyle="1" w:styleId="col-lg-4">
    <w:name w:val="col-lg-4"/>
    <w:basedOn w:val="Normal"/>
    <w:rsid w:val="00AE122C"/>
    <w:pPr>
      <w:spacing w:after="150" w:line="336" w:lineRule="atLeast"/>
    </w:pPr>
    <w:rPr>
      <w:rFonts w:ascii="Verdana" w:eastAsia="Times New Roman" w:hAnsi="Verdana" w:cs="Times New Roman"/>
      <w:sz w:val="18"/>
      <w:szCs w:val="18"/>
    </w:rPr>
  </w:style>
  <w:style w:type="paragraph" w:customStyle="1" w:styleId="col-lg-5">
    <w:name w:val="col-lg-5"/>
    <w:basedOn w:val="Normal"/>
    <w:rsid w:val="00AE122C"/>
    <w:pPr>
      <w:spacing w:after="150" w:line="336" w:lineRule="atLeast"/>
    </w:pPr>
    <w:rPr>
      <w:rFonts w:ascii="Verdana" w:eastAsia="Times New Roman" w:hAnsi="Verdana" w:cs="Times New Roman"/>
      <w:sz w:val="18"/>
      <w:szCs w:val="18"/>
    </w:rPr>
  </w:style>
  <w:style w:type="paragraph" w:customStyle="1" w:styleId="col-lg-6">
    <w:name w:val="col-lg-6"/>
    <w:basedOn w:val="Normal"/>
    <w:rsid w:val="00AE122C"/>
    <w:pPr>
      <w:spacing w:after="150" w:line="336" w:lineRule="atLeast"/>
    </w:pPr>
    <w:rPr>
      <w:rFonts w:ascii="Verdana" w:eastAsia="Times New Roman" w:hAnsi="Verdana" w:cs="Times New Roman"/>
      <w:sz w:val="18"/>
      <w:szCs w:val="18"/>
    </w:rPr>
  </w:style>
  <w:style w:type="paragraph" w:customStyle="1" w:styleId="col-lg-7">
    <w:name w:val="col-lg-7"/>
    <w:basedOn w:val="Normal"/>
    <w:rsid w:val="00AE122C"/>
    <w:pPr>
      <w:spacing w:after="150" w:line="336" w:lineRule="atLeast"/>
    </w:pPr>
    <w:rPr>
      <w:rFonts w:ascii="Verdana" w:eastAsia="Times New Roman" w:hAnsi="Verdana" w:cs="Times New Roman"/>
      <w:sz w:val="18"/>
      <w:szCs w:val="18"/>
    </w:rPr>
  </w:style>
  <w:style w:type="paragraph" w:customStyle="1" w:styleId="col-lg-8">
    <w:name w:val="col-lg-8"/>
    <w:basedOn w:val="Normal"/>
    <w:rsid w:val="00AE122C"/>
    <w:pPr>
      <w:spacing w:after="150" w:line="336" w:lineRule="atLeast"/>
    </w:pPr>
    <w:rPr>
      <w:rFonts w:ascii="Verdana" w:eastAsia="Times New Roman" w:hAnsi="Verdana" w:cs="Times New Roman"/>
      <w:sz w:val="18"/>
      <w:szCs w:val="18"/>
    </w:rPr>
  </w:style>
  <w:style w:type="paragraph" w:customStyle="1" w:styleId="col-lg-9">
    <w:name w:val="col-lg-9"/>
    <w:basedOn w:val="Normal"/>
    <w:rsid w:val="00AE122C"/>
    <w:pPr>
      <w:spacing w:after="150" w:line="336" w:lineRule="atLeast"/>
    </w:pPr>
    <w:rPr>
      <w:rFonts w:ascii="Verdana" w:eastAsia="Times New Roman" w:hAnsi="Verdana" w:cs="Times New Roman"/>
      <w:sz w:val="18"/>
      <w:szCs w:val="18"/>
    </w:rPr>
  </w:style>
  <w:style w:type="paragraph" w:customStyle="1" w:styleId="col-lg-10">
    <w:name w:val="col-lg-10"/>
    <w:basedOn w:val="Normal"/>
    <w:rsid w:val="00AE122C"/>
    <w:pPr>
      <w:spacing w:after="150" w:line="336" w:lineRule="atLeast"/>
    </w:pPr>
    <w:rPr>
      <w:rFonts w:ascii="Verdana" w:eastAsia="Times New Roman" w:hAnsi="Verdana" w:cs="Times New Roman"/>
      <w:sz w:val="18"/>
      <w:szCs w:val="18"/>
    </w:rPr>
  </w:style>
  <w:style w:type="paragraph" w:customStyle="1" w:styleId="col-lg-11">
    <w:name w:val="col-lg-11"/>
    <w:basedOn w:val="Normal"/>
    <w:rsid w:val="00AE122C"/>
    <w:pPr>
      <w:spacing w:after="150" w:line="336" w:lineRule="atLeast"/>
    </w:pPr>
    <w:rPr>
      <w:rFonts w:ascii="Verdana" w:eastAsia="Times New Roman" w:hAnsi="Verdana" w:cs="Times New Roman"/>
      <w:sz w:val="18"/>
      <w:szCs w:val="18"/>
    </w:rPr>
  </w:style>
  <w:style w:type="paragraph" w:customStyle="1" w:styleId="col-lg-12">
    <w:name w:val="col-lg-12"/>
    <w:basedOn w:val="Normal"/>
    <w:rsid w:val="00AE122C"/>
    <w:pPr>
      <w:spacing w:after="150" w:line="336" w:lineRule="atLeast"/>
    </w:pPr>
    <w:rPr>
      <w:rFonts w:ascii="Verdana" w:eastAsia="Times New Roman" w:hAnsi="Verdana" w:cs="Times New Roman"/>
      <w:sz w:val="18"/>
      <w:szCs w:val="18"/>
    </w:rPr>
  </w:style>
  <w:style w:type="paragraph" w:customStyle="1" w:styleId="table">
    <w:name w:val="table"/>
    <w:basedOn w:val="Normal"/>
    <w:rsid w:val="00AE122C"/>
    <w:pPr>
      <w:spacing w:after="150" w:line="336" w:lineRule="atLeast"/>
    </w:pPr>
    <w:rPr>
      <w:rFonts w:ascii="Verdana" w:eastAsia="Times New Roman" w:hAnsi="Verdana" w:cs="Times New Roman"/>
      <w:sz w:val="18"/>
      <w:szCs w:val="18"/>
    </w:rPr>
  </w:style>
  <w:style w:type="paragraph" w:customStyle="1" w:styleId="table-bordered">
    <w:name w:val="table-bordered"/>
    <w:basedOn w:val="Normal"/>
    <w:rsid w:val="00AE122C"/>
    <w:pPr>
      <w:pBdr>
        <w:top w:val="single" w:sz="6" w:space="0" w:color="DDDDDD"/>
        <w:left w:val="single" w:sz="6" w:space="0" w:color="DDDDDD"/>
        <w:bottom w:val="single" w:sz="6" w:space="0" w:color="DDDDDD"/>
        <w:right w:val="single" w:sz="6" w:space="0" w:color="DDDDDD"/>
      </w:pBdr>
      <w:spacing w:after="150" w:line="336" w:lineRule="atLeast"/>
    </w:pPr>
    <w:rPr>
      <w:rFonts w:ascii="Verdana" w:eastAsia="Times New Roman" w:hAnsi="Verdana" w:cs="Times New Roman"/>
      <w:sz w:val="18"/>
      <w:szCs w:val="18"/>
    </w:rPr>
  </w:style>
  <w:style w:type="paragraph" w:customStyle="1" w:styleId="form-control">
    <w:name w:val="form-control"/>
    <w:basedOn w:val="Normal"/>
    <w:rsid w:val="00AE122C"/>
    <w:pPr>
      <w:pBdr>
        <w:top w:val="single" w:sz="6" w:space="6" w:color="CCCCCC"/>
        <w:left w:val="single" w:sz="6" w:space="9" w:color="CCCCCC"/>
        <w:bottom w:val="single" w:sz="6" w:space="6" w:color="CCCCCC"/>
        <w:right w:val="single" w:sz="6" w:space="9" w:color="CCCCCC"/>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form-group">
    <w:name w:val="form-group"/>
    <w:basedOn w:val="Normal"/>
    <w:rsid w:val="00AE122C"/>
    <w:pPr>
      <w:spacing w:after="225" w:line="336" w:lineRule="atLeast"/>
    </w:pPr>
    <w:rPr>
      <w:rFonts w:ascii="Verdana" w:eastAsia="Times New Roman" w:hAnsi="Verdana" w:cs="Times New Roman"/>
      <w:sz w:val="18"/>
      <w:szCs w:val="18"/>
    </w:rPr>
  </w:style>
  <w:style w:type="paragraph" w:customStyle="1" w:styleId="radio">
    <w:name w:val="radio"/>
    <w:basedOn w:val="Normal"/>
    <w:rsid w:val="00AE122C"/>
    <w:pPr>
      <w:spacing w:before="150" w:after="150" w:line="336" w:lineRule="atLeast"/>
      <w:textAlignment w:val="center"/>
    </w:pPr>
    <w:rPr>
      <w:rFonts w:ascii="Verdana" w:eastAsia="Times New Roman" w:hAnsi="Verdana" w:cs="Times New Roman"/>
      <w:sz w:val="18"/>
      <w:szCs w:val="18"/>
    </w:rPr>
  </w:style>
  <w:style w:type="paragraph" w:customStyle="1" w:styleId="checkbox">
    <w:name w:val="checkbox"/>
    <w:basedOn w:val="Normal"/>
    <w:rsid w:val="00AE122C"/>
    <w:pPr>
      <w:spacing w:before="150" w:after="150" w:line="336" w:lineRule="atLeast"/>
      <w:textAlignment w:val="center"/>
    </w:pPr>
    <w:rPr>
      <w:rFonts w:ascii="Verdana" w:eastAsia="Times New Roman" w:hAnsi="Verdana" w:cs="Times New Roman"/>
      <w:sz w:val="18"/>
      <w:szCs w:val="18"/>
    </w:rPr>
  </w:style>
  <w:style w:type="paragraph" w:customStyle="1" w:styleId="radio-inline">
    <w:name w:val="radio-inline"/>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inline">
    <w:name w:val="checkbox-inline"/>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input-large">
    <w:name w:val="input-large"/>
    <w:basedOn w:val="Normal"/>
    <w:rsid w:val="00AE122C"/>
    <w:pPr>
      <w:spacing w:after="150" w:line="336" w:lineRule="atLeast"/>
    </w:pPr>
    <w:rPr>
      <w:rFonts w:ascii="Verdana" w:eastAsia="Times New Roman" w:hAnsi="Verdana" w:cs="Times New Roman"/>
      <w:sz w:val="27"/>
      <w:szCs w:val="27"/>
    </w:rPr>
  </w:style>
  <w:style w:type="paragraph" w:customStyle="1" w:styleId="input-small">
    <w:name w:val="input-small"/>
    <w:basedOn w:val="Normal"/>
    <w:rsid w:val="00AE122C"/>
    <w:pPr>
      <w:spacing w:after="150" w:line="336" w:lineRule="atLeast"/>
    </w:pPr>
    <w:rPr>
      <w:rFonts w:ascii="Verdana" w:eastAsia="Times New Roman" w:hAnsi="Verdana" w:cs="Times New Roman"/>
      <w:sz w:val="18"/>
      <w:szCs w:val="18"/>
    </w:rPr>
  </w:style>
  <w:style w:type="paragraph" w:customStyle="1" w:styleId="help-block">
    <w:name w:val="help-block"/>
    <w:basedOn w:val="Normal"/>
    <w:rsid w:val="00AE122C"/>
    <w:pPr>
      <w:spacing w:before="75" w:after="150" w:line="336" w:lineRule="atLeast"/>
    </w:pPr>
    <w:rPr>
      <w:rFonts w:ascii="Verdana" w:eastAsia="Times New Roman" w:hAnsi="Verdana" w:cs="Times New Roman"/>
      <w:color w:val="737373"/>
      <w:sz w:val="18"/>
      <w:szCs w:val="18"/>
    </w:rPr>
  </w:style>
  <w:style w:type="paragraph" w:customStyle="1" w:styleId="btn">
    <w:name w:val="btn"/>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btn-default">
    <w:name w:val="btn-default"/>
    <w:basedOn w:val="Normal"/>
    <w:rsid w:val="00AE122C"/>
    <w:pPr>
      <w:shd w:val="clear" w:color="auto" w:fill="474949"/>
      <w:spacing w:after="150" w:line="336" w:lineRule="atLeast"/>
    </w:pPr>
    <w:rPr>
      <w:rFonts w:ascii="Verdana" w:eastAsia="Times New Roman" w:hAnsi="Verdana" w:cs="Times New Roman"/>
      <w:color w:val="FFFFFF"/>
      <w:sz w:val="18"/>
      <w:szCs w:val="18"/>
    </w:rPr>
  </w:style>
  <w:style w:type="paragraph" w:customStyle="1" w:styleId="btn-primary">
    <w:name w:val="btn-primary"/>
    <w:basedOn w:val="Normal"/>
    <w:rsid w:val="00AE122C"/>
    <w:pPr>
      <w:shd w:val="clear" w:color="auto" w:fill="428BCA"/>
      <w:spacing w:after="150" w:line="336" w:lineRule="atLeast"/>
    </w:pPr>
    <w:rPr>
      <w:rFonts w:ascii="Verdana" w:eastAsia="Times New Roman" w:hAnsi="Verdana" w:cs="Times New Roman"/>
      <w:color w:val="FFFFFF"/>
      <w:sz w:val="18"/>
      <w:szCs w:val="18"/>
    </w:rPr>
  </w:style>
  <w:style w:type="paragraph" w:customStyle="1" w:styleId="btn-warning">
    <w:name w:val="btn-warning"/>
    <w:basedOn w:val="Normal"/>
    <w:rsid w:val="00AE122C"/>
    <w:pPr>
      <w:shd w:val="clear" w:color="auto" w:fill="F0AD4E"/>
      <w:spacing w:after="150" w:line="336" w:lineRule="atLeast"/>
    </w:pPr>
    <w:rPr>
      <w:rFonts w:ascii="Verdana" w:eastAsia="Times New Roman" w:hAnsi="Verdana" w:cs="Times New Roman"/>
      <w:color w:val="FFFFFF"/>
      <w:sz w:val="18"/>
      <w:szCs w:val="18"/>
    </w:rPr>
  </w:style>
  <w:style w:type="paragraph" w:customStyle="1" w:styleId="btn-danger">
    <w:name w:val="btn-danger"/>
    <w:basedOn w:val="Normal"/>
    <w:rsid w:val="00AE122C"/>
    <w:pPr>
      <w:shd w:val="clear" w:color="auto" w:fill="D9534F"/>
      <w:spacing w:after="150" w:line="336" w:lineRule="atLeast"/>
    </w:pPr>
    <w:rPr>
      <w:rFonts w:ascii="Verdana" w:eastAsia="Times New Roman" w:hAnsi="Verdana" w:cs="Times New Roman"/>
      <w:color w:val="FFFFFF"/>
      <w:sz w:val="18"/>
      <w:szCs w:val="18"/>
    </w:rPr>
  </w:style>
  <w:style w:type="paragraph" w:customStyle="1" w:styleId="btn-success">
    <w:name w:val="btn-success"/>
    <w:basedOn w:val="Normal"/>
    <w:rsid w:val="00AE122C"/>
    <w:pPr>
      <w:shd w:val="clear" w:color="auto" w:fill="5CB85C"/>
      <w:spacing w:after="150" w:line="336" w:lineRule="atLeast"/>
    </w:pPr>
    <w:rPr>
      <w:rFonts w:ascii="Verdana" w:eastAsia="Times New Roman" w:hAnsi="Verdana" w:cs="Times New Roman"/>
      <w:color w:val="FFFFFF"/>
      <w:sz w:val="18"/>
      <w:szCs w:val="18"/>
    </w:rPr>
  </w:style>
  <w:style w:type="paragraph" w:customStyle="1" w:styleId="btn-info">
    <w:name w:val="btn-info"/>
    <w:basedOn w:val="Normal"/>
    <w:rsid w:val="00AE122C"/>
    <w:pPr>
      <w:shd w:val="clear" w:color="auto" w:fill="5BC0DE"/>
      <w:spacing w:after="150" w:line="336" w:lineRule="atLeast"/>
    </w:pPr>
    <w:rPr>
      <w:rFonts w:ascii="Verdana" w:eastAsia="Times New Roman" w:hAnsi="Verdana" w:cs="Times New Roman"/>
      <w:color w:val="FFFFFF"/>
      <w:sz w:val="18"/>
      <w:szCs w:val="18"/>
    </w:rPr>
  </w:style>
  <w:style w:type="paragraph" w:customStyle="1" w:styleId="btn-link">
    <w:name w:val="btn-link"/>
    <w:basedOn w:val="Normal"/>
    <w:rsid w:val="00AE122C"/>
    <w:pPr>
      <w:spacing w:after="150" w:line="336" w:lineRule="atLeast"/>
    </w:pPr>
    <w:rPr>
      <w:rFonts w:ascii="Verdana" w:eastAsia="Times New Roman" w:hAnsi="Verdana" w:cs="Times New Roman"/>
      <w:color w:val="428BCA"/>
      <w:sz w:val="18"/>
      <w:szCs w:val="18"/>
    </w:rPr>
  </w:style>
  <w:style w:type="paragraph" w:customStyle="1" w:styleId="btn-large">
    <w:name w:val="btn-large"/>
    <w:basedOn w:val="Normal"/>
    <w:rsid w:val="00AE122C"/>
    <w:pPr>
      <w:spacing w:after="150" w:line="336" w:lineRule="atLeast"/>
    </w:pPr>
    <w:rPr>
      <w:rFonts w:ascii="Verdana" w:eastAsia="Times New Roman" w:hAnsi="Verdana" w:cs="Times New Roman"/>
      <w:sz w:val="27"/>
      <w:szCs w:val="27"/>
    </w:rPr>
  </w:style>
  <w:style w:type="paragraph" w:customStyle="1" w:styleId="btn-small">
    <w:name w:val="btn-small"/>
    <w:basedOn w:val="Normal"/>
    <w:rsid w:val="00AE122C"/>
    <w:pPr>
      <w:spacing w:after="150" w:line="240" w:lineRule="auto"/>
    </w:pPr>
    <w:rPr>
      <w:rFonts w:ascii="Verdana" w:eastAsia="Times New Roman" w:hAnsi="Verdana" w:cs="Times New Roman"/>
      <w:sz w:val="18"/>
      <w:szCs w:val="18"/>
    </w:rPr>
  </w:style>
  <w:style w:type="paragraph" w:customStyle="1" w:styleId="btn-mini">
    <w:name w:val="btn-mini"/>
    <w:basedOn w:val="Normal"/>
    <w:rsid w:val="00AE122C"/>
    <w:pPr>
      <w:spacing w:after="150" w:line="240" w:lineRule="auto"/>
    </w:pPr>
    <w:rPr>
      <w:rFonts w:ascii="Verdana" w:eastAsia="Times New Roman" w:hAnsi="Verdana" w:cs="Times New Roman"/>
      <w:sz w:val="18"/>
      <w:szCs w:val="18"/>
    </w:rPr>
  </w:style>
  <w:style w:type="paragraph" w:customStyle="1" w:styleId="btn-block">
    <w:name w:val="btn-block"/>
    <w:basedOn w:val="Normal"/>
    <w:rsid w:val="00AE122C"/>
    <w:pPr>
      <w:spacing w:after="150" w:line="336" w:lineRule="atLeast"/>
    </w:pPr>
    <w:rPr>
      <w:rFonts w:ascii="Verdana" w:eastAsia="Times New Roman" w:hAnsi="Verdana" w:cs="Times New Roman"/>
      <w:sz w:val="18"/>
      <w:szCs w:val="18"/>
    </w:rPr>
  </w:style>
  <w:style w:type="paragraph" w:customStyle="1" w:styleId="collapse">
    <w:name w:val="collapse"/>
    <w:basedOn w:val="Normal"/>
    <w:rsid w:val="00AE122C"/>
    <w:pPr>
      <w:spacing w:after="150" w:line="336" w:lineRule="atLeast"/>
    </w:pPr>
    <w:rPr>
      <w:rFonts w:ascii="Verdana" w:eastAsia="Times New Roman" w:hAnsi="Verdana" w:cs="Times New Roman"/>
      <w:vanish/>
      <w:sz w:val="18"/>
      <w:szCs w:val="18"/>
    </w:rPr>
  </w:style>
  <w:style w:type="paragraph" w:customStyle="1" w:styleId="collapsing">
    <w:name w:val="collapsing"/>
    <w:basedOn w:val="Normal"/>
    <w:rsid w:val="00AE122C"/>
    <w:pPr>
      <w:spacing w:after="150" w:line="336" w:lineRule="atLeast"/>
    </w:pPr>
    <w:rPr>
      <w:rFonts w:ascii="Verdana" w:eastAsia="Times New Roman" w:hAnsi="Verdana" w:cs="Times New Roman"/>
      <w:sz w:val="18"/>
      <w:szCs w:val="18"/>
    </w:rPr>
  </w:style>
  <w:style w:type="paragraph" w:customStyle="1" w:styleId="input-group-addon">
    <w:name w:val="input-group-addon"/>
    <w:basedOn w:val="Normal"/>
    <w:rsid w:val="00AE122C"/>
    <w:pPr>
      <w:pBdr>
        <w:top w:val="single" w:sz="6" w:space="6" w:color="CCCCCC"/>
        <w:left w:val="single" w:sz="6" w:space="9" w:color="CCCCCC"/>
        <w:bottom w:val="single" w:sz="6" w:space="6" w:color="CCCCCC"/>
        <w:right w:val="single" w:sz="6" w:space="9" w:color="CCCCCC"/>
      </w:pBdr>
      <w:shd w:val="clear" w:color="auto" w:fill="EEEEEE"/>
      <w:spacing w:after="150" w:line="240" w:lineRule="auto"/>
      <w:jc w:val="center"/>
      <w:textAlignment w:val="center"/>
    </w:pPr>
    <w:rPr>
      <w:rFonts w:ascii="Verdana" w:eastAsia="Times New Roman" w:hAnsi="Verdana" w:cs="Times New Roman"/>
      <w:sz w:val="21"/>
      <w:szCs w:val="21"/>
    </w:rPr>
  </w:style>
  <w:style w:type="paragraph" w:customStyle="1" w:styleId="input-group-btn">
    <w:name w:val="input-group-btn"/>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caret">
    <w:name w:val="caret"/>
    <w:basedOn w:val="Normal"/>
    <w:rsid w:val="00AE122C"/>
    <w:pPr>
      <w:pBdr>
        <w:top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dropdown-menu">
    <w:name w:val="dropdown-menu"/>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0" w:line="336" w:lineRule="atLeast"/>
    </w:pPr>
    <w:rPr>
      <w:rFonts w:ascii="Verdana" w:eastAsia="Times New Roman" w:hAnsi="Verdana" w:cs="Times New Roman"/>
      <w:vanish/>
      <w:sz w:val="18"/>
      <w:szCs w:val="18"/>
    </w:rPr>
  </w:style>
  <w:style w:type="paragraph" w:customStyle="1" w:styleId="dropdown-header">
    <w:name w:val="dropdown-header"/>
    <w:basedOn w:val="Normal"/>
    <w:rsid w:val="00AE122C"/>
    <w:pPr>
      <w:spacing w:after="150" w:line="240" w:lineRule="auto"/>
    </w:pPr>
    <w:rPr>
      <w:rFonts w:ascii="Verdana" w:eastAsia="Times New Roman" w:hAnsi="Verdana" w:cs="Times New Roman"/>
      <w:color w:val="999999"/>
      <w:sz w:val="18"/>
      <w:szCs w:val="18"/>
    </w:rPr>
  </w:style>
  <w:style w:type="paragraph" w:customStyle="1" w:styleId="list-group">
    <w:name w:val="list-group"/>
    <w:basedOn w:val="Normal"/>
    <w:rsid w:val="00AE122C"/>
    <w:pPr>
      <w:spacing w:after="300" w:line="336" w:lineRule="atLeast"/>
    </w:pPr>
    <w:rPr>
      <w:rFonts w:ascii="Verdana" w:eastAsia="Times New Roman" w:hAnsi="Verdana" w:cs="Times New Roman"/>
      <w:sz w:val="18"/>
      <w:szCs w:val="18"/>
    </w:rPr>
  </w:style>
  <w:style w:type="paragraph" w:customStyle="1" w:styleId="list-group-item">
    <w:name w:val="list-group-item"/>
    <w:basedOn w:val="Normal"/>
    <w:rsid w:val="00AE122C"/>
    <w:pPr>
      <w:pBdr>
        <w:top w:val="single" w:sz="6" w:space="8" w:color="DDDDDD"/>
        <w:left w:val="single" w:sz="6" w:space="11" w:color="DDDDDD"/>
        <w:bottom w:val="single" w:sz="6" w:space="8" w:color="DDDDDD"/>
        <w:right w:val="single" w:sz="6" w:space="23" w:color="DDDDDD"/>
      </w:pBdr>
      <w:shd w:val="clear" w:color="auto" w:fill="FFFFFF"/>
      <w:spacing w:after="0" w:line="336" w:lineRule="atLeast"/>
    </w:pPr>
    <w:rPr>
      <w:rFonts w:ascii="Verdana" w:eastAsia="Times New Roman" w:hAnsi="Verdana" w:cs="Times New Roman"/>
      <w:sz w:val="18"/>
      <w:szCs w:val="18"/>
    </w:rPr>
  </w:style>
  <w:style w:type="paragraph" w:customStyle="1" w:styleId="list-group-item-heading">
    <w:name w:val="list-group-item-heading"/>
    <w:basedOn w:val="Normal"/>
    <w:rsid w:val="00AE122C"/>
    <w:pPr>
      <w:spacing w:after="75" w:line="336" w:lineRule="atLeast"/>
    </w:pPr>
    <w:rPr>
      <w:rFonts w:ascii="Verdana" w:eastAsia="Times New Roman" w:hAnsi="Verdana" w:cs="Times New Roman"/>
      <w:sz w:val="18"/>
      <w:szCs w:val="18"/>
    </w:rPr>
  </w:style>
  <w:style w:type="paragraph" w:customStyle="1" w:styleId="list-group-item-text">
    <w:name w:val="list-group-item-text"/>
    <w:basedOn w:val="Normal"/>
    <w:rsid w:val="00AE122C"/>
    <w:pPr>
      <w:spacing w:after="0" w:line="240" w:lineRule="auto"/>
    </w:pPr>
    <w:rPr>
      <w:rFonts w:ascii="Verdana" w:eastAsia="Times New Roman" w:hAnsi="Verdana" w:cs="Times New Roman"/>
      <w:sz w:val="18"/>
      <w:szCs w:val="18"/>
    </w:rPr>
  </w:style>
  <w:style w:type="paragraph" w:customStyle="1" w:styleId="panel">
    <w:name w:val="panel"/>
    <w:basedOn w:val="Normal"/>
    <w:rsid w:val="00AE122C"/>
    <w:pPr>
      <w:pBdr>
        <w:top w:val="single" w:sz="6" w:space="11" w:color="DDDDDD"/>
        <w:left w:val="single" w:sz="6" w:space="11" w:color="DDDDDD"/>
        <w:bottom w:val="single" w:sz="6" w:space="11" w:color="DDDDDD"/>
        <w:right w:val="single" w:sz="6" w:space="11" w:color="DDDDDD"/>
      </w:pBdr>
      <w:shd w:val="clear" w:color="auto" w:fill="FFFFFF"/>
      <w:spacing w:after="300" w:line="336" w:lineRule="atLeast"/>
    </w:pPr>
    <w:rPr>
      <w:rFonts w:ascii="Verdana" w:eastAsia="Times New Roman" w:hAnsi="Verdana" w:cs="Times New Roman"/>
      <w:sz w:val="18"/>
      <w:szCs w:val="18"/>
    </w:rPr>
  </w:style>
  <w:style w:type="paragraph" w:customStyle="1" w:styleId="panel-heading">
    <w:name w:val="panel-heading"/>
    <w:basedOn w:val="Normal"/>
    <w:rsid w:val="00AE122C"/>
    <w:pPr>
      <w:pBdr>
        <w:bottom w:val="single" w:sz="6" w:space="8" w:color="DDDDDD"/>
      </w:pBdr>
      <w:shd w:val="clear" w:color="auto" w:fill="F5F5F5"/>
      <w:spacing w:after="225" w:line="336" w:lineRule="atLeast"/>
      <w:ind w:left="-225" w:right="-225"/>
    </w:pPr>
    <w:rPr>
      <w:rFonts w:ascii="Verdana" w:eastAsia="Times New Roman" w:hAnsi="Verdana" w:cs="Times New Roman"/>
      <w:sz w:val="18"/>
      <w:szCs w:val="18"/>
    </w:rPr>
  </w:style>
  <w:style w:type="paragraph" w:customStyle="1" w:styleId="panel-title">
    <w:name w:val="panel-title"/>
    <w:basedOn w:val="Normal"/>
    <w:rsid w:val="00AE122C"/>
    <w:pPr>
      <w:spacing w:after="0" w:line="336" w:lineRule="atLeast"/>
    </w:pPr>
    <w:rPr>
      <w:rFonts w:ascii="Verdana" w:eastAsia="Times New Roman" w:hAnsi="Verdana" w:cs="Times New Roman"/>
      <w:sz w:val="26"/>
      <w:szCs w:val="26"/>
    </w:rPr>
  </w:style>
  <w:style w:type="paragraph" w:customStyle="1" w:styleId="panel-footer">
    <w:name w:val="panel-footer"/>
    <w:basedOn w:val="Normal"/>
    <w:rsid w:val="00AE122C"/>
    <w:pPr>
      <w:pBdr>
        <w:top w:val="single" w:sz="6" w:space="8" w:color="DDDDDD"/>
      </w:pBdr>
      <w:shd w:val="clear" w:color="auto" w:fill="F5F5F5"/>
      <w:spacing w:before="225" w:after="0" w:line="336" w:lineRule="atLeast"/>
      <w:ind w:left="-225" w:right="-225"/>
    </w:pPr>
    <w:rPr>
      <w:rFonts w:ascii="Verdana" w:eastAsia="Times New Roman" w:hAnsi="Verdana" w:cs="Times New Roman"/>
      <w:sz w:val="18"/>
      <w:szCs w:val="18"/>
    </w:rPr>
  </w:style>
  <w:style w:type="paragraph" w:customStyle="1" w:styleId="panel-primary">
    <w:name w:val="panel-primary"/>
    <w:basedOn w:val="Normal"/>
    <w:rsid w:val="00AE122C"/>
    <w:pPr>
      <w:spacing w:after="150" w:line="336" w:lineRule="atLeast"/>
    </w:pPr>
    <w:rPr>
      <w:rFonts w:ascii="Verdana" w:eastAsia="Times New Roman" w:hAnsi="Verdana" w:cs="Times New Roman"/>
      <w:sz w:val="18"/>
      <w:szCs w:val="18"/>
    </w:rPr>
  </w:style>
  <w:style w:type="paragraph" w:customStyle="1" w:styleId="panel-success">
    <w:name w:val="panel-success"/>
    <w:basedOn w:val="Normal"/>
    <w:rsid w:val="00AE122C"/>
    <w:pPr>
      <w:spacing w:after="150" w:line="336" w:lineRule="atLeast"/>
    </w:pPr>
    <w:rPr>
      <w:rFonts w:ascii="Verdana" w:eastAsia="Times New Roman" w:hAnsi="Verdana" w:cs="Times New Roman"/>
      <w:sz w:val="18"/>
      <w:szCs w:val="18"/>
    </w:rPr>
  </w:style>
  <w:style w:type="paragraph" w:customStyle="1" w:styleId="panel-warning">
    <w:name w:val="panel-warning"/>
    <w:basedOn w:val="Normal"/>
    <w:rsid w:val="00AE122C"/>
    <w:pPr>
      <w:spacing w:after="150" w:line="336" w:lineRule="atLeast"/>
    </w:pPr>
    <w:rPr>
      <w:rFonts w:ascii="Verdana" w:eastAsia="Times New Roman" w:hAnsi="Verdana" w:cs="Times New Roman"/>
      <w:sz w:val="18"/>
      <w:szCs w:val="18"/>
    </w:rPr>
  </w:style>
  <w:style w:type="paragraph" w:customStyle="1" w:styleId="panel-danger">
    <w:name w:val="panel-danger"/>
    <w:basedOn w:val="Normal"/>
    <w:rsid w:val="00AE122C"/>
    <w:pPr>
      <w:spacing w:after="150" w:line="336" w:lineRule="atLeast"/>
    </w:pPr>
    <w:rPr>
      <w:rFonts w:ascii="Verdana" w:eastAsia="Times New Roman" w:hAnsi="Verdana" w:cs="Times New Roman"/>
      <w:sz w:val="18"/>
      <w:szCs w:val="18"/>
    </w:rPr>
  </w:style>
  <w:style w:type="paragraph" w:customStyle="1" w:styleId="panel-info">
    <w:name w:val="panel-info"/>
    <w:basedOn w:val="Normal"/>
    <w:rsid w:val="00AE122C"/>
    <w:pPr>
      <w:spacing w:after="150" w:line="336" w:lineRule="atLeast"/>
    </w:pPr>
    <w:rPr>
      <w:rFonts w:ascii="Verdana" w:eastAsia="Times New Roman" w:hAnsi="Verdana" w:cs="Times New Roman"/>
      <w:sz w:val="18"/>
      <w:szCs w:val="18"/>
    </w:rPr>
  </w:style>
  <w:style w:type="paragraph" w:customStyle="1" w:styleId="list-group-flush">
    <w:name w:val="list-group-flush"/>
    <w:basedOn w:val="Normal"/>
    <w:rsid w:val="00AE122C"/>
    <w:pPr>
      <w:spacing w:before="225" w:after="0" w:line="336" w:lineRule="atLeast"/>
      <w:ind w:left="-225" w:right="-225"/>
    </w:pPr>
    <w:rPr>
      <w:rFonts w:ascii="Verdana" w:eastAsia="Times New Roman" w:hAnsi="Verdana" w:cs="Times New Roman"/>
      <w:sz w:val="18"/>
      <w:szCs w:val="18"/>
    </w:rPr>
  </w:style>
  <w:style w:type="paragraph" w:customStyle="1" w:styleId="well">
    <w:name w:val="well"/>
    <w:basedOn w:val="Normal"/>
    <w:rsid w:val="00AE122C"/>
    <w:pPr>
      <w:pBdr>
        <w:top w:val="single" w:sz="6" w:space="14" w:color="E3E3E3"/>
        <w:left w:val="single" w:sz="6" w:space="14" w:color="E3E3E3"/>
        <w:bottom w:val="single" w:sz="6" w:space="14" w:color="E3E3E3"/>
        <w:right w:val="single" w:sz="6" w:space="14" w:color="E3E3E3"/>
      </w:pBdr>
      <w:shd w:val="clear" w:color="auto" w:fill="F5F5F5"/>
      <w:spacing w:after="300" w:line="336" w:lineRule="atLeast"/>
    </w:pPr>
    <w:rPr>
      <w:rFonts w:ascii="Verdana" w:eastAsia="Times New Roman" w:hAnsi="Verdana" w:cs="Times New Roman"/>
      <w:sz w:val="18"/>
      <w:szCs w:val="18"/>
    </w:rPr>
  </w:style>
  <w:style w:type="paragraph" w:customStyle="1" w:styleId="well-large">
    <w:name w:val="well-large"/>
    <w:basedOn w:val="Normal"/>
    <w:rsid w:val="00AE122C"/>
    <w:pPr>
      <w:spacing w:after="150" w:line="336" w:lineRule="atLeast"/>
    </w:pPr>
    <w:rPr>
      <w:rFonts w:ascii="Verdana" w:eastAsia="Times New Roman" w:hAnsi="Verdana" w:cs="Times New Roman"/>
      <w:sz w:val="18"/>
      <w:szCs w:val="18"/>
    </w:rPr>
  </w:style>
  <w:style w:type="paragraph" w:customStyle="1" w:styleId="well-small">
    <w:name w:val="well-small"/>
    <w:basedOn w:val="Normal"/>
    <w:rsid w:val="00AE122C"/>
    <w:pPr>
      <w:spacing w:after="150" w:line="336" w:lineRule="atLeast"/>
    </w:pPr>
    <w:rPr>
      <w:rFonts w:ascii="Verdana" w:eastAsia="Times New Roman" w:hAnsi="Verdana" w:cs="Times New Roman"/>
      <w:sz w:val="18"/>
      <w:szCs w:val="18"/>
    </w:rPr>
  </w:style>
  <w:style w:type="paragraph" w:customStyle="1" w:styleId="close">
    <w:name w:val="close"/>
    <w:basedOn w:val="Normal"/>
    <w:rsid w:val="00AE122C"/>
    <w:pPr>
      <w:spacing w:after="150" w:line="240" w:lineRule="auto"/>
    </w:pPr>
    <w:rPr>
      <w:rFonts w:ascii="Verdana" w:eastAsia="Times New Roman" w:hAnsi="Verdana" w:cs="Times New Roman"/>
      <w:b/>
      <w:bCs/>
      <w:color w:val="000000"/>
      <w:sz w:val="32"/>
      <w:szCs w:val="32"/>
    </w:rPr>
  </w:style>
  <w:style w:type="paragraph" w:customStyle="1" w:styleId="nav">
    <w:name w:val="nav"/>
    <w:basedOn w:val="Normal"/>
    <w:rsid w:val="00AE122C"/>
    <w:pPr>
      <w:spacing w:after="0" w:line="336" w:lineRule="atLeast"/>
    </w:pPr>
    <w:rPr>
      <w:rFonts w:ascii="Verdana" w:eastAsia="Times New Roman" w:hAnsi="Verdana" w:cs="Times New Roman"/>
      <w:sz w:val="18"/>
      <w:szCs w:val="18"/>
    </w:rPr>
  </w:style>
  <w:style w:type="paragraph" w:customStyle="1" w:styleId="nav-justified">
    <w:name w:val="nav-justified"/>
    <w:basedOn w:val="Normal"/>
    <w:rsid w:val="00AE122C"/>
    <w:pPr>
      <w:spacing w:after="150" w:line="336" w:lineRule="atLeast"/>
    </w:pPr>
    <w:rPr>
      <w:rFonts w:ascii="Verdana" w:eastAsia="Times New Roman" w:hAnsi="Verdana" w:cs="Times New Roman"/>
      <w:sz w:val="18"/>
      <w:szCs w:val="18"/>
    </w:rPr>
  </w:style>
  <w:style w:type="paragraph" w:customStyle="1" w:styleId="nav-tabs-justified">
    <w:name w:val="nav-tabs-justified"/>
    <w:basedOn w:val="Normal"/>
    <w:rsid w:val="00AE122C"/>
    <w:pPr>
      <w:spacing w:after="150" w:line="336" w:lineRule="atLeast"/>
    </w:pPr>
    <w:rPr>
      <w:rFonts w:ascii="Verdana" w:eastAsia="Times New Roman" w:hAnsi="Verdana" w:cs="Times New Roman"/>
      <w:sz w:val="18"/>
      <w:szCs w:val="18"/>
    </w:rPr>
  </w:style>
  <w:style w:type="paragraph" w:customStyle="1" w:styleId="nav-tabs">
    <w:name w:val="nav-tabs"/>
    <w:basedOn w:val="Normal"/>
    <w:rsid w:val="00AE122C"/>
    <w:pPr>
      <w:pBdr>
        <w:bottom w:val="single" w:sz="6" w:space="0" w:color="955159"/>
      </w:pBdr>
      <w:spacing w:after="300" w:line="336" w:lineRule="atLeast"/>
    </w:pPr>
    <w:rPr>
      <w:rFonts w:ascii="Verdana" w:eastAsia="Times New Roman" w:hAnsi="Verdana" w:cs="Times New Roman"/>
      <w:sz w:val="18"/>
      <w:szCs w:val="18"/>
    </w:rPr>
  </w:style>
  <w:style w:type="paragraph" w:customStyle="1" w:styleId="navbar">
    <w:name w:val="navbar"/>
    <w:basedOn w:val="Normal"/>
    <w:rsid w:val="00AE122C"/>
    <w:pPr>
      <w:shd w:val="clear" w:color="auto" w:fill="DA0C23"/>
      <w:spacing w:after="0" w:line="336" w:lineRule="atLeast"/>
    </w:pPr>
    <w:rPr>
      <w:rFonts w:ascii="Verdana" w:eastAsia="Times New Roman" w:hAnsi="Verdana" w:cs="Times New Roman"/>
      <w:vanish/>
      <w:sz w:val="18"/>
      <w:szCs w:val="18"/>
    </w:rPr>
  </w:style>
  <w:style w:type="paragraph" w:customStyle="1" w:styleId="navbar-nav">
    <w:name w:val="navbar-nav"/>
    <w:basedOn w:val="Normal"/>
    <w:rsid w:val="00AE122C"/>
    <w:pPr>
      <w:spacing w:after="0" w:line="336" w:lineRule="atLeast"/>
    </w:pPr>
    <w:rPr>
      <w:rFonts w:ascii="Verdana" w:eastAsia="Times New Roman" w:hAnsi="Verdana" w:cs="Times New Roman"/>
      <w:sz w:val="18"/>
      <w:szCs w:val="18"/>
    </w:rPr>
  </w:style>
  <w:style w:type="paragraph" w:customStyle="1" w:styleId="navbar-fixed-bottom">
    <w:name w:val="navbar-fixed-bottom"/>
    <w:basedOn w:val="Normal"/>
    <w:rsid w:val="00AE122C"/>
    <w:pPr>
      <w:spacing w:after="0" w:line="336" w:lineRule="atLeast"/>
    </w:pPr>
    <w:rPr>
      <w:rFonts w:ascii="Verdana" w:eastAsia="Times New Roman" w:hAnsi="Verdana" w:cs="Times New Roman"/>
      <w:sz w:val="18"/>
      <w:szCs w:val="18"/>
    </w:rPr>
  </w:style>
  <w:style w:type="paragraph" w:customStyle="1" w:styleId="navbar-brand">
    <w:name w:val="navbar-brand"/>
    <w:basedOn w:val="Normal"/>
    <w:rsid w:val="00AE122C"/>
    <w:pPr>
      <w:spacing w:after="150" w:line="300" w:lineRule="atLeast"/>
      <w:ind w:left="-225" w:right="75"/>
      <w:jc w:val="center"/>
    </w:pPr>
    <w:rPr>
      <w:rFonts w:ascii="Verdana" w:eastAsia="Times New Roman" w:hAnsi="Verdana" w:cs="Times New Roman"/>
      <w:color w:val="777777"/>
      <w:sz w:val="27"/>
      <w:szCs w:val="27"/>
    </w:rPr>
  </w:style>
  <w:style w:type="paragraph" w:customStyle="1" w:styleId="navbar-toggle">
    <w:name w:val="navbar-toggle"/>
    <w:basedOn w:val="Normal"/>
    <w:rsid w:val="00AE122C"/>
    <w:pPr>
      <w:pBdr>
        <w:top w:val="single" w:sz="6" w:space="6" w:color="DDDDDD"/>
        <w:left w:val="single" w:sz="6" w:space="9" w:color="DDDDDD"/>
        <w:bottom w:val="single" w:sz="6" w:space="6" w:color="DDDDDD"/>
        <w:right w:val="single" w:sz="6" w:space="9" w:color="DDDDDD"/>
      </w:pBdr>
      <w:spacing w:after="150" w:line="336" w:lineRule="atLeast"/>
    </w:pPr>
    <w:rPr>
      <w:rFonts w:ascii="Verdana" w:eastAsia="Times New Roman" w:hAnsi="Verdana" w:cs="Times New Roman"/>
      <w:vanish/>
      <w:sz w:val="18"/>
      <w:szCs w:val="18"/>
    </w:rPr>
  </w:style>
  <w:style w:type="paragraph" w:customStyle="1" w:styleId="navbar-form">
    <w:name w:val="navbar-form"/>
    <w:basedOn w:val="Normal"/>
    <w:rsid w:val="00AE122C"/>
    <w:pPr>
      <w:spacing w:before="15" w:after="15" w:line="336" w:lineRule="atLeast"/>
    </w:pPr>
    <w:rPr>
      <w:rFonts w:ascii="Verdana" w:eastAsia="Times New Roman" w:hAnsi="Verdana" w:cs="Times New Roman"/>
      <w:sz w:val="18"/>
      <w:szCs w:val="18"/>
    </w:rPr>
  </w:style>
  <w:style w:type="paragraph" w:customStyle="1" w:styleId="navbar-inverse">
    <w:name w:val="navbar-inverse"/>
    <w:basedOn w:val="Normal"/>
    <w:rsid w:val="00AE122C"/>
    <w:pPr>
      <w:shd w:val="clear" w:color="auto" w:fill="AD1F2F"/>
      <w:spacing w:after="150" w:line="336" w:lineRule="atLeast"/>
    </w:pPr>
    <w:rPr>
      <w:rFonts w:ascii="Verdana" w:eastAsia="Times New Roman" w:hAnsi="Verdana" w:cs="Times New Roman"/>
      <w:sz w:val="18"/>
      <w:szCs w:val="18"/>
    </w:rPr>
  </w:style>
  <w:style w:type="paragraph" w:customStyle="1" w:styleId="navbar-btn">
    <w:name w:val="navbar-btn"/>
    <w:basedOn w:val="Normal"/>
    <w:rsid w:val="00AE122C"/>
    <w:pPr>
      <w:spacing w:before="15" w:after="150" w:line="336" w:lineRule="atLeast"/>
    </w:pPr>
    <w:rPr>
      <w:rFonts w:ascii="Verdana" w:eastAsia="Times New Roman" w:hAnsi="Verdana" w:cs="Times New Roman"/>
      <w:sz w:val="18"/>
      <w:szCs w:val="18"/>
    </w:rPr>
  </w:style>
  <w:style w:type="paragraph" w:customStyle="1" w:styleId="navbar-text">
    <w:name w:val="navbar-text"/>
    <w:basedOn w:val="Normal"/>
    <w:rsid w:val="00AE122C"/>
    <w:pPr>
      <w:spacing w:before="150" w:after="150" w:line="336" w:lineRule="atLeast"/>
    </w:pPr>
    <w:rPr>
      <w:rFonts w:ascii="Verdana" w:eastAsia="Times New Roman" w:hAnsi="Verdana" w:cs="Times New Roman"/>
      <w:sz w:val="18"/>
      <w:szCs w:val="18"/>
    </w:rPr>
  </w:style>
  <w:style w:type="paragraph" w:customStyle="1" w:styleId="navbar-link">
    <w:name w:val="navbar-link"/>
    <w:basedOn w:val="Normal"/>
    <w:rsid w:val="00AE122C"/>
    <w:pPr>
      <w:spacing w:after="150" w:line="336" w:lineRule="atLeast"/>
    </w:pPr>
    <w:rPr>
      <w:rFonts w:ascii="Verdana" w:eastAsia="Times New Roman" w:hAnsi="Verdana" w:cs="Times New Roman"/>
      <w:color w:val="777777"/>
      <w:sz w:val="18"/>
      <w:szCs w:val="18"/>
    </w:rPr>
  </w:style>
  <w:style w:type="paragraph" w:customStyle="1" w:styleId="btn-group">
    <w:name w:val="btn-group"/>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btn-group-vertical">
    <w:name w:val="btn-group-vertical"/>
    <w:basedOn w:val="Normal"/>
    <w:rsid w:val="00AE122C"/>
    <w:pPr>
      <w:spacing w:after="150" w:line="336" w:lineRule="atLeast"/>
      <w:textAlignment w:val="center"/>
    </w:pPr>
    <w:rPr>
      <w:rFonts w:ascii="Verdana" w:eastAsia="Times New Roman" w:hAnsi="Verdana" w:cs="Times New Roman"/>
      <w:sz w:val="18"/>
      <w:szCs w:val="18"/>
    </w:rPr>
  </w:style>
  <w:style w:type="paragraph" w:customStyle="1" w:styleId="btn-group-justified">
    <w:name w:val="btn-group-justified"/>
    <w:basedOn w:val="Normal"/>
    <w:rsid w:val="00AE122C"/>
    <w:pPr>
      <w:spacing w:after="150" w:line="336" w:lineRule="atLeast"/>
    </w:pPr>
    <w:rPr>
      <w:rFonts w:ascii="Verdana" w:eastAsia="Times New Roman" w:hAnsi="Verdana" w:cs="Times New Roman"/>
      <w:sz w:val="18"/>
      <w:szCs w:val="18"/>
    </w:rPr>
  </w:style>
  <w:style w:type="paragraph" w:customStyle="1" w:styleId="breadcrumb">
    <w:name w:val="breadcrumb"/>
    <w:basedOn w:val="Normal"/>
    <w:rsid w:val="00AE122C"/>
    <w:pPr>
      <w:shd w:val="clear" w:color="auto" w:fill="F5F5F5"/>
      <w:spacing w:after="0" w:line="336" w:lineRule="atLeast"/>
    </w:pPr>
    <w:rPr>
      <w:rFonts w:ascii="Verdana" w:eastAsia="Times New Roman" w:hAnsi="Verdana" w:cs="Times New Roman"/>
      <w:sz w:val="18"/>
      <w:szCs w:val="18"/>
    </w:rPr>
  </w:style>
  <w:style w:type="paragraph" w:customStyle="1" w:styleId="pagination">
    <w:name w:val="pagination"/>
    <w:basedOn w:val="Normal"/>
    <w:rsid w:val="00AE122C"/>
    <w:pPr>
      <w:spacing w:before="300" w:after="300" w:line="336" w:lineRule="atLeast"/>
    </w:pPr>
    <w:rPr>
      <w:rFonts w:ascii="Verdana" w:eastAsia="Times New Roman" w:hAnsi="Verdana" w:cs="Times New Roman"/>
      <w:sz w:val="18"/>
      <w:szCs w:val="18"/>
    </w:rPr>
  </w:style>
  <w:style w:type="paragraph" w:customStyle="1" w:styleId="pager">
    <w:name w:val="pager"/>
    <w:basedOn w:val="Normal"/>
    <w:rsid w:val="00AE122C"/>
    <w:pPr>
      <w:spacing w:before="300" w:after="300" w:line="336" w:lineRule="atLeast"/>
      <w:jc w:val="center"/>
    </w:pPr>
    <w:rPr>
      <w:rFonts w:ascii="Verdana" w:eastAsia="Times New Roman" w:hAnsi="Verdana" w:cs="Times New Roman"/>
      <w:sz w:val="18"/>
      <w:szCs w:val="18"/>
    </w:rPr>
  </w:style>
  <w:style w:type="paragraph" w:customStyle="1" w:styleId="modal">
    <w:name w:val="modal"/>
    <w:basedOn w:val="Normal"/>
    <w:rsid w:val="00AE122C"/>
    <w:pPr>
      <w:spacing w:after="150" w:line="336" w:lineRule="atLeast"/>
    </w:pPr>
    <w:rPr>
      <w:rFonts w:ascii="Verdana" w:eastAsia="Times New Roman" w:hAnsi="Verdana" w:cs="Times New Roman"/>
      <w:vanish/>
      <w:sz w:val="18"/>
      <w:szCs w:val="18"/>
    </w:rPr>
  </w:style>
  <w:style w:type="paragraph" w:customStyle="1" w:styleId="modal-dialog">
    <w:name w:val="modal-dialog"/>
    <w:basedOn w:val="Normal"/>
    <w:rsid w:val="00AE122C"/>
    <w:pPr>
      <w:spacing w:after="150" w:line="336" w:lineRule="atLeast"/>
    </w:pPr>
    <w:rPr>
      <w:rFonts w:ascii="Verdana" w:eastAsia="Times New Roman" w:hAnsi="Verdana" w:cs="Times New Roman"/>
      <w:sz w:val="18"/>
      <w:szCs w:val="18"/>
    </w:rPr>
  </w:style>
  <w:style w:type="paragraph" w:customStyle="1" w:styleId="modal-content">
    <w:name w:val="modal-content"/>
    <w:basedOn w:val="Normal"/>
    <w:rsid w:val="00AE122C"/>
    <w:pPr>
      <w:pBdr>
        <w:top w:val="single" w:sz="6" w:space="0" w:color="999999"/>
        <w:left w:val="single" w:sz="6" w:space="0" w:color="999999"/>
        <w:bottom w:val="single" w:sz="6" w:space="0" w:color="999999"/>
        <w:right w:val="single" w:sz="6" w:space="0" w:color="999999"/>
      </w:pBdr>
      <w:shd w:val="clear" w:color="auto" w:fill="FFFFFF"/>
      <w:spacing w:after="150" w:line="336" w:lineRule="atLeast"/>
    </w:pPr>
    <w:rPr>
      <w:rFonts w:ascii="Verdana" w:eastAsia="Times New Roman" w:hAnsi="Verdana" w:cs="Times New Roman"/>
      <w:sz w:val="18"/>
      <w:szCs w:val="18"/>
    </w:rPr>
  </w:style>
  <w:style w:type="paragraph" w:customStyle="1" w:styleId="modal-backdrop">
    <w:name w:val="modal-backdrop"/>
    <w:basedOn w:val="Normal"/>
    <w:rsid w:val="00AE122C"/>
    <w:pPr>
      <w:shd w:val="clear" w:color="auto" w:fill="000000"/>
      <w:spacing w:after="150" w:line="336" w:lineRule="atLeast"/>
    </w:pPr>
    <w:rPr>
      <w:rFonts w:ascii="Verdana" w:eastAsia="Times New Roman" w:hAnsi="Verdana" w:cs="Times New Roman"/>
      <w:sz w:val="18"/>
      <w:szCs w:val="18"/>
    </w:rPr>
  </w:style>
  <w:style w:type="paragraph" w:customStyle="1" w:styleId="modal-header">
    <w:name w:val="modal-header"/>
    <w:basedOn w:val="Normal"/>
    <w:rsid w:val="00AE122C"/>
    <w:pPr>
      <w:pBdr>
        <w:bottom w:val="single" w:sz="6" w:space="11" w:color="E5E5E5"/>
      </w:pBdr>
      <w:spacing w:after="150" w:line="336" w:lineRule="atLeast"/>
    </w:pPr>
    <w:rPr>
      <w:rFonts w:ascii="Verdana" w:eastAsia="Times New Roman" w:hAnsi="Verdana" w:cs="Times New Roman"/>
      <w:sz w:val="18"/>
      <w:szCs w:val="18"/>
    </w:rPr>
  </w:style>
  <w:style w:type="paragraph" w:customStyle="1" w:styleId="modal-title">
    <w:name w:val="modal-title"/>
    <w:basedOn w:val="Normal"/>
    <w:rsid w:val="00AE122C"/>
    <w:pPr>
      <w:spacing w:after="0" w:line="240" w:lineRule="auto"/>
    </w:pPr>
    <w:rPr>
      <w:rFonts w:ascii="Verdana" w:eastAsia="Times New Roman" w:hAnsi="Verdana" w:cs="Times New Roman"/>
      <w:sz w:val="18"/>
      <w:szCs w:val="18"/>
    </w:rPr>
  </w:style>
  <w:style w:type="paragraph" w:customStyle="1" w:styleId="modal-body">
    <w:name w:val="modal-body"/>
    <w:basedOn w:val="Normal"/>
    <w:rsid w:val="00AE122C"/>
    <w:pPr>
      <w:spacing w:after="150" w:line="336" w:lineRule="atLeast"/>
    </w:pPr>
    <w:rPr>
      <w:rFonts w:ascii="Verdana" w:eastAsia="Times New Roman" w:hAnsi="Verdana" w:cs="Times New Roman"/>
      <w:sz w:val="18"/>
      <w:szCs w:val="18"/>
    </w:rPr>
  </w:style>
  <w:style w:type="paragraph" w:customStyle="1" w:styleId="modal-footer">
    <w:name w:val="modal-footer"/>
    <w:basedOn w:val="Normal"/>
    <w:rsid w:val="00AE122C"/>
    <w:pPr>
      <w:pBdr>
        <w:top w:val="single" w:sz="6" w:space="14" w:color="E5E5E5"/>
      </w:pBdr>
      <w:spacing w:before="225" w:after="150" w:line="336" w:lineRule="atLeast"/>
      <w:jc w:val="right"/>
    </w:pPr>
    <w:rPr>
      <w:rFonts w:ascii="Verdana" w:eastAsia="Times New Roman" w:hAnsi="Verdana" w:cs="Times New Roman"/>
      <w:sz w:val="18"/>
      <w:szCs w:val="18"/>
    </w:rPr>
  </w:style>
  <w:style w:type="paragraph" w:customStyle="1" w:styleId="tooltip">
    <w:name w:val="tooltip"/>
    <w:basedOn w:val="Normal"/>
    <w:rsid w:val="00AE122C"/>
    <w:pPr>
      <w:spacing w:after="150" w:line="240" w:lineRule="auto"/>
    </w:pPr>
    <w:rPr>
      <w:rFonts w:ascii="Verdana" w:eastAsia="Times New Roman" w:hAnsi="Verdana" w:cs="Times New Roman"/>
      <w:sz w:val="18"/>
      <w:szCs w:val="18"/>
    </w:rPr>
  </w:style>
  <w:style w:type="paragraph" w:customStyle="1" w:styleId="tooltip-inner">
    <w:name w:val="tooltip-inner"/>
    <w:basedOn w:val="Normal"/>
    <w:rsid w:val="00AE122C"/>
    <w:pPr>
      <w:spacing w:after="150" w:line="336" w:lineRule="atLeast"/>
      <w:jc w:val="center"/>
    </w:pPr>
    <w:rPr>
      <w:rFonts w:ascii="Verdana" w:eastAsia="Times New Roman" w:hAnsi="Verdana" w:cs="Times New Roman"/>
      <w:color w:val="FFFFFF"/>
      <w:sz w:val="18"/>
      <w:szCs w:val="18"/>
    </w:rPr>
  </w:style>
  <w:style w:type="paragraph" w:customStyle="1" w:styleId="tooltip-arrow">
    <w:name w:val="tooltip-arrow"/>
    <w:basedOn w:val="Normal"/>
    <w:rsid w:val="00AE122C"/>
    <w:pPr>
      <w:pBdr>
        <w:top w:val="single" w:sz="24" w:space="0" w:color="auto"/>
        <w:left w:val="single" w:sz="24" w:space="0" w:color="auto"/>
        <w:bottom w:val="single" w:sz="24" w:space="0" w:color="auto"/>
        <w:right w:val="single" w:sz="24" w:space="0" w:color="auto"/>
      </w:pBdr>
      <w:spacing w:after="150" w:line="336" w:lineRule="atLeast"/>
    </w:pPr>
    <w:rPr>
      <w:rFonts w:ascii="Verdana" w:eastAsia="Times New Roman" w:hAnsi="Verdana" w:cs="Times New Roman"/>
      <w:sz w:val="18"/>
      <w:szCs w:val="18"/>
    </w:rPr>
  </w:style>
  <w:style w:type="paragraph" w:customStyle="1" w:styleId="popover">
    <w:name w:val="popover"/>
    <w:basedOn w:val="Normal"/>
    <w:rsid w:val="00AE122C"/>
    <w:pPr>
      <w:pBdr>
        <w:top w:val="single" w:sz="6" w:space="1" w:color="CCCCCC"/>
        <w:left w:val="single" w:sz="6" w:space="1" w:color="CCCCCC"/>
        <w:bottom w:val="single" w:sz="6" w:space="1" w:color="CCCCCC"/>
        <w:right w:val="single" w:sz="6" w:space="1" w:color="CCCCCC"/>
      </w:pBdr>
      <w:shd w:val="clear" w:color="auto" w:fill="FFFFFF"/>
      <w:spacing w:after="150" w:line="336" w:lineRule="atLeast"/>
    </w:pPr>
    <w:rPr>
      <w:rFonts w:ascii="Verdana" w:eastAsia="Times New Roman" w:hAnsi="Verdana" w:cs="Times New Roman"/>
      <w:vanish/>
      <w:sz w:val="18"/>
      <w:szCs w:val="18"/>
    </w:rPr>
  </w:style>
  <w:style w:type="paragraph" w:customStyle="1" w:styleId="popover-title">
    <w:name w:val="popover-title"/>
    <w:basedOn w:val="Normal"/>
    <w:rsid w:val="00AE122C"/>
    <w:pPr>
      <w:pBdr>
        <w:bottom w:val="single" w:sz="6" w:space="6" w:color="EBEBEB"/>
      </w:pBdr>
      <w:shd w:val="clear" w:color="auto" w:fill="F7F7F7"/>
      <w:spacing w:after="0" w:line="270" w:lineRule="atLeast"/>
    </w:pPr>
    <w:rPr>
      <w:rFonts w:ascii="Verdana" w:eastAsia="Times New Roman" w:hAnsi="Verdana" w:cs="Times New Roman"/>
      <w:sz w:val="21"/>
      <w:szCs w:val="21"/>
    </w:rPr>
  </w:style>
  <w:style w:type="paragraph" w:customStyle="1" w:styleId="popover-content">
    <w:name w:val="popover-content"/>
    <w:basedOn w:val="Normal"/>
    <w:rsid w:val="00AE122C"/>
    <w:pPr>
      <w:spacing w:after="150" w:line="336" w:lineRule="atLeast"/>
    </w:pPr>
    <w:rPr>
      <w:rFonts w:ascii="Verdana" w:eastAsia="Times New Roman" w:hAnsi="Verdana" w:cs="Times New Roman"/>
      <w:sz w:val="18"/>
      <w:szCs w:val="18"/>
    </w:rPr>
  </w:style>
  <w:style w:type="paragraph" w:customStyle="1" w:styleId="alert">
    <w:name w:val="alert"/>
    <w:basedOn w:val="Normal"/>
    <w:rsid w:val="00AE122C"/>
    <w:pPr>
      <w:pBdr>
        <w:top w:val="single" w:sz="6" w:space="8" w:color="FBEED5"/>
        <w:left w:val="single" w:sz="6" w:space="11" w:color="FBEED5"/>
        <w:bottom w:val="single" w:sz="6" w:space="8" w:color="FBEED5"/>
        <w:right w:val="single" w:sz="6" w:space="26" w:color="FBEED5"/>
      </w:pBdr>
      <w:shd w:val="clear" w:color="auto" w:fill="FCF8E3"/>
      <w:spacing w:after="300" w:line="336" w:lineRule="atLeast"/>
    </w:pPr>
    <w:rPr>
      <w:rFonts w:ascii="Verdana" w:eastAsia="Times New Roman" w:hAnsi="Verdana" w:cs="Times New Roman"/>
      <w:color w:val="C09853"/>
      <w:sz w:val="18"/>
      <w:szCs w:val="18"/>
    </w:rPr>
  </w:style>
  <w:style w:type="paragraph" w:customStyle="1" w:styleId="alert-success">
    <w:name w:val="alert-success"/>
    <w:basedOn w:val="Normal"/>
    <w:rsid w:val="00AE122C"/>
    <w:pPr>
      <w:shd w:val="clear" w:color="auto" w:fill="DFF0D8"/>
      <w:spacing w:after="150" w:line="336" w:lineRule="atLeast"/>
    </w:pPr>
    <w:rPr>
      <w:rFonts w:ascii="Verdana" w:eastAsia="Times New Roman" w:hAnsi="Verdana" w:cs="Times New Roman"/>
      <w:color w:val="468847"/>
      <w:sz w:val="18"/>
      <w:szCs w:val="18"/>
    </w:rPr>
  </w:style>
  <w:style w:type="paragraph" w:customStyle="1" w:styleId="alert-danger">
    <w:name w:val="alert-danger"/>
    <w:basedOn w:val="Normal"/>
    <w:rsid w:val="00AE122C"/>
    <w:pPr>
      <w:shd w:val="clear" w:color="auto" w:fill="F2DEDE"/>
      <w:spacing w:after="150" w:line="336" w:lineRule="atLeast"/>
    </w:pPr>
    <w:rPr>
      <w:rFonts w:ascii="Verdana" w:eastAsia="Times New Roman" w:hAnsi="Verdana" w:cs="Times New Roman"/>
      <w:color w:val="B94A48"/>
      <w:sz w:val="18"/>
      <w:szCs w:val="18"/>
    </w:rPr>
  </w:style>
  <w:style w:type="paragraph" w:customStyle="1" w:styleId="alert-info">
    <w:name w:val="alert-info"/>
    <w:basedOn w:val="Normal"/>
    <w:rsid w:val="00AE122C"/>
    <w:pPr>
      <w:shd w:val="clear" w:color="auto" w:fill="D9EDF7"/>
      <w:spacing w:after="150" w:line="336" w:lineRule="atLeast"/>
    </w:pPr>
    <w:rPr>
      <w:rFonts w:ascii="Verdana" w:eastAsia="Times New Roman" w:hAnsi="Verdana" w:cs="Times New Roman"/>
      <w:color w:val="3A87AD"/>
      <w:sz w:val="18"/>
      <w:szCs w:val="18"/>
    </w:rPr>
  </w:style>
  <w:style w:type="paragraph" w:customStyle="1" w:styleId="alert-block">
    <w:name w:val="alert-block"/>
    <w:basedOn w:val="Normal"/>
    <w:rsid w:val="00AE122C"/>
    <w:pPr>
      <w:spacing w:after="150" w:line="336" w:lineRule="atLeast"/>
    </w:pPr>
    <w:rPr>
      <w:rFonts w:ascii="Verdana" w:eastAsia="Times New Roman" w:hAnsi="Verdana" w:cs="Times New Roman"/>
      <w:sz w:val="18"/>
      <w:szCs w:val="18"/>
    </w:rPr>
  </w:style>
  <w:style w:type="paragraph" w:customStyle="1" w:styleId="thumbnail">
    <w:name w:val="thumbnail"/>
    <w:basedOn w:val="Normal"/>
    <w:rsid w:val="00AE122C"/>
    <w:pPr>
      <w:pBdr>
        <w:top w:val="single" w:sz="6" w:space="3" w:color="DDDDDD"/>
        <w:left w:val="single" w:sz="6" w:space="3" w:color="DDDDDD"/>
        <w:bottom w:val="single" w:sz="6" w:space="3" w:color="DDDDDD"/>
        <w:right w:val="single" w:sz="6" w:space="3" w:color="DDDDDD"/>
      </w:pBdr>
      <w:shd w:val="clear" w:color="auto" w:fill="000000"/>
      <w:spacing w:after="150" w:line="240" w:lineRule="auto"/>
    </w:pPr>
    <w:rPr>
      <w:rFonts w:ascii="Verdana" w:eastAsia="Times New Roman" w:hAnsi="Verdana" w:cs="Times New Roman"/>
      <w:sz w:val="18"/>
      <w:szCs w:val="18"/>
    </w:rPr>
  </w:style>
  <w:style w:type="paragraph" w:customStyle="1" w:styleId="img-thumbnail">
    <w:name w:val="img-thumbnail"/>
    <w:basedOn w:val="Normal"/>
    <w:rsid w:val="00AE122C"/>
    <w:pPr>
      <w:pBdr>
        <w:top w:val="single" w:sz="6" w:space="3" w:color="DDDDDD"/>
        <w:left w:val="single" w:sz="6" w:space="3" w:color="DDDDDD"/>
        <w:bottom w:val="single" w:sz="6" w:space="3" w:color="DDDDDD"/>
        <w:right w:val="single" w:sz="6" w:space="3" w:color="DDDDDD"/>
      </w:pBdr>
      <w:shd w:val="clear" w:color="auto" w:fill="000000"/>
      <w:spacing w:after="150" w:line="240" w:lineRule="auto"/>
    </w:pPr>
    <w:rPr>
      <w:rFonts w:ascii="Verdana" w:eastAsia="Times New Roman" w:hAnsi="Verdana" w:cs="Times New Roman"/>
      <w:sz w:val="18"/>
      <w:szCs w:val="18"/>
    </w:rPr>
  </w:style>
  <w:style w:type="paragraph" w:customStyle="1" w:styleId="media">
    <w:name w:val="media"/>
    <w:basedOn w:val="Normal"/>
    <w:rsid w:val="00AE122C"/>
    <w:pPr>
      <w:spacing w:before="225" w:after="150" w:line="336" w:lineRule="atLeast"/>
    </w:pPr>
    <w:rPr>
      <w:rFonts w:ascii="Verdana" w:eastAsia="Times New Roman" w:hAnsi="Verdana" w:cs="Times New Roman"/>
      <w:sz w:val="18"/>
      <w:szCs w:val="18"/>
    </w:rPr>
  </w:style>
  <w:style w:type="paragraph" w:customStyle="1" w:styleId="media-object">
    <w:name w:val="media-object"/>
    <w:basedOn w:val="Normal"/>
    <w:rsid w:val="00AE122C"/>
    <w:pPr>
      <w:spacing w:after="150" w:line="336" w:lineRule="atLeast"/>
    </w:pPr>
    <w:rPr>
      <w:rFonts w:ascii="Verdana" w:eastAsia="Times New Roman" w:hAnsi="Verdana" w:cs="Times New Roman"/>
      <w:sz w:val="18"/>
      <w:szCs w:val="18"/>
    </w:rPr>
  </w:style>
  <w:style w:type="paragraph" w:customStyle="1" w:styleId="media-heading">
    <w:name w:val="media-heading"/>
    <w:basedOn w:val="Normal"/>
    <w:rsid w:val="00AE122C"/>
    <w:pPr>
      <w:spacing w:after="75" w:line="336" w:lineRule="atLeast"/>
    </w:pPr>
    <w:rPr>
      <w:rFonts w:ascii="Verdana" w:eastAsia="Times New Roman" w:hAnsi="Verdana" w:cs="Times New Roman"/>
      <w:sz w:val="18"/>
      <w:szCs w:val="18"/>
    </w:rPr>
  </w:style>
  <w:style w:type="paragraph" w:customStyle="1" w:styleId="media-list">
    <w:name w:val="media-list"/>
    <w:basedOn w:val="Normal"/>
    <w:rsid w:val="00AE122C"/>
    <w:pPr>
      <w:spacing w:after="150" w:line="336" w:lineRule="atLeast"/>
    </w:pPr>
    <w:rPr>
      <w:rFonts w:ascii="Verdana" w:eastAsia="Times New Roman" w:hAnsi="Verdana" w:cs="Times New Roman"/>
      <w:sz w:val="18"/>
      <w:szCs w:val="18"/>
    </w:rPr>
  </w:style>
  <w:style w:type="paragraph" w:customStyle="1" w:styleId="label">
    <w:name w:val="label"/>
    <w:basedOn w:val="Normal"/>
    <w:rsid w:val="00AE122C"/>
    <w:pPr>
      <w:pBdr>
        <w:top w:val="single" w:sz="6" w:space="0" w:color="000000"/>
        <w:left w:val="single" w:sz="6" w:space="0" w:color="000000"/>
        <w:bottom w:val="single" w:sz="6" w:space="0" w:color="000000"/>
        <w:right w:val="single" w:sz="6" w:space="0" w:color="000000"/>
      </w:pBdr>
      <w:shd w:val="clear" w:color="auto" w:fill="999999"/>
      <w:spacing w:after="150" w:line="240" w:lineRule="auto"/>
      <w:jc w:val="center"/>
      <w:textAlignment w:val="baseline"/>
    </w:pPr>
    <w:rPr>
      <w:rFonts w:ascii="Verdana" w:eastAsia="Times New Roman" w:hAnsi="Verdana" w:cs="Times New Roman"/>
      <w:color w:val="FFFFFF"/>
      <w:sz w:val="18"/>
      <w:szCs w:val="18"/>
    </w:rPr>
  </w:style>
  <w:style w:type="paragraph" w:customStyle="1" w:styleId="label-danger">
    <w:name w:val="label-danger"/>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label-success">
    <w:name w:val="label-success"/>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label-warning">
    <w:name w:val="label-warning"/>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label-info">
    <w:name w:val="label-info"/>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badge">
    <w:name w:val="badge"/>
    <w:basedOn w:val="Normal"/>
    <w:rsid w:val="00AE122C"/>
    <w:pPr>
      <w:shd w:val="clear" w:color="auto" w:fill="999999"/>
      <w:spacing w:after="150" w:line="240" w:lineRule="auto"/>
      <w:jc w:val="center"/>
      <w:textAlignment w:val="baseline"/>
    </w:pPr>
    <w:rPr>
      <w:rFonts w:ascii="Verdana" w:eastAsia="Times New Roman" w:hAnsi="Verdana" w:cs="Times New Roman"/>
      <w:b/>
      <w:bCs/>
      <w:color w:val="FFFFFF"/>
      <w:sz w:val="18"/>
      <w:szCs w:val="18"/>
    </w:rPr>
  </w:style>
  <w:style w:type="paragraph" w:customStyle="1" w:styleId="progress">
    <w:name w:val="progress"/>
    <w:basedOn w:val="Normal"/>
    <w:rsid w:val="00AE122C"/>
    <w:pPr>
      <w:shd w:val="clear" w:color="auto" w:fill="F5F5F5"/>
      <w:spacing w:after="300" w:line="336" w:lineRule="atLeast"/>
    </w:pPr>
    <w:rPr>
      <w:rFonts w:ascii="Verdana" w:eastAsia="Times New Roman" w:hAnsi="Verdana" w:cs="Times New Roman"/>
      <w:sz w:val="18"/>
      <w:szCs w:val="18"/>
    </w:rPr>
  </w:style>
  <w:style w:type="paragraph" w:customStyle="1" w:styleId="progress-bar">
    <w:name w:val="progress-bar"/>
    <w:basedOn w:val="Normal"/>
    <w:rsid w:val="00AE122C"/>
    <w:pPr>
      <w:shd w:val="clear" w:color="auto" w:fill="428BCA"/>
      <w:spacing w:after="150" w:line="336" w:lineRule="atLeast"/>
      <w:jc w:val="center"/>
    </w:pPr>
    <w:rPr>
      <w:rFonts w:ascii="Verdana" w:eastAsia="Times New Roman" w:hAnsi="Verdana" w:cs="Times New Roman"/>
      <w:color w:val="FFFFFF"/>
      <w:sz w:val="18"/>
      <w:szCs w:val="18"/>
    </w:rPr>
  </w:style>
  <w:style w:type="paragraph" w:customStyle="1" w:styleId="progress-bar-danger">
    <w:name w:val="progress-bar-danger"/>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progress-bar-success">
    <w:name w:val="progress-bar-success"/>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progress-bar-warning">
    <w:name w:val="progress-bar-warning"/>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progress-bar-info">
    <w:name w:val="progress-bar-info"/>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accordion">
    <w:name w:val="accordion"/>
    <w:basedOn w:val="Normal"/>
    <w:rsid w:val="00AE122C"/>
    <w:pPr>
      <w:spacing w:after="300" w:line="336" w:lineRule="atLeast"/>
    </w:pPr>
    <w:rPr>
      <w:rFonts w:ascii="Verdana" w:eastAsia="Times New Roman" w:hAnsi="Verdana" w:cs="Times New Roman"/>
      <w:sz w:val="18"/>
      <w:szCs w:val="18"/>
    </w:rPr>
  </w:style>
  <w:style w:type="paragraph" w:customStyle="1" w:styleId="accordion-group">
    <w:name w:val="accordion-group"/>
    <w:basedOn w:val="Normal"/>
    <w:rsid w:val="00AE122C"/>
    <w:pPr>
      <w:pBdr>
        <w:top w:val="single" w:sz="6" w:space="0" w:color="E5E5E5"/>
        <w:left w:val="single" w:sz="6" w:space="0" w:color="E5E5E5"/>
        <w:bottom w:val="single" w:sz="6" w:space="0" w:color="E5E5E5"/>
        <w:right w:val="single" w:sz="6" w:space="0" w:color="E5E5E5"/>
      </w:pBdr>
      <w:spacing w:after="30" w:line="336" w:lineRule="atLeast"/>
    </w:pPr>
    <w:rPr>
      <w:rFonts w:ascii="Verdana" w:eastAsia="Times New Roman" w:hAnsi="Verdana" w:cs="Times New Roman"/>
      <w:sz w:val="18"/>
      <w:szCs w:val="18"/>
    </w:rPr>
  </w:style>
  <w:style w:type="paragraph" w:customStyle="1" w:styleId="accordion-heading">
    <w:name w:val="accordion-heading"/>
    <w:basedOn w:val="Normal"/>
    <w:rsid w:val="00AE122C"/>
    <w:pPr>
      <w:spacing w:after="150" w:line="336" w:lineRule="atLeast"/>
    </w:pPr>
    <w:rPr>
      <w:rFonts w:ascii="Verdana" w:eastAsia="Times New Roman" w:hAnsi="Verdana" w:cs="Times New Roman"/>
      <w:sz w:val="18"/>
      <w:szCs w:val="18"/>
    </w:rPr>
  </w:style>
  <w:style w:type="paragraph" w:customStyle="1" w:styleId="accordion-inner">
    <w:name w:val="accordion-inner"/>
    <w:basedOn w:val="Normal"/>
    <w:rsid w:val="00AE122C"/>
    <w:pPr>
      <w:pBdr>
        <w:top w:val="single" w:sz="6" w:space="7" w:color="E5E5E5"/>
      </w:pBdr>
      <w:spacing w:after="150" w:line="336" w:lineRule="atLeast"/>
    </w:pPr>
    <w:rPr>
      <w:rFonts w:ascii="Verdana" w:eastAsia="Times New Roman" w:hAnsi="Verdana" w:cs="Times New Roman"/>
      <w:sz w:val="18"/>
      <w:szCs w:val="18"/>
    </w:rPr>
  </w:style>
  <w:style w:type="paragraph" w:customStyle="1" w:styleId="carousel-inner">
    <w:name w:val="carousel-inner"/>
    <w:basedOn w:val="Normal"/>
    <w:rsid w:val="00AE122C"/>
    <w:pPr>
      <w:spacing w:after="150" w:line="336" w:lineRule="atLeast"/>
    </w:pPr>
    <w:rPr>
      <w:rFonts w:ascii="Verdana" w:eastAsia="Times New Roman" w:hAnsi="Verdana" w:cs="Times New Roman"/>
      <w:sz w:val="18"/>
      <w:szCs w:val="18"/>
    </w:rPr>
  </w:style>
  <w:style w:type="paragraph" w:customStyle="1" w:styleId="carousel-control">
    <w:name w:val="carousel-control"/>
    <w:basedOn w:val="Normal"/>
    <w:rsid w:val="00AE122C"/>
    <w:pPr>
      <w:spacing w:after="150" w:line="336" w:lineRule="atLeast"/>
      <w:jc w:val="center"/>
    </w:pPr>
    <w:rPr>
      <w:rFonts w:ascii="Verdana" w:eastAsia="Times New Roman" w:hAnsi="Verdana" w:cs="Times New Roman"/>
      <w:color w:val="FFFFFF"/>
      <w:sz w:val="30"/>
      <w:szCs w:val="30"/>
    </w:rPr>
  </w:style>
  <w:style w:type="paragraph" w:customStyle="1" w:styleId="carousel-indicators">
    <w:name w:val="carousel-indicators"/>
    <w:basedOn w:val="Normal"/>
    <w:rsid w:val="00AE122C"/>
    <w:pPr>
      <w:spacing w:after="150" w:line="336" w:lineRule="atLeast"/>
      <w:ind w:left="-900"/>
      <w:jc w:val="center"/>
    </w:pPr>
    <w:rPr>
      <w:rFonts w:ascii="Verdana" w:eastAsia="Times New Roman" w:hAnsi="Verdana" w:cs="Times New Roman"/>
      <w:sz w:val="18"/>
      <w:szCs w:val="18"/>
    </w:rPr>
  </w:style>
  <w:style w:type="paragraph" w:customStyle="1" w:styleId="carousel-caption">
    <w:name w:val="carousel-caption"/>
    <w:basedOn w:val="Normal"/>
    <w:rsid w:val="00AE122C"/>
    <w:pPr>
      <w:spacing w:after="150" w:line="336" w:lineRule="atLeast"/>
      <w:jc w:val="center"/>
    </w:pPr>
    <w:rPr>
      <w:rFonts w:ascii="Verdana" w:eastAsia="Times New Roman" w:hAnsi="Verdana" w:cs="Times New Roman"/>
      <w:color w:val="FFFFFF"/>
      <w:sz w:val="18"/>
      <w:szCs w:val="18"/>
    </w:rPr>
  </w:style>
  <w:style w:type="paragraph" w:customStyle="1" w:styleId="jumbotron">
    <w:name w:val="jumbotron"/>
    <w:basedOn w:val="Normal"/>
    <w:rsid w:val="00AE122C"/>
    <w:pPr>
      <w:shd w:val="clear" w:color="auto" w:fill="EEEEEE"/>
      <w:spacing w:after="450" w:line="480" w:lineRule="auto"/>
    </w:pPr>
    <w:rPr>
      <w:rFonts w:ascii="Verdana" w:eastAsia="Times New Roman" w:hAnsi="Verdana" w:cs="Times New Roman"/>
      <w:sz w:val="32"/>
      <w:szCs w:val="32"/>
    </w:rPr>
  </w:style>
  <w:style w:type="paragraph" w:customStyle="1" w:styleId="text-hide">
    <w:name w:val="text-hide"/>
    <w:basedOn w:val="Normal"/>
    <w:rsid w:val="00AE122C"/>
    <w:pPr>
      <w:spacing w:after="150" w:line="336" w:lineRule="atLeast"/>
    </w:pPr>
    <w:rPr>
      <w:rFonts w:ascii="Verdana" w:eastAsia="Times New Roman" w:hAnsi="Verdana" w:cs="Times New Roman"/>
      <w:sz w:val="18"/>
      <w:szCs w:val="18"/>
    </w:rPr>
  </w:style>
  <w:style w:type="paragraph" w:customStyle="1" w:styleId="icon-muted">
    <w:name w:val="icon-muted"/>
    <w:basedOn w:val="Normal"/>
    <w:rsid w:val="00AE122C"/>
    <w:pPr>
      <w:spacing w:after="150" w:line="336" w:lineRule="atLeast"/>
    </w:pPr>
    <w:rPr>
      <w:rFonts w:ascii="Verdana" w:eastAsia="Times New Roman" w:hAnsi="Verdana" w:cs="Times New Roman"/>
      <w:color w:val="EEEEEE"/>
      <w:sz w:val="18"/>
      <w:szCs w:val="18"/>
    </w:rPr>
  </w:style>
  <w:style w:type="paragraph" w:customStyle="1" w:styleId="icon-border">
    <w:name w:val="icon-border"/>
    <w:basedOn w:val="Normal"/>
    <w:rsid w:val="00AE122C"/>
    <w:pPr>
      <w:pBdr>
        <w:top w:val="single" w:sz="6" w:space="2" w:color="EEEEEE"/>
        <w:left w:val="single" w:sz="6" w:space="3" w:color="EEEEEE"/>
        <w:bottom w:val="single" w:sz="6" w:space="2" w:color="EEEEEE"/>
        <w:right w:val="single" w:sz="6" w:space="3" w:color="EEEEEE"/>
      </w:pBdr>
      <w:spacing w:after="150" w:line="336" w:lineRule="atLeast"/>
    </w:pPr>
    <w:rPr>
      <w:rFonts w:ascii="Verdana" w:eastAsia="Times New Roman" w:hAnsi="Verdana" w:cs="Times New Roman"/>
      <w:sz w:val="18"/>
      <w:szCs w:val="18"/>
    </w:rPr>
  </w:style>
  <w:style w:type="paragraph" w:customStyle="1" w:styleId="icon-2x">
    <w:name w:val="icon-2x"/>
    <w:basedOn w:val="Normal"/>
    <w:rsid w:val="00AE122C"/>
    <w:pPr>
      <w:spacing w:after="150" w:line="336" w:lineRule="atLeast"/>
    </w:pPr>
    <w:rPr>
      <w:rFonts w:ascii="Verdana" w:eastAsia="Times New Roman" w:hAnsi="Verdana" w:cs="Times New Roman"/>
      <w:sz w:val="48"/>
      <w:szCs w:val="48"/>
    </w:rPr>
  </w:style>
  <w:style w:type="paragraph" w:customStyle="1" w:styleId="icon-3x">
    <w:name w:val="icon-3x"/>
    <w:basedOn w:val="Normal"/>
    <w:rsid w:val="00AE122C"/>
    <w:pPr>
      <w:spacing w:after="150" w:line="336" w:lineRule="atLeast"/>
    </w:pPr>
    <w:rPr>
      <w:rFonts w:ascii="Verdana" w:eastAsia="Times New Roman" w:hAnsi="Verdana" w:cs="Times New Roman"/>
      <w:sz w:val="72"/>
      <w:szCs w:val="72"/>
    </w:rPr>
  </w:style>
  <w:style w:type="paragraph" w:customStyle="1" w:styleId="icon-4x">
    <w:name w:val="icon-4x"/>
    <w:basedOn w:val="Normal"/>
    <w:rsid w:val="00AE122C"/>
    <w:pPr>
      <w:spacing w:after="150" w:line="336" w:lineRule="atLeast"/>
    </w:pPr>
    <w:rPr>
      <w:rFonts w:ascii="Verdana" w:eastAsia="Times New Roman" w:hAnsi="Verdana" w:cs="Times New Roman"/>
      <w:sz w:val="96"/>
      <w:szCs w:val="96"/>
    </w:rPr>
  </w:style>
  <w:style w:type="paragraph" w:customStyle="1" w:styleId="nav-list">
    <w:name w:val="nav-list"/>
    <w:basedOn w:val="Normal"/>
    <w:rsid w:val="00AE122C"/>
    <w:pPr>
      <w:spacing w:after="360" w:line="336" w:lineRule="atLeast"/>
    </w:pPr>
    <w:rPr>
      <w:rFonts w:ascii="Verdana" w:eastAsia="Times New Roman" w:hAnsi="Verdana" w:cs="Times New Roman"/>
      <w:sz w:val="18"/>
      <w:szCs w:val="18"/>
    </w:rPr>
  </w:style>
  <w:style w:type="paragraph" w:customStyle="1" w:styleId="nav-header">
    <w:name w:val="nav-header"/>
    <w:basedOn w:val="Normal"/>
    <w:rsid w:val="00AE122C"/>
    <w:pPr>
      <w:spacing w:after="150" w:line="336" w:lineRule="atLeast"/>
    </w:pPr>
    <w:rPr>
      <w:rFonts w:ascii="Verdana" w:eastAsia="Times New Roman" w:hAnsi="Verdana" w:cs="Times New Roman"/>
      <w:sz w:val="21"/>
      <w:szCs w:val="21"/>
    </w:rPr>
  </w:style>
  <w:style w:type="paragraph" w:customStyle="1" w:styleId="Title1">
    <w:name w:val="Title1"/>
    <w:basedOn w:val="Normal"/>
    <w:rsid w:val="00AE122C"/>
    <w:pPr>
      <w:spacing w:after="96" w:line="336" w:lineRule="atLeast"/>
    </w:pPr>
    <w:rPr>
      <w:rFonts w:ascii="Verdana" w:eastAsia="Times New Roman" w:hAnsi="Verdana" w:cs="Times New Roman"/>
      <w:sz w:val="18"/>
      <w:szCs w:val="18"/>
    </w:rPr>
  </w:style>
  <w:style w:type="paragraph" w:customStyle="1" w:styleId="sub-title">
    <w:name w:val="sub-title"/>
    <w:basedOn w:val="Normal"/>
    <w:rsid w:val="00AE122C"/>
    <w:pPr>
      <w:spacing w:after="150" w:line="336" w:lineRule="atLeast"/>
    </w:pPr>
    <w:rPr>
      <w:rFonts w:ascii="Verdana" w:eastAsia="Times New Roman" w:hAnsi="Verdana" w:cs="Times New Roman"/>
      <w:sz w:val="32"/>
      <w:szCs w:val="32"/>
    </w:rPr>
  </w:style>
  <w:style w:type="paragraph" w:customStyle="1" w:styleId="icon-warning-sign">
    <w:name w:val="icon-warning-sign"/>
    <w:basedOn w:val="Normal"/>
    <w:rsid w:val="00AE122C"/>
    <w:pPr>
      <w:spacing w:after="150" w:line="336" w:lineRule="atLeast"/>
      <w:ind w:right="150"/>
    </w:pPr>
    <w:rPr>
      <w:rFonts w:ascii="Verdana" w:eastAsia="Times New Roman" w:hAnsi="Verdana" w:cs="Times New Roman"/>
      <w:sz w:val="45"/>
      <w:szCs w:val="45"/>
    </w:rPr>
  </w:style>
  <w:style w:type="paragraph" w:customStyle="1" w:styleId="hll">
    <w:name w:val="hll"/>
    <w:basedOn w:val="Normal"/>
    <w:rsid w:val="00AE122C"/>
    <w:pPr>
      <w:shd w:val="clear" w:color="auto" w:fill="FFFFCC"/>
      <w:spacing w:after="150" w:line="336" w:lineRule="atLeast"/>
    </w:pPr>
    <w:rPr>
      <w:rFonts w:ascii="Verdana" w:eastAsia="Times New Roman" w:hAnsi="Verdana" w:cs="Times New Roman"/>
      <w:sz w:val="18"/>
      <w:szCs w:val="18"/>
    </w:rPr>
  </w:style>
  <w:style w:type="paragraph" w:customStyle="1" w:styleId="c">
    <w:name w:val="c"/>
    <w:basedOn w:val="Normal"/>
    <w:rsid w:val="00AE122C"/>
    <w:pPr>
      <w:spacing w:after="150" w:line="336" w:lineRule="atLeast"/>
    </w:pPr>
    <w:rPr>
      <w:rFonts w:ascii="Verdana" w:eastAsia="Times New Roman" w:hAnsi="Verdana" w:cs="Times New Roman"/>
      <w:color w:val="999999"/>
      <w:sz w:val="18"/>
      <w:szCs w:val="18"/>
    </w:rPr>
  </w:style>
  <w:style w:type="paragraph" w:customStyle="1" w:styleId="err">
    <w:name w:val="err"/>
    <w:basedOn w:val="Normal"/>
    <w:rsid w:val="00AE122C"/>
    <w:pPr>
      <w:shd w:val="clear" w:color="auto" w:fill="FFAAAA"/>
      <w:spacing w:after="150" w:line="336" w:lineRule="atLeast"/>
    </w:pPr>
    <w:rPr>
      <w:rFonts w:ascii="Verdana" w:eastAsia="Times New Roman" w:hAnsi="Verdana" w:cs="Times New Roman"/>
      <w:color w:val="AA0000"/>
      <w:sz w:val="18"/>
      <w:szCs w:val="18"/>
    </w:rPr>
  </w:style>
  <w:style w:type="paragraph" w:customStyle="1" w:styleId="k">
    <w:name w:val="k"/>
    <w:basedOn w:val="Normal"/>
    <w:rsid w:val="00AE122C"/>
    <w:pPr>
      <w:spacing w:after="150" w:line="336" w:lineRule="atLeast"/>
    </w:pPr>
    <w:rPr>
      <w:rFonts w:ascii="Verdana" w:eastAsia="Times New Roman" w:hAnsi="Verdana" w:cs="Times New Roman"/>
      <w:color w:val="006699"/>
      <w:sz w:val="18"/>
      <w:szCs w:val="18"/>
    </w:rPr>
  </w:style>
  <w:style w:type="paragraph" w:customStyle="1" w:styleId="o">
    <w:name w:val="o"/>
    <w:basedOn w:val="Normal"/>
    <w:rsid w:val="00AE122C"/>
    <w:pPr>
      <w:spacing w:after="150" w:line="336" w:lineRule="atLeast"/>
    </w:pPr>
    <w:rPr>
      <w:rFonts w:ascii="Verdana" w:eastAsia="Times New Roman" w:hAnsi="Verdana" w:cs="Times New Roman"/>
      <w:color w:val="555555"/>
      <w:sz w:val="18"/>
      <w:szCs w:val="18"/>
    </w:rPr>
  </w:style>
  <w:style w:type="paragraph" w:customStyle="1" w:styleId="cm">
    <w:name w:val="cm"/>
    <w:basedOn w:val="Normal"/>
    <w:rsid w:val="00AE122C"/>
    <w:pPr>
      <w:spacing w:after="150" w:line="336" w:lineRule="atLeast"/>
    </w:pPr>
    <w:rPr>
      <w:rFonts w:ascii="Verdana" w:eastAsia="Times New Roman" w:hAnsi="Verdana" w:cs="Times New Roman"/>
      <w:i/>
      <w:iCs/>
      <w:color w:val="0099FF"/>
      <w:sz w:val="18"/>
      <w:szCs w:val="18"/>
    </w:rPr>
  </w:style>
  <w:style w:type="paragraph" w:customStyle="1" w:styleId="cp">
    <w:name w:val="cp"/>
    <w:basedOn w:val="Normal"/>
    <w:rsid w:val="00AE122C"/>
    <w:pPr>
      <w:spacing w:after="150" w:line="336" w:lineRule="atLeast"/>
    </w:pPr>
    <w:rPr>
      <w:rFonts w:ascii="Verdana" w:eastAsia="Times New Roman" w:hAnsi="Verdana" w:cs="Times New Roman"/>
      <w:color w:val="009999"/>
      <w:sz w:val="18"/>
      <w:szCs w:val="18"/>
    </w:rPr>
  </w:style>
  <w:style w:type="paragraph" w:customStyle="1" w:styleId="c1">
    <w:name w:val="c1"/>
    <w:basedOn w:val="Normal"/>
    <w:rsid w:val="00AE122C"/>
    <w:pPr>
      <w:spacing w:after="150" w:line="336" w:lineRule="atLeast"/>
    </w:pPr>
    <w:rPr>
      <w:rFonts w:ascii="Verdana" w:eastAsia="Times New Roman" w:hAnsi="Verdana" w:cs="Times New Roman"/>
      <w:color w:val="999999"/>
      <w:sz w:val="18"/>
      <w:szCs w:val="18"/>
    </w:rPr>
  </w:style>
  <w:style w:type="paragraph" w:customStyle="1" w:styleId="cs">
    <w:name w:val="cs"/>
    <w:basedOn w:val="Normal"/>
    <w:rsid w:val="00AE122C"/>
    <w:pPr>
      <w:spacing w:after="150" w:line="336" w:lineRule="atLeast"/>
    </w:pPr>
    <w:rPr>
      <w:rFonts w:ascii="Verdana" w:eastAsia="Times New Roman" w:hAnsi="Verdana" w:cs="Times New Roman"/>
      <w:color w:val="999999"/>
      <w:sz w:val="18"/>
      <w:szCs w:val="18"/>
    </w:rPr>
  </w:style>
  <w:style w:type="paragraph" w:customStyle="1" w:styleId="gd">
    <w:name w:val="gd"/>
    <w:basedOn w:val="Normal"/>
    <w:rsid w:val="00AE122C"/>
    <w:pPr>
      <w:pBdr>
        <w:top w:val="single" w:sz="6" w:space="0" w:color="CC0000"/>
        <w:left w:val="single" w:sz="6" w:space="0" w:color="CC0000"/>
        <w:bottom w:val="single" w:sz="6" w:space="0" w:color="CC0000"/>
        <w:right w:val="single" w:sz="6" w:space="0" w:color="CC0000"/>
      </w:pBdr>
      <w:shd w:val="clear" w:color="auto" w:fill="FFCCCC"/>
      <w:spacing w:after="150" w:line="336" w:lineRule="atLeast"/>
    </w:pPr>
    <w:rPr>
      <w:rFonts w:ascii="Verdana" w:eastAsia="Times New Roman" w:hAnsi="Verdana" w:cs="Times New Roman"/>
      <w:sz w:val="18"/>
      <w:szCs w:val="18"/>
    </w:rPr>
  </w:style>
  <w:style w:type="paragraph" w:customStyle="1" w:styleId="ge">
    <w:name w:val="ge"/>
    <w:basedOn w:val="Normal"/>
    <w:rsid w:val="00AE122C"/>
    <w:pPr>
      <w:spacing w:after="150" w:line="336" w:lineRule="atLeast"/>
    </w:pPr>
    <w:rPr>
      <w:rFonts w:ascii="Verdana" w:eastAsia="Times New Roman" w:hAnsi="Verdana" w:cs="Times New Roman"/>
      <w:i/>
      <w:iCs/>
      <w:sz w:val="18"/>
      <w:szCs w:val="18"/>
    </w:rPr>
  </w:style>
  <w:style w:type="paragraph" w:customStyle="1" w:styleId="gr">
    <w:name w:val="gr"/>
    <w:basedOn w:val="Normal"/>
    <w:rsid w:val="00AE122C"/>
    <w:pPr>
      <w:spacing w:after="150" w:line="336" w:lineRule="atLeast"/>
    </w:pPr>
    <w:rPr>
      <w:rFonts w:ascii="Verdana" w:eastAsia="Times New Roman" w:hAnsi="Verdana" w:cs="Times New Roman"/>
      <w:color w:val="FF0000"/>
      <w:sz w:val="18"/>
      <w:szCs w:val="18"/>
    </w:rPr>
  </w:style>
  <w:style w:type="paragraph" w:customStyle="1" w:styleId="gh">
    <w:name w:val="gh"/>
    <w:basedOn w:val="Normal"/>
    <w:rsid w:val="00AE122C"/>
    <w:pPr>
      <w:spacing w:after="150" w:line="336" w:lineRule="atLeast"/>
    </w:pPr>
    <w:rPr>
      <w:rFonts w:ascii="Verdana" w:eastAsia="Times New Roman" w:hAnsi="Verdana" w:cs="Times New Roman"/>
      <w:color w:val="003300"/>
      <w:sz w:val="18"/>
      <w:szCs w:val="18"/>
    </w:rPr>
  </w:style>
  <w:style w:type="paragraph" w:customStyle="1" w:styleId="gi">
    <w:name w:val="gi"/>
    <w:basedOn w:val="Normal"/>
    <w:rsid w:val="00AE122C"/>
    <w:pPr>
      <w:pBdr>
        <w:top w:val="single" w:sz="6" w:space="0" w:color="00CC00"/>
        <w:left w:val="single" w:sz="6" w:space="0" w:color="00CC00"/>
        <w:bottom w:val="single" w:sz="6" w:space="0" w:color="00CC00"/>
        <w:right w:val="single" w:sz="6" w:space="0" w:color="00CC00"/>
      </w:pBdr>
      <w:shd w:val="clear" w:color="auto" w:fill="CCFFCC"/>
      <w:spacing w:after="150" w:line="336" w:lineRule="atLeast"/>
    </w:pPr>
    <w:rPr>
      <w:rFonts w:ascii="Verdana" w:eastAsia="Times New Roman" w:hAnsi="Verdana" w:cs="Times New Roman"/>
      <w:sz w:val="18"/>
      <w:szCs w:val="18"/>
    </w:rPr>
  </w:style>
  <w:style w:type="paragraph" w:customStyle="1" w:styleId="go">
    <w:name w:val="go"/>
    <w:basedOn w:val="Normal"/>
    <w:rsid w:val="00AE122C"/>
    <w:pPr>
      <w:spacing w:after="150" w:line="336" w:lineRule="atLeast"/>
    </w:pPr>
    <w:rPr>
      <w:rFonts w:ascii="Verdana" w:eastAsia="Times New Roman" w:hAnsi="Verdana" w:cs="Times New Roman"/>
      <w:color w:val="AAAAAA"/>
      <w:sz w:val="18"/>
      <w:szCs w:val="18"/>
    </w:rPr>
  </w:style>
  <w:style w:type="paragraph" w:customStyle="1" w:styleId="gp">
    <w:name w:val="gp"/>
    <w:basedOn w:val="Normal"/>
    <w:rsid w:val="00AE122C"/>
    <w:pPr>
      <w:spacing w:after="150" w:line="336" w:lineRule="atLeast"/>
    </w:pPr>
    <w:rPr>
      <w:rFonts w:ascii="Verdana" w:eastAsia="Times New Roman" w:hAnsi="Verdana" w:cs="Times New Roman"/>
      <w:color w:val="000099"/>
      <w:sz w:val="18"/>
      <w:szCs w:val="18"/>
    </w:rPr>
  </w:style>
  <w:style w:type="paragraph" w:customStyle="1" w:styleId="gu">
    <w:name w:val="gu"/>
    <w:basedOn w:val="Normal"/>
    <w:rsid w:val="00AE122C"/>
    <w:pPr>
      <w:spacing w:after="150" w:line="336" w:lineRule="atLeast"/>
    </w:pPr>
    <w:rPr>
      <w:rFonts w:ascii="Verdana" w:eastAsia="Times New Roman" w:hAnsi="Verdana" w:cs="Times New Roman"/>
      <w:color w:val="003300"/>
      <w:sz w:val="18"/>
      <w:szCs w:val="18"/>
    </w:rPr>
  </w:style>
  <w:style w:type="paragraph" w:customStyle="1" w:styleId="gt">
    <w:name w:val="gt"/>
    <w:basedOn w:val="Normal"/>
    <w:rsid w:val="00AE122C"/>
    <w:pPr>
      <w:spacing w:after="150" w:line="336" w:lineRule="atLeast"/>
    </w:pPr>
    <w:rPr>
      <w:rFonts w:ascii="Verdana" w:eastAsia="Times New Roman" w:hAnsi="Verdana" w:cs="Times New Roman"/>
      <w:color w:val="99CC66"/>
      <w:sz w:val="18"/>
      <w:szCs w:val="18"/>
    </w:rPr>
  </w:style>
  <w:style w:type="paragraph" w:customStyle="1" w:styleId="kc">
    <w:name w:val="kc"/>
    <w:basedOn w:val="Normal"/>
    <w:rsid w:val="00AE122C"/>
    <w:pPr>
      <w:spacing w:after="150" w:line="336" w:lineRule="atLeast"/>
    </w:pPr>
    <w:rPr>
      <w:rFonts w:ascii="Verdana" w:eastAsia="Times New Roman" w:hAnsi="Verdana" w:cs="Times New Roman"/>
      <w:color w:val="006699"/>
      <w:sz w:val="18"/>
      <w:szCs w:val="18"/>
    </w:rPr>
  </w:style>
  <w:style w:type="paragraph" w:customStyle="1" w:styleId="kd">
    <w:name w:val="kd"/>
    <w:basedOn w:val="Normal"/>
    <w:rsid w:val="00AE122C"/>
    <w:pPr>
      <w:spacing w:after="150" w:line="336" w:lineRule="atLeast"/>
    </w:pPr>
    <w:rPr>
      <w:rFonts w:ascii="Verdana" w:eastAsia="Times New Roman" w:hAnsi="Verdana" w:cs="Times New Roman"/>
      <w:color w:val="006699"/>
      <w:sz w:val="18"/>
      <w:szCs w:val="18"/>
    </w:rPr>
  </w:style>
  <w:style w:type="paragraph" w:customStyle="1" w:styleId="kn">
    <w:name w:val="kn"/>
    <w:basedOn w:val="Normal"/>
    <w:rsid w:val="00AE122C"/>
    <w:pPr>
      <w:spacing w:after="150" w:line="336" w:lineRule="atLeast"/>
    </w:pPr>
    <w:rPr>
      <w:rFonts w:ascii="Verdana" w:eastAsia="Times New Roman" w:hAnsi="Verdana" w:cs="Times New Roman"/>
      <w:color w:val="006699"/>
      <w:sz w:val="18"/>
      <w:szCs w:val="18"/>
    </w:rPr>
  </w:style>
  <w:style w:type="paragraph" w:customStyle="1" w:styleId="kp">
    <w:name w:val="kp"/>
    <w:basedOn w:val="Normal"/>
    <w:rsid w:val="00AE122C"/>
    <w:pPr>
      <w:spacing w:after="150" w:line="336" w:lineRule="atLeast"/>
    </w:pPr>
    <w:rPr>
      <w:rFonts w:ascii="Verdana" w:eastAsia="Times New Roman" w:hAnsi="Verdana" w:cs="Times New Roman"/>
      <w:color w:val="006699"/>
      <w:sz w:val="18"/>
      <w:szCs w:val="18"/>
    </w:rPr>
  </w:style>
  <w:style w:type="paragraph" w:customStyle="1" w:styleId="kr">
    <w:name w:val="kr"/>
    <w:basedOn w:val="Normal"/>
    <w:rsid w:val="00AE122C"/>
    <w:pPr>
      <w:spacing w:after="150" w:line="336" w:lineRule="atLeast"/>
    </w:pPr>
    <w:rPr>
      <w:rFonts w:ascii="Verdana" w:eastAsia="Times New Roman" w:hAnsi="Verdana" w:cs="Times New Roman"/>
      <w:color w:val="006699"/>
      <w:sz w:val="18"/>
      <w:szCs w:val="18"/>
    </w:rPr>
  </w:style>
  <w:style w:type="paragraph" w:customStyle="1" w:styleId="kt">
    <w:name w:val="kt"/>
    <w:basedOn w:val="Normal"/>
    <w:rsid w:val="00AE122C"/>
    <w:pPr>
      <w:spacing w:after="150" w:line="336" w:lineRule="atLeast"/>
    </w:pPr>
    <w:rPr>
      <w:rFonts w:ascii="Verdana" w:eastAsia="Times New Roman" w:hAnsi="Verdana" w:cs="Times New Roman"/>
      <w:color w:val="007788"/>
      <w:sz w:val="18"/>
      <w:szCs w:val="18"/>
    </w:rPr>
  </w:style>
  <w:style w:type="paragraph" w:customStyle="1" w:styleId="m">
    <w:name w:val="m"/>
    <w:basedOn w:val="Normal"/>
    <w:rsid w:val="00AE122C"/>
    <w:pPr>
      <w:spacing w:after="150" w:line="336" w:lineRule="atLeast"/>
    </w:pPr>
    <w:rPr>
      <w:rFonts w:ascii="Verdana" w:eastAsia="Times New Roman" w:hAnsi="Verdana" w:cs="Times New Roman"/>
      <w:color w:val="FF6600"/>
      <w:sz w:val="18"/>
      <w:szCs w:val="18"/>
    </w:rPr>
  </w:style>
  <w:style w:type="paragraph" w:customStyle="1" w:styleId="s">
    <w:name w:val="s"/>
    <w:basedOn w:val="Normal"/>
    <w:rsid w:val="00AE122C"/>
    <w:pPr>
      <w:spacing w:after="150" w:line="336" w:lineRule="atLeast"/>
    </w:pPr>
    <w:rPr>
      <w:rFonts w:ascii="Verdana" w:eastAsia="Times New Roman" w:hAnsi="Verdana" w:cs="Times New Roman"/>
      <w:color w:val="D44950"/>
      <w:sz w:val="18"/>
      <w:szCs w:val="18"/>
    </w:rPr>
  </w:style>
  <w:style w:type="paragraph" w:customStyle="1" w:styleId="na">
    <w:name w:val="na"/>
    <w:basedOn w:val="Normal"/>
    <w:rsid w:val="00AE122C"/>
    <w:pPr>
      <w:spacing w:after="150" w:line="336" w:lineRule="atLeast"/>
    </w:pPr>
    <w:rPr>
      <w:rFonts w:ascii="Verdana" w:eastAsia="Times New Roman" w:hAnsi="Verdana" w:cs="Times New Roman"/>
      <w:color w:val="4F9FCF"/>
      <w:sz w:val="18"/>
      <w:szCs w:val="18"/>
    </w:rPr>
  </w:style>
  <w:style w:type="paragraph" w:customStyle="1" w:styleId="nb">
    <w:name w:val="nb"/>
    <w:basedOn w:val="Normal"/>
    <w:rsid w:val="00AE122C"/>
    <w:pPr>
      <w:spacing w:after="150" w:line="336" w:lineRule="atLeast"/>
    </w:pPr>
    <w:rPr>
      <w:rFonts w:ascii="Verdana" w:eastAsia="Times New Roman" w:hAnsi="Verdana" w:cs="Times New Roman"/>
      <w:color w:val="336666"/>
      <w:sz w:val="18"/>
      <w:szCs w:val="18"/>
    </w:rPr>
  </w:style>
  <w:style w:type="paragraph" w:customStyle="1" w:styleId="nc">
    <w:name w:val="nc"/>
    <w:basedOn w:val="Normal"/>
    <w:rsid w:val="00AE122C"/>
    <w:pPr>
      <w:spacing w:after="150" w:line="336" w:lineRule="atLeast"/>
    </w:pPr>
    <w:rPr>
      <w:rFonts w:ascii="Verdana" w:eastAsia="Times New Roman" w:hAnsi="Verdana" w:cs="Times New Roman"/>
      <w:color w:val="00AA88"/>
      <w:sz w:val="18"/>
      <w:szCs w:val="18"/>
    </w:rPr>
  </w:style>
  <w:style w:type="paragraph" w:customStyle="1" w:styleId="no">
    <w:name w:val="no"/>
    <w:basedOn w:val="Normal"/>
    <w:rsid w:val="00AE122C"/>
    <w:pPr>
      <w:spacing w:after="150" w:line="336" w:lineRule="atLeast"/>
    </w:pPr>
    <w:rPr>
      <w:rFonts w:ascii="Verdana" w:eastAsia="Times New Roman" w:hAnsi="Verdana" w:cs="Times New Roman"/>
      <w:color w:val="336600"/>
      <w:sz w:val="18"/>
      <w:szCs w:val="18"/>
    </w:rPr>
  </w:style>
  <w:style w:type="paragraph" w:customStyle="1" w:styleId="nd">
    <w:name w:val="nd"/>
    <w:basedOn w:val="Normal"/>
    <w:rsid w:val="00AE122C"/>
    <w:pPr>
      <w:spacing w:after="150" w:line="336" w:lineRule="atLeast"/>
    </w:pPr>
    <w:rPr>
      <w:rFonts w:ascii="Verdana" w:eastAsia="Times New Roman" w:hAnsi="Verdana" w:cs="Times New Roman"/>
      <w:color w:val="9999FF"/>
      <w:sz w:val="18"/>
      <w:szCs w:val="18"/>
    </w:rPr>
  </w:style>
  <w:style w:type="paragraph" w:customStyle="1" w:styleId="ni">
    <w:name w:val="ni"/>
    <w:basedOn w:val="Normal"/>
    <w:rsid w:val="00AE122C"/>
    <w:pPr>
      <w:spacing w:after="150" w:line="336" w:lineRule="atLeast"/>
    </w:pPr>
    <w:rPr>
      <w:rFonts w:ascii="Verdana" w:eastAsia="Times New Roman" w:hAnsi="Verdana" w:cs="Times New Roman"/>
      <w:color w:val="999999"/>
      <w:sz w:val="18"/>
      <w:szCs w:val="18"/>
    </w:rPr>
  </w:style>
  <w:style w:type="paragraph" w:customStyle="1" w:styleId="ne">
    <w:name w:val="ne"/>
    <w:basedOn w:val="Normal"/>
    <w:rsid w:val="00AE122C"/>
    <w:pPr>
      <w:spacing w:after="150" w:line="336" w:lineRule="atLeast"/>
    </w:pPr>
    <w:rPr>
      <w:rFonts w:ascii="Verdana" w:eastAsia="Times New Roman" w:hAnsi="Verdana" w:cs="Times New Roman"/>
      <w:color w:val="CC0000"/>
      <w:sz w:val="18"/>
      <w:szCs w:val="18"/>
    </w:rPr>
  </w:style>
  <w:style w:type="paragraph" w:customStyle="1" w:styleId="nf">
    <w:name w:val="nf"/>
    <w:basedOn w:val="Normal"/>
    <w:rsid w:val="00AE122C"/>
    <w:pPr>
      <w:spacing w:after="150" w:line="336" w:lineRule="atLeast"/>
    </w:pPr>
    <w:rPr>
      <w:rFonts w:ascii="Verdana" w:eastAsia="Times New Roman" w:hAnsi="Verdana" w:cs="Times New Roman"/>
      <w:color w:val="CC00FF"/>
      <w:sz w:val="18"/>
      <w:szCs w:val="18"/>
    </w:rPr>
  </w:style>
  <w:style w:type="paragraph" w:customStyle="1" w:styleId="nl">
    <w:name w:val="nl"/>
    <w:basedOn w:val="Normal"/>
    <w:rsid w:val="00AE122C"/>
    <w:pPr>
      <w:spacing w:after="150" w:line="336" w:lineRule="atLeast"/>
    </w:pPr>
    <w:rPr>
      <w:rFonts w:ascii="Verdana" w:eastAsia="Times New Roman" w:hAnsi="Verdana" w:cs="Times New Roman"/>
      <w:color w:val="9999FF"/>
      <w:sz w:val="18"/>
      <w:szCs w:val="18"/>
    </w:rPr>
  </w:style>
  <w:style w:type="paragraph" w:customStyle="1" w:styleId="nn">
    <w:name w:val="nn"/>
    <w:basedOn w:val="Normal"/>
    <w:rsid w:val="00AE122C"/>
    <w:pPr>
      <w:spacing w:after="150" w:line="336" w:lineRule="atLeast"/>
    </w:pPr>
    <w:rPr>
      <w:rFonts w:ascii="Verdana" w:eastAsia="Times New Roman" w:hAnsi="Verdana" w:cs="Times New Roman"/>
      <w:color w:val="00CCFF"/>
      <w:sz w:val="18"/>
      <w:szCs w:val="18"/>
    </w:rPr>
  </w:style>
  <w:style w:type="paragraph" w:customStyle="1" w:styleId="nt">
    <w:name w:val="nt"/>
    <w:basedOn w:val="Normal"/>
    <w:rsid w:val="00AE122C"/>
    <w:pPr>
      <w:spacing w:after="150" w:line="336" w:lineRule="atLeast"/>
    </w:pPr>
    <w:rPr>
      <w:rFonts w:ascii="Verdana" w:eastAsia="Times New Roman" w:hAnsi="Verdana" w:cs="Times New Roman"/>
      <w:color w:val="2F6F9F"/>
      <w:sz w:val="18"/>
      <w:szCs w:val="18"/>
    </w:rPr>
  </w:style>
  <w:style w:type="paragraph" w:customStyle="1" w:styleId="nv">
    <w:name w:val="nv"/>
    <w:basedOn w:val="Normal"/>
    <w:rsid w:val="00AE122C"/>
    <w:pPr>
      <w:spacing w:after="150" w:line="336" w:lineRule="atLeast"/>
    </w:pPr>
    <w:rPr>
      <w:rFonts w:ascii="Verdana" w:eastAsia="Times New Roman" w:hAnsi="Verdana" w:cs="Times New Roman"/>
      <w:color w:val="003333"/>
      <w:sz w:val="18"/>
      <w:szCs w:val="18"/>
    </w:rPr>
  </w:style>
  <w:style w:type="paragraph" w:customStyle="1" w:styleId="ow">
    <w:name w:val="ow"/>
    <w:basedOn w:val="Normal"/>
    <w:rsid w:val="00AE122C"/>
    <w:pPr>
      <w:spacing w:after="150" w:line="336" w:lineRule="atLeast"/>
    </w:pPr>
    <w:rPr>
      <w:rFonts w:ascii="Verdana" w:eastAsia="Times New Roman" w:hAnsi="Verdana" w:cs="Times New Roman"/>
      <w:color w:val="000000"/>
      <w:sz w:val="18"/>
      <w:szCs w:val="18"/>
    </w:rPr>
  </w:style>
  <w:style w:type="paragraph" w:customStyle="1" w:styleId="w">
    <w:name w:val="w"/>
    <w:basedOn w:val="Normal"/>
    <w:rsid w:val="00AE122C"/>
    <w:pPr>
      <w:spacing w:after="150" w:line="336" w:lineRule="atLeast"/>
    </w:pPr>
    <w:rPr>
      <w:rFonts w:ascii="Verdana" w:eastAsia="Times New Roman" w:hAnsi="Verdana" w:cs="Times New Roman"/>
      <w:color w:val="BBBBBB"/>
      <w:sz w:val="18"/>
      <w:szCs w:val="18"/>
    </w:rPr>
  </w:style>
  <w:style w:type="paragraph" w:customStyle="1" w:styleId="mf">
    <w:name w:val="mf"/>
    <w:basedOn w:val="Normal"/>
    <w:rsid w:val="00AE122C"/>
    <w:pPr>
      <w:spacing w:after="150" w:line="336" w:lineRule="atLeast"/>
    </w:pPr>
    <w:rPr>
      <w:rFonts w:ascii="Verdana" w:eastAsia="Times New Roman" w:hAnsi="Verdana" w:cs="Times New Roman"/>
      <w:color w:val="FF6600"/>
      <w:sz w:val="18"/>
      <w:szCs w:val="18"/>
    </w:rPr>
  </w:style>
  <w:style w:type="paragraph" w:customStyle="1" w:styleId="mh">
    <w:name w:val="mh"/>
    <w:basedOn w:val="Normal"/>
    <w:rsid w:val="00AE122C"/>
    <w:pPr>
      <w:spacing w:after="150" w:line="336" w:lineRule="atLeast"/>
    </w:pPr>
    <w:rPr>
      <w:rFonts w:ascii="Verdana" w:eastAsia="Times New Roman" w:hAnsi="Verdana" w:cs="Times New Roman"/>
      <w:color w:val="FF6600"/>
      <w:sz w:val="18"/>
      <w:szCs w:val="18"/>
    </w:rPr>
  </w:style>
  <w:style w:type="paragraph" w:customStyle="1" w:styleId="mi">
    <w:name w:val="mi"/>
    <w:basedOn w:val="Normal"/>
    <w:rsid w:val="00AE122C"/>
    <w:pPr>
      <w:spacing w:after="150" w:line="336" w:lineRule="atLeast"/>
    </w:pPr>
    <w:rPr>
      <w:rFonts w:ascii="Verdana" w:eastAsia="Times New Roman" w:hAnsi="Verdana" w:cs="Times New Roman"/>
      <w:color w:val="FF6600"/>
      <w:sz w:val="18"/>
      <w:szCs w:val="18"/>
    </w:rPr>
  </w:style>
  <w:style w:type="paragraph" w:customStyle="1" w:styleId="mo">
    <w:name w:val="mo"/>
    <w:basedOn w:val="Normal"/>
    <w:rsid w:val="00AE122C"/>
    <w:pPr>
      <w:spacing w:after="150" w:line="336" w:lineRule="atLeast"/>
    </w:pPr>
    <w:rPr>
      <w:rFonts w:ascii="Verdana" w:eastAsia="Times New Roman" w:hAnsi="Verdana" w:cs="Times New Roman"/>
      <w:color w:val="FF6600"/>
      <w:sz w:val="18"/>
      <w:szCs w:val="18"/>
    </w:rPr>
  </w:style>
  <w:style w:type="paragraph" w:customStyle="1" w:styleId="sb">
    <w:name w:val="sb"/>
    <w:basedOn w:val="Normal"/>
    <w:rsid w:val="00AE122C"/>
    <w:pPr>
      <w:spacing w:after="150" w:line="336" w:lineRule="atLeast"/>
    </w:pPr>
    <w:rPr>
      <w:rFonts w:ascii="Verdana" w:eastAsia="Times New Roman" w:hAnsi="Verdana" w:cs="Times New Roman"/>
      <w:color w:val="CC3300"/>
      <w:sz w:val="18"/>
      <w:szCs w:val="18"/>
    </w:rPr>
  </w:style>
  <w:style w:type="paragraph" w:customStyle="1" w:styleId="sc">
    <w:name w:val="sc"/>
    <w:basedOn w:val="Normal"/>
    <w:rsid w:val="00AE122C"/>
    <w:pPr>
      <w:spacing w:after="150" w:line="336" w:lineRule="atLeast"/>
    </w:pPr>
    <w:rPr>
      <w:rFonts w:ascii="Verdana" w:eastAsia="Times New Roman" w:hAnsi="Verdana" w:cs="Times New Roman"/>
      <w:color w:val="CC3300"/>
      <w:sz w:val="18"/>
      <w:szCs w:val="18"/>
    </w:rPr>
  </w:style>
  <w:style w:type="paragraph" w:customStyle="1" w:styleId="sd">
    <w:name w:val="sd"/>
    <w:basedOn w:val="Normal"/>
    <w:rsid w:val="00AE122C"/>
    <w:pPr>
      <w:spacing w:after="150" w:line="336" w:lineRule="atLeast"/>
    </w:pPr>
    <w:rPr>
      <w:rFonts w:ascii="Verdana" w:eastAsia="Times New Roman" w:hAnsi="Verdana" w:cs="Times New Roman"/>
      <w:i/>
      <w:iCs/>
      <w:color w:val="CC3300"/>
      <w:sz w:val="18"/>
      <w:szCs w:val="18"/>
    </w:rPr>
  </w:style>
  <w:style w:type="paragraph" w:customStyle="1" w:styleId="s2">
    <w:name w:val="s2"/>
    <w:basedOn w:val="Normal"/>
    <w:rsid w:val="00AE122C"/>
    <w:pPr>
      <w:spacing w:after="150" w:line="336" w:lineRule="atLeast"/>
    </w:pPr>
    <w:rPr>
      <w:rFonts w:ascii="Verdana" w:eastAsia="Times New Roman" w:hAnsi="Verdana" w:cs="Times New Roman"/>
      <w:color w:val="CC3300"/>
      <w:sz w:val="18"/>
      <w:szCs w:val="18"/>
    </w:rPr>
  </w:style>
  <w:style w:type="paragraph" w:customStyle="1" w:styleId="se">
    <w:name w:val="se"/>
    <w:basedOn w:val="Normal"/>
    <w:rsid w:val="00AE122C"/>
    <w:pPr>
      <w:spacing w:after="150" w:line="336" w:lineRule="atLeast"/>
    </w:pPr>
    <w:rPr>
      <w:rFonts w:ascii="Verdana" w:eastAsia="Times New Roman" w:hAnsi="Verdana" w:cs="Times New Roman"/>
      <w:color w:val="CC3300"/>
      <w:sz w:val="18"/>
      <w:szCs w:val="18"/>
    </w:rPr>
  </w:style>
  <w:style w:type="paragraph" w:customStyle="1" w:styleId="sh">
    <w:name w:val="sh"/>
    <w:basedOn w:val="Normal"/>
    <w:rsid w:val="00AE122C"/>
    <w:pPr>
      <w:spacing w:after="150" w:line="336" w:lineRule="atLeast"/>
    </w:pPr>
    <w:rPr>
      <w:rFonts w:ascii="Verdana" w:eastAsia="Times New Roman" w:hAnsi="Verdana" w:cs="Times New Roman"/>
      <w:color w:val="CC3300"/>
      <w:sz w:val="18"/>
      <w:szCs w:val="18"/>
    </w:rPr>
  </w:style>
  <w:style w:type="paragraph" w:customStyle="1" w:styleId="si">
    <w:name w:val="si"/>
    <w:basedOn w:val="Normal"/>
    <w:rsid w:val="00AE122C"/>
    <w:pPr>
      <w:spacing w:after="150" w:line="336" w:lineRule="atLeast"/>
    </w:pPr>
    <w:rPr>
      <w:rFonts w:ascii="Verdana" w:eastAsia="Times New Roman" w:hAnsi="Verdana" w:cs="Times New Roman"/>
      <w:color w:val="AA0000"/>
      <w:sz w:val="18"/>
      <w:szCs w:val="18"/>
    </w:rPr>
  </w:style>
  <w:style w:type="paragraph" w:customStyle="1" w:styleId="sx">
    <w:name w:val="sx"/>
    <w:basedOn w:val="Normal"/>
    <w:rsid w:val="00AE122C"/>
    <w:pPr>
      <w:spacing w:after="150" w:line="336" w:lineRule="atLeast"/>
    </w:pPr>
    <w:rPr>
      <w:rFonts w:ascii="Verdana" w:eastAsia="Times New Roman" w:hAnsi="Verdana" w:cs="Times New Roman"/>
      <w:color w:val="CC3300"/>
      <w:sz w:val="18"/>
      <w:szCs w:val="18"/>
    </w:rPr>
  </w:style>
  <w:style w:type="paragraph" w:customStyle="1" w:styleId="sr">
    <w:name w:val="sr"/>
    <w:basedOn w:val="Normal"/>
    <w:rsid w:val="00AE122C"/>
    <w:pPr>
      <w:spacing w:after="150" w:line="336" w:lineRule="atLeast"/>
    </w:pPr>
    <w:rPr>
      <w:rFonts w:ascii="Verdana" w:eastAsia="Times New Roman" w:hAnsi="Verdana" w:cs="Times New Roman"/>
      <w:color w:val="33AAAA"/>
      <w:sz w:val="18"/>
      <w:szCs w:val="18"/>
    </w:rPr>
  </w:style>
  <w:style w:type="paragraph" w:customStyle="1" w:styleId="s1">
    <w:name w:val="s1"/>
    <w:basedOn w:val="Normal"/>
    <w:rsid w:val="00AE122C"/>
    <w:pPr>
      <w:spacing w:after="150" w:line="336" w:lineRule="atLeast"/>
    </w:pPr>
    <w:rPr>
      <w:rFonts w:ascii="Verdana" w:eastAsia="Times New Roman" w:hAnsi="Verdana" w:cs="Times New Roman"/>
      <w:color w:val="CC3300"/>
      <w:sz w:val="18"/>
      <w:szCs w:val="18"/>
    </w:rPr>
  </w:style>
  <w:style w:type="paragraph" w:customStyle="1" w:styleId="ss">
    <w:name w:val="ss"/>
    <w:basedOn w:val="Normal"/>
    <w:rsid w:val="00AE122C"/>
    <w:pPr>
      <w:spacing w:after="150" w:line="336" w:lineRule="atLeast"/>
    </w:pPr>
    <w:rPr>
      <w:rFonts w:ascii="Verdana" w:eastAsia="Times New Roman" w:hAnsi="Verdana" w:cs="Times New Roman"/>
      <w:color w:val="FFCC33"/>
      <w:sz w:val="18"/>
      <w:szCs w:val="18"/>
    </w:rPr>
  </w:style>
  <w:style w:type="paragraph" w:customStyle="1" w:styleId="bp">
    <w:name w:val="bp"/>
    <w:basedOn w:val="Normal"/>
    <w:rsid w:val="00AE122C"/>
    <w:pPr>
      <w:spacing w:after="150" w:line="336" w:lineRule="atLeast"/>
    </w:pPr>
    <w:rPr>
      <w:rFonts w:ascii="Verdana" w:eastAsia="Times New Roman" w:hAnsi="Verdana" w:cs="Times New Roman"/>
      <w:color w:val="336666"/>
      <w:sz w:val="18"/>
      <w:szCs w:val="18"/>
    </w:rPr>
  </w:style>
  <w:style w:type="paragraph" w:customStyle="1" w:styleId="vc">
    <w:name w:val="vc"/>
    <w:basedOn w:val="Normal"/>
    <w:rsid w:val="00AE122C"/>
    <w:pPr>
      <w:spacing w:after="150" w:line="336" w:lineRule="atLeast"/>
    </w:pPr>
    <w:rPr>
      <w:rFonts w:ascii="Verdana" w:eastAsia="Times New Roman" w:hAnsi="Verdana" w:cs="Times New Roman"/>
      <w:color w:val="003333"/>
      <w:sz w:val="18"/>
      <w:szCs w:val="18"/>
    </w:rPr>
  </w:style>
  <w:style w:type="paragraph" w:customStyle="1" w:styleId="vg">
    <w:name w:val="vg"/>
    <w:basedOn w:val="Normal"/>
    <w:rsid w:val="00AE122C"/>
    <w:pPr>
      <w:spacing w:after="150" w:line="336" w:lineRule="atLeast"/>
    </w:pPr>
    <w:rPr>
      <w:rFonts w:ascii="Verdana" w:eastAsia="Times New Roman" w:hAnsi="Verdana" w:cs="Times New Roman"/>
      <w:color w:val="003333"/>
      <w:sz w:val="18"/>
      <w:szCs w:val="18"/>
    </w:rPr>
  </w:style>
  <w:style w:type="paragraph" w:customStyle="1" w:styleId="vi">
    <w:name w:val="vi"/>
    <w:basedOn w:val="Normal"/>
    <w:rsid w:val="00AE122C"/>
    <w:pPr>
      <w:spacing w:after="150" w:line="336" w:lineRule="atLeast"/>
    </w:pPr>
    <w:rPr>
      <w:rFonts w:ascii="Verdana" w:eastAsia="Times New Roman" w:hAnsi="Verdana" w:cs="Times New Roman"/>
      <w:color w:val="003333"/>
      <w:sz w:val="18"/>
      <w:szCs w:val="18"/>
    </w:rPr>
  </w:style>
  <w:style w:type="paragraph" w:customStyle="1" w:styleId="il">
    <w:name w:val="il"/>
    <w:basedOn w:val="Normal"/>
    <w:rsid w:val="00AE122C"/>
    <w:pPr>
      <w:spacing w:after="150" w:line="336" w:lineRule="atLeast"/>
    </w:pPr>
    <w:rPr>
      <w:rFonts w:ascii="Verdana" w:eastAsia="Times New Roman" w:hAnsi="Verdana" w:cs="Times New Roman"/>
      <w:color w:val="FF6600"/>
      <w:sz w:val="18"/>
      <w:szCs w:val="18"/>
    </w:rPr>
  </w:style>
  <w:style w:type="paragraph" w:customStyle="1" w:styleId="ui-helper-hidden">
    <w:name w:val="ui-helper-hidden"/>
    <w:basedOn w:val="Normal"/>
    <w:rsid w:val="00AE122C"/>
    <w:pPr>
      <w:spacing w:after="150" w:line="336" w:lineRule="atLeast"/>
    </w:pPr>
    <w:rPr>
      <w:rFonts w:ascii="Verdana" w:eastAsia="Times New Roman" w:hAnsi="Verdana" w:cs="Times New Roman"/>
      <w:vanish/>
      <w:sz w:val="18"/>
      <w:szCs w:val="18"/>
    </w:rPr>
  </w:style>
  <w:style w:type="paragraph" w:customStyle="1" w:styleId="ui-helper-hidden-accessible">
    <w:name w:val="ui-helper-hidden-accessible"/>
    <w:basedOn w:val="Normal"/>
    <w:rsid w:val="00AE122C"/>
    <w:pPr>
      <w:spacing w:after="0" w:line="336" w:lineRule="atLeast"/>
      <w:ind w:left="-15" w:right="-15"/>
    </w:pPr>
    <w:rPr>
      <w:rFonts w:ascii="Verdana" w:eastAsia="Times New Roman" w:hAnsi="Verdana" w:cs="Times New Roman"/>
      <w:sz w:val="18"/>
      <w:szCs w:val="18"/>
    </w:rPr>
  </w:style>
  <w:style w:type="paragraph" w:customStyle="1" w:styleId="ui-helper-reset">
    <w:name w:val="ui-helper-reset"/>
    <w:basedOn w:val="Normal"/>
    <w:rsid w:val="00AE122C"/>
    <w:pPr>
      <w:spacing w:after="0" w:line="240" w:lineRule="auto"/>
    </w:pPr>
    <w:rPr>
      <w:rFonts w:ascii="Verdana" w:eastAsia="Times New Roman" w:hAnsi="Verdana" w:cs="Times New Roman"/>
      <w:sz w:val="24"/>
      <w:szCs w:val="24"/>
    </w:rPr>
  </w:style>
  <w:style w:type="paragraph" w:customStyle="1" w:styleId="ui-helper-zfix">
    <w:name w:val="ui-helper-zfix"/>
    <w:basedOn w:val="Normal"/>
    <w:rsid w:val="00AE122C"/>
    <w:pPr>
      <w:spacing w:after="150" w:line="336" w:lineRule="atLeast"/>
    </w:pPr>
    <w:rPr>
      <w:rFonts w:ascii="Verdana" w:eastAsia="Times New Roman" w:hAnsi="Verdana" w:cs="Times New Roman"/>
      <w:sz w:val="18"/>
      <w:szCs w:val="18"/>
    </w:rPr>
  </w:style>
  <w:style w:type="paragraph" w:customStyle="1" w:styleId="ui-icon">
    <w:name w:val="ui-icon"/>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widget-overlay">
    <w:name w:val="ui-widget-overlay"/>
    <w:basedOn w:val="Normal"/>
    <w:rsid w:val="00AE122C"/>
    <w:pPr>
      <w:shd w:val="clear" w:color="auto" w:fill="666666"/>
      <w:spacing w:after="150" w:line="336" w:lineRule="atLeast"/>
    </w:pPr>
    <w:rPr>
      <w:rFonts w:ascii="Verdana" w:eastAsia="Times New Roman" w:hAnsi="Verdana" w:cs="Times New Roman"/>
      <w:sz w:val="18"/>
      <w:szCs w:val="18"/>
    </w:rPr>
  </w:style>
  <w:style w:type="paragraph" w:customStyle="1" w:styleId="ui-tabs">
    <w:name w:val="ui-tabs"/>
    <w:basedOn w:val="Normal"/>
    <w:rsid w:val="00AE122C"/>
    <w:pPr>
      <w:spacing w:after="150" w:line="336" w:lineRule="atLeast"/>
    </w:pPr>
    <w:rPr>
      <w:rFonts w:ascii="Verdana" w:eastAsia="Times New Roman" w:hAnsi="Verdana" w:cs="Times New Roman"/>
      <w:sz w:val="18"/>
      <w:szCs w:val="18"/>
    </w:rPr>
  </w:style>
  <w:style w:type="paragraph" w:customStyle="1" w:styleId="ui-widget">
    <w:name w:val="ui-widget"/>
    <w:basedOn w:val="Normal"/>
    <w:rsid w:val="00AE122C"/>
    <w:pPr>
      <w:spacing w:after="150" w:line="336" w:lineRule="atLeast"/>
    </w:pPr>
    <w:rPr>
      <w:rFonts w:ascii="Trebuchet MS" w:eastAsia="Times New Roman" w:hAnsi="Trebuchet MS" w:cs="Times New Roman"/>
      <w:sz w:val="26"/>
      <w:szCs w:val="26"/>
    </w:rPr>
  </w:style>
  <w:style w:type="paragraph" w:customStyle="1" w:styleId="ui-widget-content">
    <w:name w:val="ui-widget-content"/>
    <w:basedOn w:val="Normal"/>
    <w:rsid w:val="00AE122C"/>
    <w:pPr>
      <w:pBdr>
        <w:top w:val="single" w:sz="6" w:space="0" w:color="DDDDDD"/>
        <w:left w:val="single" w:sz="6" w:space="0" w:color="DDDDDD"/>
        <w:bottom w:val="single" w:sz="6" w:space="0" w:color="DDDDDD"/>
        <w:right w:val="single" w:sz="6" w:space="0" w:color="DDDDDD"/>
      </w:pBdr>
      <w:shd w:val="clear" w:color="auto" w:fill="FFFFFF"/>
      <w:spacing w:after="150" w:line="336" w:lineRule="atLeast"/>
    </w:pPr>
    <w:rPr>
      <w:rFonts w:ascii="Verdana" w:eastAsia="Times New Roman" w:hAnsi="Verdana" w:cs="Times New Roman"/>
      <w:color w:val="333333"/>
      <w:sz w:val="18"/>
      <w:szCs w:val="18"/>
    </w:rPr>
  </w:style>
  <w:style w:type="paragraph" w:customStyle="1" w:styleId="ui-widget-header">
    <w:name w:val="ui-widget-header"/>
    <w:basedOn w:val="Normal"/>
    <w:rsid w:val="00AE122C"/>
    <w:pPr>
      <w:pBdr>
        <w:top w:val="single" w:sz="6" w:space="0" w:color="EFEFEF"/>
        <w:left w:val="single" w:sz="6" w:space="0" w:color="EFEFEF"/>
        <w:bottom w:val="single" w:sz="6" w:space="0" w:color="EFEFEF"/>
        <w:right w:val="single" w:sz="6" w:space="0" w:color="EFEFEF"/>
      </w:pBdr>
      <w:shd w:val="clear" w:color="auto" w:fill="EEEEEE"/>
      <w:spacing w:after="150" w:line="336" w:lineRule="atLeast"/>
    </w:pPr>
    <w:rPr>
      <w:rFonts w:ascii="Verdana" w:eastAsia="Times New Roman" w:hAnsi="Verdana" w:cs="Times New Roman"/>
      <w:b/>
      <w:bCs/>
      <w:color w:val="FFFFFF"/>
      <w:sz w:val="18"/>
      <w:szCs w:val="18"/>
    </w:rPr>
  </w:style>
  <w:style w:type="paragraph" w:customStyle="1" w:styleId="ui-state-default">
    <w:name w:val="ui-state-default"/>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hover">
    <w:name w:val="ui-state-hover"/>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
    <w:name w:val="ui-state-focus"/>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active">
    <w:name w:val="ui-state-active"/>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highlight">
    <w:name w:val="ui-state-highlight"/>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error">
    <w:name w:val="ui-state-error"/>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text">
    <w:name w:val="ui-state-error-text"/>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priority-primary">
    <w:name w:val="ui-priority-primary"/>
    <w:basedOn w:val="Normal"/>
    <w:rsid w:val="00AE122C"/>
    <w:pPr>
      <w:spacing w:after="150" w:line="336" w:lineRule="atLeast"/>
    </w:pPr>
    <w:rPr>
      <w:rFonts w:ascii="Verdana" w:eastAsia="Times New Roman" w:hAnsi="Verdana" w:cs="Times New Roman"/>
      <w:b/>
      <w:bCs/>
      <w:sz w:val="18"/>
      <w:szCs w:val="18"/>
    </w:rPr>
  </w:style>
  <w:style w:type="paragraph" w:customStyle="1" w:styleId="ui-priority-secondary">
    <w:name w:val="ui-priority-secondary"/>
    <w:basedOn w:val="Normal"/>
    <w:rsid w:val="00AE122C"/>
    <w:pPr>
      <w:spacing w:after="150" w:line="336" w:lineRule="atLeast"/>
    </w:pPr>
    <w:rPr>
      <w:rFonts w:ascii="Verdana" w:eastAsia="Times New Roman" w:hAnsi="Verdana" w:cs="Times New Roman"/>
      <w:sz w:val="18"/>
      <w:szCs w:val="18"/>
    </w:rPr>
  </w:style>
  <w:style w:type="paragraph" w:customStyle="1" w:styleId="ui-state-disabled">
    <w:name w:val="ui-state-disabled"/>
    <w:basedOn w:val="Normal"/>
    <w:rsid w:val="00AE122C"/>
    <w:pPr>
      <w:spacing w:after="150" w:line="336" w:lineRule="atLeast"/>
    </w:pPr>
    <w:rPr>
      <w:rFonts w:ascii="Verdana" w:eastAsia="Times New Roman" w:hAnsi="Verdana" w:cs="Times New Roman"/>
      <w:sz w:val="18"/>
      <w:szCs w:val="18"/>
    </w:rPr>
  </w:style>
  <w:style w:type="paragraph" w:customStyle="1" w:styleId="ui-widget-shadow">
    <w:name w:val="ui-widget-shadow"/>
    <w:basedOn w:val="Normal"/>
    <w:rsid w:val="00AE122C"/>
    <w:pPr>
      <w:shd w:val="clear" w:color="auto" w:fill="000000"/>
      <w:spacing w:after="0" w:line="336" w:lineRule="atLeast"/>
      <w:ind w:left="-75"/>
    </w:pPr>
    <w:rPr>
      <w:rFonts w:ascii="Verdana" w:eastAsia="Times New Roman" w:hAnsi="Verdana" w:cs="Times New Roman"/>
      <w:sz w:val="18"/>
      <w:szCs w:val="18"/>
    </w:rPr>
  </w:style>
  <w:style w:type="paragraph" w:customStyle="1" w:styleId="page-break">
    <w:name w:val="page-break"/>
    <w:basedOn w:val="Normal"/>
    <w:rsid w:val="00AE122C"/>
    <w:pPr>
      <w:pageBreakBefore/>
      <w:spacing w:after="150" w:line="336" w:lineRule="atLeast"/>
    </w:pPr>
    <w:rPr>
      <w:rFonts w:ascii="Verdana" w:eastAsia="Times New Roman" w:hAnsi="Verdana" w:cs="Times New Roman"/>
      <w:vanish/>
      <w:sz w:val="18"/>
      <w:szCs w:val="18"/>
    </w:rPr>
  </w:style>
  <w:style w:type="paragraph" w:customStyle="1" w:styleId="row">
    <w:name w:val="row"/>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col-offset-1">
    <w:name w:val="col-offset-1"/>
    <w:basedOn w:val="Normal"/>
    <w:rsid w:val="00AE122C"/>
    <w:pPr>
      <w:spacing w:after="150" w:line="336" w:lineRule="atLeast"/>
      <w:ind w:left="979"/>
    </w:pPr>
    <w:rPr>
      <w:rFonts w:ascii="Verdana" w:eastAsia="Times New Roman" w:hAnsi="Verdana" w:cs="Times New Roman"/>
      <w:sz w:val="18"/>
      <w:szCs w:val="18"/>
    </w:rPr>
  </w:style>
  <w:style w:type="paragraph" w:customStyle="1" w:styleId="col-offset-2">
    <w:name w:val="col-offset-2"/>
    <w:basedOn w:val="Normal"/>
    <w:rsid w:val="00AE122C"/>
    <w:pPr>
      <w:spacing w:after="150" w:line="336" w:lineRule="atLeast"/>
      <w:ind w:left="1958"/>
    </w:pPr>
    <w:rPr>
      <w:rFonts w:ascii="Verdana" w:eastAsia="Times New Roman" w:hAnsi="Verdana" w:cs="Times New Roman"/>
      <w:sz w:val="18"/>
      <w:szCs w:val="18"/>
    </w:rPr>
  </w:style>
  <w:style w:type="paragraph" w:customStyle="1" w:styleId="col-offset-3">
    <w:name w:val="col-offset-3"/>
    <w:basedOn w:val="Normal"/>
    <w:rsid w:val="00AE122C"/>
    <w:pPr>
      <w:spacing w:after="150" w:line="336" w:lineRule="atLeast"/>
      <w:ind w:left="3060"/>
    </w:pPr>
    <w:rPr>
      <w:rFonts w:ascii="Verdana" w:eastAsia="Times New Roman" w:hAnsi="Verdana" w:cs="Times New Roman"/>
      <w:sz w:val="18"/>
      <w:szCs w:val="18"/>
    </w:rPr>
  </w:style>
  <w:style w:type="paragraph" w:customStyle="1" w:styleId="col-offset-4">
    <w:name w:val="col-offset-4"/>
    <w:basedOn w:val="Normal"/>
    <w:rsid w:val="00AE122C"/>
    <w:pPr>
      <w:spacing w:after="150" w:line="336" w:lineRule="atLeast"/>
      <w:ind w:left="4039"/>
    </w:pPr>
    <w:rPr>
      <w:rFonts w:ascii="Verdana" w:eastAsia="Times New Roman" w:hAnsi="Verdana" w:cs="Times New Roman"/>
      <w:sz w:val="18"/>
      <w:szCs w:val="18"/>
    </w:rPr>
  </w:style>
  <w:style w:type="paragraph" w:customStyle="1" w:styleId="col-offset-5">
    <w:name w:val="col-offset-5"/>
    <w:basedOn w:val="Normal"/>
    <w:rsid w:val="00AE122C"/>
    <w:pPr>
      <w:spacing w:after="150" w:line="336" w:lineRule="atLeast"/>
      <w:ind w:left="5018"/>
    </w:pPr>
    <w:rPr>
      <w:rFonts w:ascii="Verdana" w:eastAsia="Times New Roman" w:hAnsi="Verdana" w:cs="Times New Roman"/>
      <w:sz w:val="18"/>
      <w:szCs w:val="18"/>
    </w:rPr>
  </w:style>
  <w:style w:type="paragraph" w:customStyle="1" w:styleId="col-offset-6">
    <w:name w:val="col-offset-6"/>
    <w:basedOn w:val="Normal"/>
    <w:rsid w:val="00AE122C"/>
    <w:pPr>
      <w:spacing w:after="150" w:line="336" w:lineRule="atLeast"/>
      <w:ind w:left="6120"/>
    </w:pPr>
    <w:rPr>
      <w:rFonts w:ascii="Verdana" w:eastAsia="Times New Roman" w:hAnsi="Verdana" w:cs="Times New Roman"/>
      <w:sz w:val="18"/>
      <w:szCs w:val="18"/>
    </w:rPr>
  </w:style>
  <w:style w:type="paragraph" w:customStyle="1" w:styleId="col-offset-7">
    <w:name w:val="col-offset-7"/>
    <w:basedOn w:val="Normal"/>
    <w:rsid w:val="00AE122C"/>
    <w:pPr>
      <w:spacing w:after="150" w:line="336" w:lineRule="atLeast"/>
      <w:ind w:left="7099"/>
    </w:pPr>
    <w:rPr>
      <w:rFonts w:ascii="Verdana" w:eastAsia="Times New Roman" w:hAnsi="Verdana" w:cs="Times New Roman"/>
      <w:sz w:val="18"/>
      <w:szCs w:val="18"/>
    </w:rPr>
  </w:style>
  <w:style w:type="paragraph" w:customStyle="1" w:styleId="col-offset-8">
    <w:name w:val="col-offset-8"/>
    <w:basedOn w:val="Normal"/>
    <w:rsid w:val="00AE122C"/>
    <w:pPr>
      <w:spacing w:after="150" w:line="336" w:lineRule="atLeast"/>
      <w:ind w:left="8078"/>
    </w:pPr>
    <w:rPr>
      <w:rFonts w:ascii="Verdana" w:eastAsia="Times New Roman" w:hAnsi="Verdana" w:cs="Times New Roman"/>
      <w:sz w:val="18"/>
      <w:szCs w:val="18"/>
    </w:rPr>
  </w:style>
  <w:style w:type="paragraph" w:customStyle="1" w:styleId="col-offset-9">
    <w:name w:val="col-offset-9"/>
    <w:basedOn w:val="Normal"/>
    <w:rsid w:val="00AE122C"/>
    <w:pPr>
      <w:spacing w:after="150" w:line="336" w:lineRule="atLeast"/>
      <w:ind w:left="9180"/>
    </w:pPr>
    <w:rPr>
      <w:rFonts w:ascii="Verdana" w:eastAsia="Times New Roman" w:hAnsi="Verdana" w:cs="Times New Roman"/>
      <w:sz w:val="18"/>
      <w:szCs w:val="18"/>
    </w:rPr>
  </w:style>
  <w:style w:type="paragraph" w:customStyle="1" w:styleId="col-offset-10">
    <w:name w:val="col-offset-10"/>
    <w:basedOn w:val="Normal"/>
    <w:rsid w:val="00AE122C"/>
    <w:pPr>
      <w:spacing w:after="150" w:line="336" w:lineRule="atLeast"/>
      <w:ind w:left="10159"/>
    </w:pPr>
    <w:rPr>
      <w:rFonts w:ascii="Verdana" w:eastAsia="Times New Roman" w:hAnsi="Verdana" w:cs="Times New Roman"/>
      <w:sz w:val="18"/>
      <w:szCs w:val="18"/>
    </w:rPr>
  </w:style>
  <w:style w:type="paragraph" w:customStyle="1" w:styleId="col-offset-11">
    <w:name w:val="col-offset-11"/>
    <w:basedOn w:val="Normal"/>
    <w:rsid w:val="00AE122C"/>
    <w:pPr>
      <w:spacing w:after="150" w:line="336" w:lineRule="atLeast"/>
      <w:ind w:left="11138"/>
    </w:pPr>
    <w:rPr>
      <w:rFonts w:ascii="Verdana" w:eastAsia="Times New Roman" w:hAnsi="Verdana" w:cs="Times New Roman"/>
      <w:sz w:val="18"/>
      <w:szCs w:val="18"/>
    </w:rPr>
  </w:style>
  <w:style w:type="paragraph" w:customStyle="1" w:styleId="control-label">
    <w:name w:val="control-label"/>
    <w:basedOn w:val="Normal"/>
    <w:rsid w:val="00AE122C"/>
    <w:pPr>
      <w:spacing w:after="150" w:line="336" w:lineRule="atLeast"/>
    </w:pPr>
    <w:rPr>
      <w:rFonts w:ascii="Verdana" w:eastAsia="Times New Roman" w:hAnsi="Verdana" w:cs="Times New Roman"/>
      <w:sz w:val="18"/>
      <w:szCs w:val="18"/>
    </w:rPr>
  </w:style>
  <w:style w:type="paragraph" w:customStyle="1" w:styleId="divider">
    <w:name w:val="divider"/>
    <w:basedOn w:val="Normal"/>
    <w:rsid w:val="00AE122C"/>
    <w:pPr>
      <w:spacing w:after="150" w:line="336" w:lineRule="atLeast"/>
    </w:pPr>
    <w:rPr>
      <w:rFonts w:ascii="Verdana" w:eastAsia="Times New Roman" w:hAnsi="Verdana" w:cs="Times New Roman"/>
      <w:sz w:val="18"/>
      <w:szCs w:val="18"/>
    </w:rPr>
  </w:style>
  <w:style w:type="paragraph" w:customStyle="1" w:styleId="nav-divider">
    <w:name w:val="nav-divider"/>
    <w:basedOn w:val="Normal"/>
    <w:rsid w:val="00AE122C"/>
    <w:pPr>
      <w:spacing w:after="150" w:line="336" w:lineRule="atLeast"/>
    </w:pPr>
    <w:rPr>
      <w:rFonts w:ascii="Verdana" w:eastAsia="Times New Roman" w:hAnsi="Verdana" w:cs="Times New Roman"/>
      <w:sz w:val="18"/>
      <w:szCs w:val="18"/>
    </w:rPr>
  </w:style>
  <w:style w:type="paragraph" w:customStyle="1" w:styleId="icon-bar">
    <w:name w:val="icon-bar"/>
    <w:basedOn w:val="Normal"/>
    <w:rsid w:val="00AE122C"/>
    <w:pPr>
      <w:spacing w:after="150" w:line="336" w:lineRule="atLeast"/>
    </w:pPr>
    <w:rPr>
      <w:rFonts w:ascii="Verdana" w:eastAsia="Times New Roman" w:hAnsi="Verdana" w:cs="Times New Roman"/>
      <w:sz w:val="18"/>
      <w:szCs w:val="18"/>
    </w:rPr>
  </w:style>
  <w:style w:type="paragraph" w:customStyle="1" w:styleId="arrow">
    <w:name w:val="arrow"/>
    <w:basedOn w:val="Normal"/>
    <w:rsid w:val="00AE122C"/>
    <w:pPr>
      <w:spacing w:after="150" w:line="336" w:lineRule="atLeast"/>
    </w:pPr>
    <w:rPr>
      <w:rFonts w:ascii="Verdana" w:eastAsia="Times New Roman" w:hAnsi="Verdana" w:cs="Times New Roman"/>
      <w:sz w:val="18"/>
      <w:szCs w:val="18"/>
    </w:rPr>
  </w:style>
  <w:style w:type="paragraph" w:customStyle="1" w:styleId="alert-link">
    <w:name w:val="alert-link"/>
    <w:basedOn w:val="Normal"/>
    <w:rsid w:val="00AE122C"/>
    <w:pPr>
      <w:spacing w:after="150" w:line="336" w:lineRule="atLeast"/>
    </w:pPr>
    <w:rPr>
      <w:rFonts w:ascii="Verdana" w:eastAsia="Times New Roman" w:hAnsi="Verdana" w:cs="Times New Roman"/>
      <w:sz w:val="18"/>
      <w:szCs w:val="18"/>
    </w:rPr>
  </w:style>
  <w:style w:type="paragraph" w:customStyle="1" w:styleId="Caption1">
    <w:name w:val="Caption1"/>
    <w:basedOn w:val="Normal"/>
    <w:rsid w:val="00AE122C"/>
    <w:pPr>
      <w:spacing w:after="150" w:line="336" w:lineRule="atLeast"/>
    </w:pPr>
    <w:rPr>
      <w:rFonts w:ascii="Verdana" w:eastAsia="Times New Roman" w:hAnsi="Verdana" w:cs="Times New Roman"/>
      <w:sz w:val="18"/>
      <w:szCs w:val="18"/>
    </w:rPr>
  </w:style>
  <w:style w:type="paragraph" w:customStyle="1" w:styleId="accordion-toggle">
    <w:name w:val="accordion-toggle"/>
    <w:basedOn w:val="Normal"/>
    <w:rsid w:val="00AE122C"/>
    <w:pPr>
      <w:spacing w:after="150" w:line="336" w:lineRule="atLeast"/>
    </w:pPr>
    <w:rPr>
      <w:rFonts w:ascii="Verdana" w:eastAsia="Times New Roman" w:hAnsi="Verdana" w:cs="Times New Roman"/>
      <w:sz w:val="18"/>
      <w:szCs w:val="18"/>
    </w:rPr>
  </w:style>
  <w:style w:type="paragraph" w:customStyle="1" w:styleId="glyphicon">
    <w:name w:val="glyphicon"/>
    <w:basedOn w:val="Normal"/>
    <w:rsid w:val="00AE122C"/>
    <w:pPr>
      <w:spacing w:after="150" w:line="336" w:lineRule="atLeast"/>
    </w:pPr>
    <w:rPr>
      <w:rFonts w:ascii="Verdana" w:eastAsia="Times New Roman" w:hAnsi="Verdana" w:cs="Times New Roman"/>
      <w:sz w:val="18"/>
      <w:szCs w:val="18"/>
    </w:rPr>
  </w:style>
  <w:style w:type="paragraph" w:customStyle="1" w:styleId="icon-prev">
    <w:name w:val="icon-prev"/>
    <w:basedOn w:val="Normal"/>
    <w:rsid w:val="00AE122C"/>
    <w:pPr>
      <w:spacing w:after="150" w:line="336" w:lineRule="atLeast"/>
    </w:pPr>
    <w:rPr>
      <w:rFonts w:ascii="Verdana" w:eastAsia="Times New Roman" w:hAnsi="Verdana" w:cs="Times New Roman"/>
      <w:sz w:val="18"/>
      <w:szCs w:val="18"/>
    </w:rPr>
  </w:style>
  <w:style w:type="paragraph" w:customStyle="1" w:styleId="icon-next">
    <w:name w:val="icon-next"/>
    <w:basedOn w:val="Normal"/>
    <w:rsid w:val="00AE122C"/>
    <w:pPr>
      <w:spacing w:after="150" w:line="336" w:lineRule="atLeast"/>
    </w:pPr>
    <w:rPr>
      <w:rFonts w:ascii="Verdana" w:eastAsia="Times New Roman" w:hAnsi="Verdana" w:cs="Times New Roman"/>
      <w:sz w:val="18"/>
      <w:szCs w:val="18"/>
    </w:rPr>
  </w:style>
  <w:style w:type="paragraph" w:customStyle="1" w:styleId="active">
    <w:name w:val="active"/>
    <w:basedOn w:val="Normal"/>
    <w:rsid w:val="00AE122C"/>
    <w:pPr>
      <w:spacing w:after="150" w:line="336" w:lineRule="atLeast"/>
    </w:pPr>
    <w:rPr>
      <w:rFonts w:ascii="Verdana" w:eastAsia="Times New Roman" w:hAnsi="Verdana" w:cs="Times New Roman"/>
      <w:sz w:val="18"/>
      <w:szCs w:val="18"/>
    </w:rPr>
  </w:style>
  <w:style w:type="paragraph" w:customStyle="1" w:styleId="ui-tabs-nav">
    <w:name w:val="ui-tabs-nav"/>
    <w:basedOn w:val="Normal"/>
    <w:rsid w:val="00AE122C"/>
    <w:pPr>
      <w:spacing w:after="150" w:line="336" w:lineRule="atLeast"/>
    </w:pPr>
    <w:rPr>
      <w:rFonts w:ascii="Verdana" w:eastAsia="Times New Roman" w:hAnsi="Verdana" w:cs="Times New Roman"/>
      <w:sz w:val="18"/>
      <w:szCs w:val="18"/>
    </w:rPr>
  </w:style>
  <w:style w:type="paragraph" w:customStyle="1" w:styleId="ui-tabs-panel">
    <w:name w:val="ui-tabs-panel"/>
    <w:basedOn w:val="Normal"/>
    <w:rsid w:val="00AE122C"/>
    <w:pPr>
      <w:spacing w:after="150" w:line="336" w:lineRule="atLeast"/>
    </w:pPr>
    <w:rPr>
      <w:rFonts w:ascii="Verdana" w:eastAsia="Times New Roman" w:hAnsi="Verdana" w:cs="Times New Roman"/>
      <w:sz w:val="18"/>
      <w:szCs w:val="18"/>
    </w:rPr>
  </w:style>
  <w:style w:type="paragraph" w:customStyle="1" w:styleId="ui-tabs-anchor">
    <w:name w:val="ui-tabs-anchor"/>
    <w:basedOn w:val="Normal"/>
    <w:rsid w:val="00AE122C"/>
    <w:pPr>
      <w:spacing w:after="150" w:line="336" w:lineRule="atLeast"/>
    </w:pPr>
    <w:rPr>
      <w:rFonts w:ascii="Verdana" w:eastAsia="Times New Roman" w:hAnsi="Verdana" w:cs="Times New Roman"/>
      <w:sz w:val="18"/>
      <w:szCs w:val="18"/>
    </w:rPr>
  </w:style>
  <w:style w:type="paragraph" w:customStyle="1" w:styleId="hide">
    <w:name w:val="hide"/>
    <w:basedOn w:val="Normal"/>
    <w:rsid w:val="00AE122C"/>
    <w:pPr>
      <w:spacing w:after="150" w:line="336" w:lineRule="atLeast"/>
    </w:pPr>
    <w:rPr>
      <w:rFonts w:ascii="Verdana" w:eastAsia="Times New Roman" w:hAnsi="Verdana" w:cs="Times New Roman"/>
      <w:vanish/>
      <w:sz w:val="18"/>
      <w:szCs w:val="18"/>
    </w:rPr>
  </w:style>
  <w:style w:type="paragraph" w:customStyle="1" w:styleId="show">
    <w:name w:val="show"/>
    <w:basedOn w:val="Normal"/>
    <w:rsid w:val="00AE122C"/>
    <w:pPr>
      <w:spacing w:after="150" w:line="336" w:lineRule="atLeast"/>
    </w:pPr>
    <w:rPr>
      <w:rFonts w:ascii="Verdana" w:eastAsia="Times New Roman" w:hAnsi="Verdana" w:cs="Times New Roman"/>
      <w:sz w:val="18"/>
      <w:szCs w:val="18"/>
    </w:rPr>
  </w:style>
  <w:style w:type="paragraph" w:customStyle="1" w:styleId="hidden">
    <w:name w:val="hidden"/>
    <w:basedOn w:val="Normal"/>
    <w:rsid w:val="00AE122C"/>
    <w:pPr>
      <w:spacing w:after="150" w:line="336" w:lineRule="atLeast"/>
    </w:pPr>
    <w:rPr>
      <w:rFonts w:ascii="Verdana" w:eastAsia="Times New Roman" w:hAnsi="Verdana" w:cs="Times New Roman"/>
      <w:vanish/>
      <w:sz w:val="18"/>
      <w:szCs w:val="18"/>
    </w:rPr>
  </w:style>
  <w:style w:type="paragraph" w:customStyle="1" w:styleId="visible-sm">
    <w:name w:val="visible-sm"/>
    <w:basedOn w:val="Normal"/>
    <w:rsid w:val="00AE122C"/>
    <w:pPr>
      <w:spacing w:after="150" w:line="336" w:lineRule="atLeast"/>
    </w:pPr>
    <w:rPr>
      <w:rFonts w:ascii="Verdana" w:eastAsia="Times New Roman" w:hAnsi="Verdana" w:cs="Times New Roman"/>
      <w:vanish/>
      <w:sz w:val="18"/>
      <w:szCs w:val="18"/>
    </w:rPr>
  </w:style>
  <w:style w:type="paragraph" w:customStyle="1" w:styleId="visible-md">
    <w:name w:val="visible-md"/>
    <w:basedOn w:val="Normal"/>
    <w:rsid w:val="00AE122C"/>
    <w:pPr>
      <w:spacing w:after="150" w:line="336" w:lineRule="atLeast"/>
    </w:pPr>
    <w:rPr>
      <w:rFonts w:ascii="Verdana" w:eastAsia="Times New Roman" w:hAnsi="Verdana" w:cs="Times New Roman"/>
      <w:vanish/>
      <w:sz w:val="18"/>
      <w:szCs w:val="18"/>
    </w:rPr>
  </w:style>
  <w:style w:type="paragraph" w:customStyle="1" w:styleId="visible-lg">
    <w:name w:val="visible-lg"/>
    <w:basedOn w:val="Normal"/>
    <w:rsid w:val="00AE122C"/>
    <w:pPr>
      <w:spacing w:after="150" w:line="336" w:lineRule="atLeast"/>
    </w:pPr>
    <w:rPr>
      <w:rFonts w:ascii="Verdana" w:eastAsia="Times New Roman" w:hAnsi="Verdana" w:cs="Times New Roman"/>
      <w:sz w:val="18"/>
      <w:szCs w:val="18"/>
    </w:rPr>
  </w:style>
  <w:style w:type="paragraph" w:customStyle="1" w:styleId="hidden-sm">
    <w:name w:val="hidden-sm"/>
    <w:basedOn w:val="Normal"/>
    <w:rsid w:val="00AE122C"/>
    <w:pPr>
      <w:spacing w:after="150" w:line="336" w:lineRule="atLeast"/>
    </w:pPr>
    <w:rPr>
      <w:rFonts w:ascii="Verdana" w:eastAsia="Times New Roman" w:hAnsi="Verdana" w:cs="Times New Roman"/>
      <w:sz w:val="18"/>
      <w:szCs w:val="18"/>
    </w:rPr>
  </w:style>
  <w:style w:type="paragraph" w:customStyle="1" w:styleId="hidden-md">
    <w:name w:val="hidden-md"/>
    <w:basedOn w:val="Normal"/>
    <w:rsid w:val="00AE122C"/>
    <w:pPr>
      <w:spacing w:after="150" w:line="336" w:lineRule="atLeast"/>
    </w:pPr>
    <w:rPr>
      <w:rFonts w:ascii="Verdana" w:eastAsia="Times New Roman" w:hAnsi="Verdana" w:cs="Times New Roman"/>
      <w:sz w:val="18"/>
      <w:szCs w:val="18"/>
    </w:rPr>
  </w:style>
  <w:style w:type="paragraph" w:customStyle="1" w:styleId="hidden-lg">
    <w:name w:val="hidden-lg"/>
    <w:basedOn w:val="Normal"/>
    <w:rsid w:val="00AE122C"/>
    <w:pPr>
      <w:spacing w:after="150" w:line="336" w:lineRule="atLeast"/>
    </w:pPr>
    <w:rPr>
      <w:rFonts w:ascii="Verdana" w:eastAsia="Times New Roman" w:hAnsi="Verdana" w:cs="Times New Roman"/>
      <w:vanish/>
      <w:sz w:val="18"/>
      <w:szCs w:val="18"/>
    </w:rPr>
  </w:style>
  <w:style w:type="paragraph" w:customStyle="1" w:styleId="visible-print">
    <w:name w:val="visible-print"/>
    <w:basedOn w:val="Normal"/>
    <w:rsid w:val="00AE122C"/>
    <w:pPr>
      <w:spacing w:after="150" w:line="336" w:lineRule="atLeast"/>
    </w:pPr>
    <w:rPr>
      <w:rFonts w:ascii="Verdana" w:eastAsia="Times New Roman" w:hAnsi="Verdana" w:cs="Times New Roman"/>
      <w:sz w:val="18"/>
      <w:szCs w:val="18"/>
    </w:rPr>
  </w:style>
  <w:style w:type="paragraph" w:customStyle="1" w:styleId="hidden-print">
    <w:name w:val="hidden-print"/>
    <w:basedOn w:val="Normal"/>
    <w:rsid w:val="00AE122C"/>
    <w:pPr>
      <w:spacing w:after="150" w:line="336" w:lineRule="atLeast"/>
    </w:pPr>
    <w:rPr>
      <w:rFonts w:ascii="Verdana" w:eastAsia="Times New Roman" w:hAnsi="Verdana" w:cs="Times New Roman"/>
      <w:vanish/>
      <w:sz w:val="18"/>
      <w:szCs w:val="18"/>
    </w:rPr>
  </w:style>
  <w:style w:type="character" w:customStyle="1" w:styleId="forprint">
    <w:name w:val="forprint"/>
    <w:basedOn w:val="DefaultParagraphFont"/>
    <w:rsid w:val="00AE122C"/>
    <w:rPr>
      <w:vanish/>
      <w:webHidden w:val="0"/>
      <w:specVanish w:val="0"/>
    </w:rPr>
  </w:style>
  <w:style w:type="character" w:customStyle="1" w:styleId="sectioncount">
    <w:name w:val="sectioncount"/>
    <w:basedOn w:val="DefaultParagraphFont"/>
    <w:rsid w:val="00AE122C"/>
    <w:rPr>
      <w:color w:val="C0C0C0"/>
    </w:rPr>
  </w:style>
  <w:style w:type="paragraph" w:customStyle="1" w:styleId="note1">
    <w:name w:val="note1"/>
    <w:basedOn w:val="Normal"/>
    <w:rsid w:val="00AE122C"/>
    <w:pPr>
      <w:spacing w:line="336" w:lineRule="atLeast"/>
      <w:ind w:left="120"/>
    </w:pPr>
    <w:rPr>
      <w:rFonts w:ascii="Verdana" w:eastAsia="Times New Roman" w:hAnsi="Verdana" w:cs="Times New Roman"/>
      <w:color w:val="800000"/>
      <w:sz w:val="15"/>
      <w:szCs w:val="15"/>
    </w:rPr>
  </w:style>
  <w:style w:type="paragraph" w:customStyle="1" w:styleId="link1">
    <w:name w:val="link1"/>
    <w:basedOn w:val="Normal"/>
    <w:rsid w:val="00AE122C"/>
    <w:pPr>
      <w:spacing w:after="0" w:line="336" w:lineRule="atLeast"/>
    </w:pPr>
    <w:rPr>
      <w:rFonts w:ascii="Verdana" w:eastAsia="Times New Roman" w:hAnsi="Verdana" w:cs="Times New Roman"/>
      <w:b/>
      <w:bCs/>
      <w:sz w:val="15"/>
      <w:szCs w:val="15"/>
    </w:rPr>
  </w:style>
  <w:style w:type="paragraph" w:customStyle="1" w:styleId="row1">
    <w:name w:val="row1"/>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table1">
    <w:name w:val="table1"/>
    <w:basedOn w:val="Normal"/>
    <w:rsid w:val="00AE122C"/>
    <w:pPr>
      <w:shd w:val="clear" w:color="auto" w:fill="000000"/>
      <w:spacing w:after="150" w:line="336" w:lineRule="atLeast"/>
    </w:pPr>
    <w:rPr>
      <w:rFonts w:ascii="Verdana" w:eastAsia="Times New Roman" w:hAnsi="Verdana" w:cs="Times New Roman"/>
      <w:sz w:val="18"/>
      <w:szCs w:val="18"/>
    </w:rPr>
  </w:style>
  <w:style w:type="paragraph" w:customStyle="1" w:styleId="help-block1">
    <w:name w:val="help-block1"/>
    <w:basedOn w:val="Normal"/>
    <w:rsid w:val="00AE122C"/>
    <w:pPr>
      <w:spacing w:before="75" w:after="150" w:line="336" w:lineRule="atLeast"/>
    </w:pPr>
    <w:rPr>
      <w:rFonts w:ascii="Verdana" w:eastAsia="Times New Roman" w:hAnsi="Verdana" w:cs="Times New Roman"/>
      <w:color w:val="C09853"/>
      <w:sz w:val="18"/>
      <w:szCs w:val="18"/>
    </w:rPr>
  </w:style>
  <w:style w:type="paragraph" w:customStyle="1" w:styleId="control-label1">
    <w:name w:val="control-label1"/>
    <w:basedOn w:val="Normal"/>
    <w:rsid w:val="00AE122C"/>
    <w:pPr>
      <w:spacing w:after="150" w:line="336" w:lineRule="atLeast"/>
    </w:pPr>
    <w:rPr>
      <w:rFonts w:ascii="Verdana" w:eastAsia="Times New Roman" w:hAnsi="Verdana" w:cs="Times New Roman"/>
      <w:color w:val="C09853"/>
      <w:sz w:val="18"/>
      <w:szCs w:val="18"/>
    </w:rPr>
  </w:style>
  <w:style w:type="paragraph" w:customStyle="1" w:styleId="form-control1">
    <w:name w:val="form-control1"/>
    <w:basedOn w:val="Normal"/>
    <w:rsid w:val="00AE122C"/>
    <w:pPr>
      <w:pBdr>
        <w:top w:val="single" w:sz="6" w:space="6" w:color="C09853"/>
        <w:left w:val="single" w:sz="6" w:space="9" w:color="C09853"/>
        <w:bottom w:val="single" w:sz="6" w:space="6" w:color="C09853"/>
        <w:right w:val="single" w:sz="6" w:space="24" w:color="C09853"/>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1">
    <w:name w:val="input-group-addon1"/>
    <w:basedOn w:val="Normal"/>
    <w:rsid w:val="00AE122C"/>
    <w:pPr>
      <w:pBdr>
        <w:top w:val="single" w:sz="6" w:space="6" w:color="C09853"/>
        <w:left w:val="single" w:sz="6" w:space="9" w:color="C09853"/>
        <w:bottom w:val="single" w:sz="6" w:space="6" w:color="C09853"/>
        <w:right w:val="single" w:sz="6" w:space="9" w:color="C09853"/>
      </w:pBdr>
      <w:shd w:val="clear" w:color="auto" w:fill="FCF8E3"/>
      <w:spacing w:after="150" w:line="240" w:lineRule="auto"/>
      <w:jc w:val="center"/>
      <w:textAlignment w:val="center"/>
    </w:pPr>
    <w:rPr>
      <w:rFonts w:ascii="Verdana" w:eastAsia="Times New Roman" w:hAnsi="Verdana" w:cs="Times New Roman"/>
      <w:color w:val="C09853"/>
      <w:sz w:val="21"/>
      <w:szCs w:val="21"/>
    </w:rPr>
  </w:style>
  <w:style w:type="paragraph" w:customStyle="1" w:styleId="help-block2">
    <w:name w:val="help-block2"/>
    <w:basedOn w:val="Normal"/>
    <w:rsid w:val="00AE122C"/>
    <w:pPr>
      <w:spacing w:before="75" w:after="150" w:line="336" w:lineRule="atLeast"/>
    </w:pPr>
    <w:rPr>
      <w:rFonts w:ascii="Verdana" w:eastAsia="Times New Roman" w:hAnsi="Verdana" w:cs="Times New Roman"/>
      <w:color w:val="B94A48"/>
      <w:sz w:val="18"/>
      <w:szCs w:val="18"/>
    </w:rPr>
  </w:style>
  <w:style w:type="paragraph" w:customStyle="1" w:styleId="control-label2">
    <w:name w:val="control-label2"/>
    <w:basedOn w:val="Normal"/>
    <w:rsid w:val="00AE122C"/>
    <w:pPr>
      <w:spacing w:after="150" w:line="336" w:lineRule="atLeast"/>
    </w:pPr>
    <w:rPr>
      <w:rFonts w:ascii="Verdana" w:eastAsia="Times New Roman" w:hAnsi="Verdana" w:cs="Times New Roman"/>
      <w:color w:val="B94A48"/>
      <w:sz w:val="18"/>
      <w:szCs w:val="18"/>
    </w:rPr>
  </w:style>
  <w:style w:type="paragraph" w:customStyle="1" w:styleId="form-control2">
    <w:name w:val="form-control2"/>
    <w:basedOn w:val="Normal"/>
    <w:rsid w:val="00AE122C"/>
    <w:pPr>
      <w:pBdr>
        <w:top w:val="single" w:sz="6" w:space="6" w:color="B94A48"/>
        <w:left w:val="single" w:sz="6" w:space="9" w:color="B94A48"/>
        <w:bottom w:val="single" w:sz="6" w:space="6" w:color="B94A48"/>
        <w:right w:val="single" w:sz="6" w:space="24" w:color="B94A48"/>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2">
    <w:name w:val="input-group-addon2"/>
    <w:basedOn w:val="Normal"/>
    <w:rsid w:val="00AE122C"/>
    <w:pPr>
      <w:pBdr>
        <w:top w:val="single" w:sz="6" w:space="6" w:color="B94A48"/>
        <w:left w:val="single" w:sz="6" w:space="9" w:color="B94A48"/>
        <w:bottom w:val="single" w:sz="6" w:space="6" w:color="B94A48"/>
        <w:right w:val="single" w:sz="6" w:space="9" w:color="B94A48"/>
      </w:pBdr>
      <w:shd w:val="clear" w:color="auto" w:fill="F2DEDE"/>
      <w:spacing w:after="150" w:line="240" w:lineRule="auto"/>
      <w:jc w:val="center"/>
      <w:textAlignment w:val="center"/>
    </w:pPr>
    <w:rPr>
      <w:rFonts w:ascii="Verdana" w:eastAsia="Times New Roman" w:hAnsi="Verdana" w:cs="Times New Roman"/>
      <w:color w:val="B94A48"/>
      <w:sz w:val="21"/>
      <w:szCs w:val="21"/>
    </w:rPr>
  </w:style>
  <w:style w:type="paragraph" w:customStyle="1" w:styleId="help-block3">
    <w:name w:val="help-block3"/>
    <w:basedOn w:val="Normal"/>
    <w:rsid w:val="00AE122C"/>
    <w:pPr>
      <w:spacing w:before="75" w:after="150" w:line="336" w:lineRule="atLeast"/>
    </w:pPr>
    <w:rPr>
      <w:rFonts w:ascii="Verdana" w:eastAsia="Times New Roman" w:hAnsi="Verdana" w:cs="Times New Roman"/>
      <w:color w:val="468847"/>
      <w:sz w:val="18"/>
      <w:szCs w:val="18"/>
    </w:rPr>
  </w:style>
  <w:style w:type="paragraph" w:customStyle="1" w:styleId="control-label3">
    <w:name w:val="control-label3"/>
    <w:basedOn w:val="Normal"/>
    <w:rsid w:val="00AE122C"/>
    <w:pPr>
      <w:spacing w:after="150" w:line="336" w:lineRule="atLeast"/>
    </w:pPr>
    <w:rPr>
      <w:rFonts w:ascii="Verdana" w:eastAsia="Times New Roman" w:hAnsi="Verdana" w:cs="Times New Roman"/>
      <w:color w:val="468847"/>
      <w:sz w:val="18"/>
      <w:szCs w:val="18"/>
    </w:rPr>
  </w:style>
  <w:style w:type="paragraph" w:customStyle="1" w:styleId="form-control3">
    <w:name w:val="form-control3"/>
    <w:basedOn w:val="Normal"/>
    <w:rsid w:val="00AE122C"/>
    <w:pPr>
      <w:pBdr>
        <w:top w:val="single" w:sz="6" w:space="6" w:color="468847"/>
        <w:left w:val="single" w:sz="6" w:space="9" w:color="468847"/>
        <w:bottom w:val="single" w:sz="6" w:space="6" w:color="468847"/>
        <w:right w:val="single" w:sz="6" w:space="24" w:color="468847"/>
      </w:pBdr>
      <w:shd w:val="clear" w:color="auto" w:fill="FFFFFF"/>
      <w:spacing w:after="150" w:line="240" w:lineRule="auto"/>
      <w:textAlignment w:val="center"/>
    </w:pPr>
    <w:rPr>
      <w:rFonts w:ascii="Verdana" w:eastAsia="Times New Roman" w:hAnsi="Verdana" w:cs="Times New Roman"/>
      <w:color w:val="555555"/>
      <w:sz w:val="21"/>
      <w:szCs w:val="21"/>
    </w:rPr>
  </w:style>
  <w:style w:type="paragraph" w:customStyle="1" w:styleId="input-group-addon3">
    <w:name w:val="input-group-addon3"/>
    <w:basedOn w:val="Normal"/>
    <w:rsid w:val="00AE122C"/>
    <w:pPr>
      <w:pBdr>
        <w:top w:val="single" w:sz="6" w:space="6" w:color="468847"/>
        <w:left w:val="single" w:sz="6" w:space="9" w:color="468847"/>
        <w:bottom w:val="single" w:sz="6" w:space="6" w:color="468847"/>
        <w:right w:val="single" w:sz="6" w:space="9" w:color="468847"/>
      </w:pBdr>
      <w:shd w:val="clear" w:color="auto" w:fill="DFF0D8"/>
      <w:spacing w:after="150" w:line="240" w:lineRule="auto"/>
      <w:jc w:val="center"/>
      <w:textAlignment w:val="center"/>
    </w:pPr>
    <w:rPr>
      <w:rFonts w:ascii="Verdana" w:eastAsia="Times New Roman" w:hAnsi="Verdana" w:cs="Times New Roman"/>
      <w:color w:val="468847"/>
      <w:sz w:val="21"/>
      <w:szCs w:val="21"/>
    </w:rPr>
  </w:style>
  <w:style w:type="paragraph" w:customStyle="1" w:styleId="form-control4">
    <w:name w:val="form-control4"/>
    <w:basedOn w:val="Normal"/>
    <w:rsid w:val="00AE122C"/>
    <w:pPr>
      <w:pBdr>
        <w:top w:val="single" w:sz="6" w:space="6" w:color="CCCCCC"/>
        <w:left w:val="single" w:sz="6" w:space="9" w:color="CCCCCC"/>
        <w:bottom w:val="single" w:sz="6" w:space="6" w:color="CCCCCC"/>
        <w:right w:val="single" w:sz="6" w:space="9" w:color="CCCCCC"/>
      </w:pBdr>
      <w:shd w:val="clear" w:color="auto" w:fill="FFFFFF"/>
      <w:spacing w:after="0" w:line="240" w:lineRule="auto"/>
      <w:textAlignment w:val="center"/>
    </w:pPr>
    <w:rPr>
      <w:rFonts w:ascii="Verdana" w:eastAsia="Times New Roman" w:hAnsi="Verdana" w:cs="Times New Roman"/>
      <w:color w:val="555555"/>
      <w:sz w:val="21"/>
      <w:szCs w:val="21"/>
    </w:rPr>
  </w:style>
  <w:style w:type="paragraph" w:customStyle="1" w:styleId="radio1">
    <w:name w:val="radio1"/>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1">
    <w:name w:val="checkbox1"/>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ontrol-label4">
    <w:name w:val="control-label4"/>
    <w:basedOn w:val="Normal"/>
    <w:rsid w:val="00AE122C"/>
    <w:pPr>
      <w:spacing w:after="150" w:line="336" w:lineRule="atLeast"/>
      <w:jc w:val="right"/>
    </w:pPr>
    <w:rPr>
      <w:rFonts w:ascii="Verdana" w:eastAsia="Times New Roman" w:hAnsi="Verdana" w:cs="Times New Roman"/>
      <w:sz w:val="18"/>
      <w:szCs w:val="18"/>
    </w:rPr>
  </w:style>
  <w:style w:type="paragraph" w:customStyle="1" w:styleId="row2">
    <w:name w:val="row2"/>
    <w:basedOn w:val="Normal"/>
    <w:rsid w:val="00AE122C"/>
    <w:pPr>
      <w:spacing w:after="150" w:line="336" w:lineRule="atLeast"/>
      <w:ind w:left="-225" w:right="-225"/>
    </w:pPr>
    <w:rPr>
      <w:rFonts w:ascii="Verdana" w:eastAsia="Times New Roman" w:hAnsi="Verdana" w:cs="Times New Roman"/>
      <w:sz w:val="18"/>
      <w:szCs w:val="18"/>
    </w:rPr>
  </w:style>
  <w:style w:type="paragraph" w:customStyle="1" w:styleId="divider1">
    <w:name w:val="divider1"/>
    <w:basedOn w:val="Normal"/>
    <w:rsid w:val="00AE122C"/>
    <w:pPr>
      <w:shd w:val="clear" w:color="auto" w:fill="E5E5E5"/>
      <w:spacing w:before="135" w:after="135" w:line="336" w:lineRule="atLeast"/>
    </w:pPr>
    <w:rPr>
      <w:rFonts w:ascii="Verdana" w:eastAsia="Times New Roman" w:hAnsi="Verdana" w:cs="Times New Roman"/>
      <w:sz w:val="18"/>
      <w:szCs w:val="18"/>
    </w:rPr>
  </w:style>
  <w:style w:type="paragraph" w:customStyle="1" w:styleId="caret1">
    <w:name w:val="caret1"/>
    <w:basedOn w:val="Normal"/>
    <w:rsid w:val="00AE122C"/>
    <w:pPr>
      <w:pBdr>
        <w:bottom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caret2">
    <w:name w:val="caret2"/>
    <w:basedOn w:val="Normal"/>
    <w:rsid w:val="00AE122C"/>
    <w:pPr>
      <w:pBdr>
        <w:bottom w:val="single" w:sz="24"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dropdown-menu1">
    <w:name w:val="dropdown-menu1"/>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15" w:line="336" w:lineRule="atLeast"/>
    </w:pPr>
    <w:rPr>
      <w:rFonts w:ascii="Verdana" w:eastAsia="Times New Roman" w:hAnsi="Verdana" w:cs="Times New Roman"/>
      <w:vanish/>
      <w:sz w:val="18"/>
      <w:szCs w:val="18"/>
    </w:rPr>
  </w:style>
  <w:style w:type="paragraph" w:customStyle="1" w:styleId="dropdown-menu2">
    <w:name w:val="dropdown-menu2"/>
    <w:basedOn w:val="Normal"/>
    <w:rsid w:val="00AE122C"/>
    <w:pPr>
      <w:pBdr>
        <w:top w:val="single" w:sz="6" w:space="4" w:color="CCCCCC"/>
        <w:left w:val="single" w:sz="6" w:space="0" w:color="CCCCCC"/>
        <w:bottom w:val="single" w:sz="6" w:space="4" w:color="CCCCCC"/>
        <w:right w:val="single" w:sz="6" w:space="0" w:color="CCCCCC"/>
      </w:pBdr>
      <w:shd w:val="clear" w:color="auto" w:fill="FFFFFF"/>
      <w:spacing w:before="30" w:after="15" w:line="336" w:lineRule="atLeast"/>
    </w:pPr>
    <w:rPr>
      <w:rFonts w:ascii="Verdana" w:eastAsia="Times New Roman" w:hAnsi="Verdana" w:cs="Times New Roman"/>
      <w:vanish/>
      <w:sz w:val="18"/>
      <w:szCs w:val="18"/>
    </w:rPr>
  </w:style>
  <w:style w:type="paragraph" w:customStyle="1" w:styleId="list-group-item-heading1">
    <w:name w:val="list-group-item-heading1"/>
    <w:basedOn w:val="Normal"/>
    <w:rsid w:val="00AE122C"/>
    <w:pPr>
      <w:spacing w:after="75" w:line="336" w:lineRule="atLeast"/>
    </w:pPr>
    <w:rPr>
      <w:rFonts w:ascii="Verdana" w:eastAsia="Times New Roman" w:hAnsi="Verdana" w:cs="Times New Roman"/>
      <w:color w:val="333333"/>
      <w:sz w:val="18"/>
      <w:szCs w:val="18"/>
    </w:rPr>
  </w:style>
  <w:style w:type="paragraph" w:customStyle="1" w:styleId="list-group-item-text1">
    <w:name w:val="list-group-item-text1"/>
    <w:basedOn w:val="Normal"/>
    <w:rsid w:val="00AE122C"/>
    <w:pPr>
      <w:spacing w:after="0" w:line="240" w:lineRule="auto"/>
    </w:pPr>
    <w:rPr>
      <w:rFonts w:ascii="Verdana" w:eastAsia="Times New Roman" w:hAnsi="Verdana" w:cs="Times New Roman"/>
      <w:color w:val="555555"/>
      <w:sz w:val="18"/>
      <w:szCs w:val="18"/>
    </w:rPr>
  </w:style>
  <w:style w:type="paragraph" w:customStyle="1" w:styleId="panel-heading1">
    <w:name w:val="panel-heading1"/>
    <w:basedOn w:val="Normal"/>
    <w:rsid w:val="00AE122C"/>
    <w:pPr>
      <w:pBdr>
        <w:bottom w:val="single" w:sz="6" w:space="8" w:color="428BCA"/>
      </w:pBdr>
      <w:shd w:val="clear" w:color="auto" w:fill="428BCA"/>
      <w:spacing w:after="225" w:line="336" w:lineRule="atLeast"/>
      <w:ind w:left="-225" w:right="-225"/>
    </w:pPr>
    <w:rPr>
      <w:rFonts w:ascii="Verdana" w:eastAsia="Times New Roman" w:hAnsi="Verdana" w:cs="Times New Roman"/>
      <w:color w:val="FFFFFF"/>
      <w:sz w:val="18"/>
      <w:szCs w:val="18"/>
    </w:rPr>
  </w:style>
  <w:style w:type="paragraph" w:customStyle="1" w:styleId="panel-heading2">
    <w:name w:val="panel-heading2"/>
    <w:basedOn w:val="Normal"/>
    <w:rsid w:val="00AE122C"/>
    <w:pPr>
      <w:pBdr>
        <w:bottom w:val="single" w:sz="6" w:space="8" w:color="D6E9C6"/>
      </w:pBdr>
      <w:shd w:val="clear" w:color="auto" w:fill="DFF0D8"/>
      <w:spacing w:after="225" w:line="336" w:lineRule="atLeast"/>
      <w:ind w:left="-225" w:right="-225"/>
    </w:pPr>
    <w:rPr>
      <w:rFonts w:ascii="Verdana" w:eastAsia="Times New Roman" w:hAnsi="Verdana" w:cs="Times New Roman"/>
      <w:color w:val="468847"/>
      <w:sz w:val="18"/>
      <w:szCs w:val="18"/>
    </w:rPr>
  </w:style>
  <w:style w:type="paragraph" w:customStyle="1" w:styleId="panel-heading3">
    <w:name w:val="panel-heading3"/>
    <w:basedOn w:val="Normal"/>
    <w:rsid w:val="00AE122C"/>
    <w:pPr>
      <w:pBdr>
        <w:bottom w:val="single" w:sz="6" w:space="8" w:color="FBEED5"/>
      </w:pBdr>
      <w:shd w:val="clear" w:color="auto" w:fill="FCF8E3"/>
      <w:spacing w:after="225" w:line="336" w:lineRule="atLeast"/>
      <w:ind w:left="-225" w:right="-225"/>
    </w:pPr>
    <w:rPr>
      <w:rFonts w:ascii="Verdana" w:eastAsia="Times New Roman" w:hAnsi="Verdana" w:cs="Times New Roman"/>
      <w:color w:val="C09853"/>
      <w:sz w:val="18"/>
      <w:szCs w:val="18"/>
    </w:rPr>
  </w:style>
  <w:style w:type="paragraph" w:customStyle="1" w:styleId="panel-heading4">
    <w:name w:val="panel-heading4"/>
    <w:basedOn w:val="Normal"/>
    <w:rsid w:val="00AE122C"/>
    <w:pPr>
      <w:pBdr>
        <w:bottom w:val="single" w:sz="6" w:space="8" w:color="EED3D7"/>
      </w:pBdr>
      <w:shd w:val="clear" w:color="auto" w:fill="F2DEDE"/>
      <w:spacing w:after="225" w:line="336" w:lineRule="atLeast"/>
      <w:ind w:left="-225" w:right="-225"/>
    </w:pPr>
    <w:rPr>
      <w:rFonts w:ascii="Verdana" w:eastAsia="Times New Roman" w:hAnsi="Verdana" w:cs="Times New Roman"/>
      <w:color w:val="B94A48"/>
      <w:sz w:val="18"/>
      <w:szCs w:val="18"/>
    </w:rPr>
  </w:style>
  <w:style w:type="paragraph" w:customStyle="1" w:styleId="panel-heading5">
    <w:name w:val="panel-heading5"/>
    <w:basedOn w:val="Normal"/>
    <w:rsid w:val="00AE122C"/>
    <w:pPr>
      <w:pBdr>
        <w:bottom w:val="single" w:sz="6" w:space="8" w:color="BCE8F1"/>
      </w:pBdr>
      <w:shd w:val="clear" w:color="auto" w:fill="D9EDF7"/>
      <w:spacing w:after="225" w:line="336" w:lineRule="atLeast"/>
      <w:ind w:left="-225" w:right="-225"/>
    </w:pPr>
    <w:rPr>
      <w:rFonts w:ascii="Verdana" w:eastAsia="Times New Roman" w:hAnsi="Verdana" w:cs="Times New Roman"/>
      <w:color w:val="3A87AD"/>
      <w:sz w:val="18"/>
      <w:szCs w:val="18"/>
    </w:rPr>
  </w:style>
  <w:style w:type="paragraph" w:customStyle="1" w:styleId="list-group-item1">
    <w:name w:val="list-group-item1"/>
    <w:basedOn w:val="Normal"/>
    <w:rsid w:val="00AE122C"/>
    <w:pPr>
      <w:pBdr>
        <w:top w:val="single" w:sz="6" w:space="8" w:color="DDDDDD"/>
        <w:left w:val="single" w:sz="2" w:space="11" w:color="DDDDDD"/>
        <w:bottom w:val="single" w:sz="6" w:space="8" w:color="DDDDDD"/>
        <w:right w:val="single" w:sz="2" w:space="23" w:color="DDDDDD"/>
      </w:pBdr>
      <w:shd w:val="clear" w:color="auto" w:fill="FFFFFF"/>
      <w:spacing w:after="0" w:line="336" w:lineRule="atLeast"/>
    </w:pPr>
    <w:rPr>
      <w:rFonts w:ascii="Verdana" w:eastAsia="Times New Roman" w:hAnsi="Verdana" w:cs="Times New Roman"/>
      <w:sz w:val="18"/>
      <w:szCs w:val="18"/>
    </w:rPr>
  </w:style>
  <w:style w:type="paragraph" w:customStyle="1" w:styleId="nav-divider1">
    <w:name w:val="nav-divider1"/>
    <w:basedOn w:val="Normal"/>
    <w:rsid w:val="00AE122C"/>
    <w:pPr>
      <w:shd w:val="clear" w:color="auto" w:fill="E5E5E5"/>
      <w:spacing w:before="135" w:after="135" w:line="336" w:lineRule="atLeast"/>
    </w:pPr>
    <w:rPr>
      <w:rFonts w:ascii="Verdana" w:eastAsia="Times New Roman" w:hAnsi="Verdana" w:cs="Times New Roman"/>
      <w:sz w:val="18"/>
      <w:szCs w:val="18"/>
    </w:rPr>
  </w:style>
  <w:style w:type="paragraph" w:customStyle="1" w:styleId="caret3">
    <w:name w:val="caret3"/>
    <w:basedOn w:val="Normal"/>
    <w:rsid w:val="00AE122C"/>
    <w:pPr>
      <w:pBdr>
        <w:top w:val="single" w:sz="24" w:space="0" w:color="428BCA"/>
      </w:pBdr>
      <w:spacing w:after="150" w:line="336" w:lineRule="atLeast"/>
      <w:ind w:left="30"/>
      <w:textAlignment w:val="center"/>
    </w:pPr>
    <w:rPr>
      <w:rFonts w:ascii="Verdana" w:eastAsia="Times New Roman" w:hAnsi="Verdana" w:cs="Times New Roman"/>
      <w:sz w:val="18"/>
      <w:szCs w:val="18"/>
    </w:rPr>
  </w:style>
  <w:style w:type="paragraph" w:customStyle="1" w:styleId="caret4">
    <w:name w:val="caret4"/>
    <w:basedOn w:val="Normal"/>
    <w:rsid w:val="00AE122C"/>
    <w:pPr>
      <w:pBdr>
        <w:top w:val="single" w:sz="24" w:space="0" w:color="2A6496"/>
      </w:pBdr>
      <w:spacing w:after="150" w:line="336" w:lineRule="atLeast"/>
      <w:ind w:left="30"/>
      <w:textAlignment w:val="center"/>
    </w:pPr>
    <w:rPr>
      <w:rFonts w:ascii="Verdana" w:eastAsia="Times New Roman" w:hAnsi="Verdana" w:cs="Times New Roman"/>
      <w:sz w:val="18"/>
      <w:szCs w:val="18"/>
    </w:rPr>
  </w:style>
  <w:style w:type="paragraph" w:customStyle="1" w:styleId="dropdown-menu3">
    <w:name w:val="dropdown-menu3"/>
    <w:basedOn w:val="Normal"/>
    <w:rsid w:val="00AE122C"/>
    <w:pPr>
      <w:pBdr>
        <w:top w:val="single" w:sz="6" w:space="4" w:color="CCCCCC"/>
        <w:left w:val="single" w:sz="6" w:space="0" w:color="CCCCCC"/>
        <w:bottom w:val="single" w:sz="6" w:space="4" w:color="CCCCCC"/>
        <w:right w:val="single" w:sz="6" w:space="0" w:color="CCCCCC"/>
      </w:pBdr>
      <w:shd w:val="clear" w:color="auto" w:fill="FFFFFF"/>
      <w:spacing w:after="0" w:line="336" w:lineRule="atLeast"/>
    </w:pPr>
    <w:rPr>
      <w:rFonts w:ascii="Verdana" w:eastAsia="Times New Roman" w:hAnsi="Verdana" w:cs="Times New Roman"/>
      <w:vanish/>
      <w:sz w:val="18"/>
      <w:szCs w:val="18"/>
    </w:rPr>
  </w:style>
  <w:style w:type="paragraph" w:customStyle="1" w:styleId="icon-bar1">
    <w:name w:val="icon-bar1"/>
    <w:basedOn w:val="Normal"/>
    <w:rsid w:val="00AE122C"/>
    <w:pPr>
      <w:shd w:val="clear" w:color="auto" w:fill="CCCCCC"/>
      <w:spacing w:after="150" w:line="336" w:lineRule="atLeast"/>
    </w:pPr>
    <w:rPr>
      <w:rFonts w:ascii="Verdana" w:eastAsia="Times New Roman" w:hAnsi="Verdana" w:cs="Times New Roman"/>
      <w:sz w:val="18"/>
      <w:szCs w:val="18"/>
    </w:rPr>
  </w:style>
  <w:style w:type="paragraph" w:customStyle="1" w:styleId="radio2">
    <w:name w:val="radio2"/>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checkbox2">
    <w:name w:val="checkbox2"/>
    <w:basedOn w:val="Normal"/>
    <w:rsid w:val="00AE122C"/>
    <w:pPr>
      <w:spacing w:after="0" w:line="336" w:lineRule="atLeast"/>
      <w:textAlignment w:val="center"/>
    </w:pPr>
    <w:rPr>
      <w:rFonts w:ascii="Verdana" w:eastAsia="Times New Roman" w:hAnsi="Verdana" w:cs="Times New Roman"/>
      <w:sz w:val="18"/>
      <w:szCs w:val="18"/>
    </w:rPr>
  </w:style>
  <w:style w:type="paragraph" w:customStyle="1" w:styleId="navbar-brand1">
    <w:name w:val="navbar-brand1"/>
    <w:basedOn w:val="Normal"/>
    <w:rsid w:val="00AE122C"/>
    <w:pPr>
      <w:spacing w:after="150" w:line="300" w:lineRule="atLeast"/>
      <w:ind w:left="-225" w:right="75"/>
      <w:jc w:val="center"/>
    </w:pPr>
    <w:rPr>
      <w:rFonts w:ascii="Verdana" w:eastAsia="Times New Roman" w:hAnsi="Verdana" w:cs="Times New Roman"/>
      <w:color w:val="E6E6E6"/>
      <w:sz w:val="27"/>
      <w:szCs w:val="27"/>
    </w:rPr>
  </w:style>
  <w:style w:type="paragraph" w:customStyle="1" w:styleId="navbar-text1">
    <w:name w:val="navbar-text1"/>
    <w:basedOn w:val="Normal"/>
    <w:rsid w:val="00AE122C"/>
    <w:pPr>
      <w:spacing w:before="150" w:after="150" w:line="336" w:lineRule="atLeast"/>
    </w:pPr>
    <w:rPr>
      <w:rFonts w:ascii="Verdana" w:eastAsia="Times New Roman" w:hAnsi="Verdana" w:cs="Times New Roman"/>
      <w:color w:val="999999"/>
      <w:sz w:val="18"/>
      <w:szCs w:val="18"/>
    </w:rPr>
  </w:style>
  <w:style w:type="paragraph" w:customStyle="1" w:styleId="navbar-toggle1">
    <w:name w:val="navbar-toggle1"/>
    <w:basedOn w:val="Normal"/>
    <w:rsid w:val="00AE122C"/>
    <w:pPr>
      <w:pBdr>
        <w:top w:val="single" w:sz="6" w:space="6" w:color="333333"/>
        <w:left w:val="single" w:sz="6" w:space="9" w:color="333333"/>
        <w:bottom w:val="single" w:sz="6" w:space="6" w:color="333333"/>
        <w:right w:val="single" w:sz="6" w:space="9" w:color="333333"/>
      </w:pBdr>
      <w:spacing w:after="150" w:line="336" w:lineRule="atLeast"/>
    </w:pPr>
    <w:rPr>
      <w:rFonts w:ascii="Verdana" w:eastAsia="Times New Roman" w:hAnsi="Verdana" w:cs="Times New Roman"/>
      <w:vanish/>
      <w:sz w:val="18"/>
      <w:szCs w:val="18"/>
    </w:rPr>
  </w:style>
  <w:style w:type="paragraph" w:customStyle="1" w:styleId="icon-bar2">
    <w:name w:val="icon-bar2"/>
    <w:basedOn w:val="Normal"/>
    <w:rsid w:val="00AE122C"/>
    <w:pPr>
      <w:shd w:val="clear" w:color="auto" w:fill="FFFFFF"/>
      <w:spacing w:after="150" w:line="336" w:lineRule="atLeast"/>
    </w:pPr>
    <w:rPr>
      <w:rFonts w:ascii="Verdana" w:eastAsia="Times New Roman" w:hAnsi="Verdana" w:cs="Times New Roman"/>
      <w:sz w:val="18"/>
      <w:szCs w:val="18"/>
    </w:rPr>
  </w:style>
  <w:style w:type="paragraph" w:customStyle="1" w:styleId="navbar-link1">
    <w:name w:val="navbar-link1"/>
    <w:basedOn w:val="Normal"/>
    <w:rsid w:val="00AE122C"/>
    <w:pPr>
      <w:spacing w:after="150" w:line="336" w:lineRule="atLeast"/>
    </w:pPr>
    <w:rPr>
      <w:rFonts w:ascii="Verdana" w:eastAsia="Times New Roman" w:hAnsi="Verdana" w:cs="Times New Roman"/>
      <w:color w:val="E6E6E6"/>
      <w:sz w:val="18"/>
      <w:szCs w:val="18"/>
    </w:rPr>
  </w:style>
  <w:style w:type="paragraph" w:customStyle="1" w:styleId="navbar-link2">
    <w:name w:val="navbar-link2"/>
    <w:basedOn w:val="Normal"/>
    <w:rsid w:val="00AE122C"/>
    <w:pPr>
      <w:spacing w:after="150" w:line="336" w:lineRule="atLeast"/>
    </w:pPr>
    <w:rPr>
      <w:rFonts w:ascii="Verdana" w:eastAsia="Times New Roman" w:hAnsi="Verdana" w:cs="Times New Roman"/>
      <w:color w:val="FFFFFF"/>
      <w:sz w:val="18"/>
      <w:szCs w:val="18"/>
    </w:rPr>
  </w:style>
  <w:style w:type="paragraph" w:customStyle="1" w:styleId="caret5">
    <w:name w:val="caret5"/>
    <w:basedOn w:val="Normal"/>
    <w:rsid w:val="00AE122C"/>
    <w:pPr>
      <w:pBdr>
        <w:top w:val="single" w:sz="24" w:space="0" w:color="FFFFFF"/>
      </w:pBdr>
      <w:spacing w:after="150" w:line="336" w:lineRule="atLeast"/>
      <w:textAlignment w:val="center"/>
    </w:pPr>
    <w:rPr>
      <w:rFonts w:ascii="Verdana" w:eastAsia="Times New Roman" w:hAnsi="Verdana" w:cs="Times New Roman"/>
      <w:sz w:val="18"/>
      <w:szCs w:val="18"/>
    </w:rPr>
  </w:style>
  <w:style w:type="paragraph" w:customStyle="1" w:styleId="caret6">
    <w:name w:val="caret6"/>
    <w:basedOn w:val="Normal"/>
    <w:rsid w:val="00AE122C"/>
    <w:pPr>
      <w:pBdr>
        <w:bottom w:val="single" w:sz="24" w:space="0" w:color="FFFFFF"/>
      </w:pBdr>
      <w:spacing w:after="150" w:line="336" w:lineRule="atLeast"/>
      <w:textAlignment w:val="center"/>
    </w:pPr>
    <w:rPr>
      <w:rFonts w:ascii="Verdana" w:eastAsia="Times New Roman" w:hAnsi="Verdana" w:cs="Times New Roman"/>
      <w:sz w:val="18"/>
      <w:szCs w:val="18"/>
    </w:rPr>
  </w:style>
  <w:style w:type="paragraph" w:customStyle="1" w:styleId="caret7">
    <w:name w:val="caret7"/>
    <w:basedOn w:val="Normal"/>
    <w:rsid w:val="00AE122C"/>
    <w:pPr>
      <w:pBdr>
        <w:top w:val="single" w:sz="36"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caret8">
    <w:name w:val="caret8"/>
    <w:basedOn w:val="Normal"/>
    <w:rsid w:val="00AE122C"/>
    <w:pPr>
      <w:pBdr>
        <w:bottom w:val="single" w:sz="36" w:space="0" w:color="000000"/>
      </w:pBdr>
      <w:spacing w:after="150" w:line="336" w:lineRule="atLeast"/>
      <w:ind w:left="30"/>
      <w:textAlignment w:val="center"/>
    </w:pPr>
    <w:rPr>
      <w:rFonts w:ascii="Verdana" w:eastAsia="Times New Roman" w:hAnsi="Verdana" w:cs="Times New Roman"/>
      <w:sz w:val="18"/>
      <w:szCs w:val="18"/>
    </w:rPr>
  </w:style>
  <w:style w:type="paragraph" w:customStyle="1" w:styleId="btn1">
    <w:name w:val="btn1"/>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close1">
    <w:name w:val="close1"/>
    <w:basedOn w:val="Normal"/>
    <w:rsid w:val="00AE122C"/>
    <w:pPr>
      <w:spacing w:after="150" w:line="240" w:lineRule="auto"/>
    </w:pPr>
    <w:rPr>
      <w:rFonts w:ascii="Verdana" w:eastAsia="Times New Roman" w:hAnsi="Verdana" w:cs="Times New Roman"/>
      <w:b/>
      <w:bCs/>
      <w:color w:val="000000"/>
      <w:sz w:val="32"/>
      <w:szCs w:val="32"/>
    </w:rPr>
  </w:style>
  <w:style w:type="paragraph" w:customStyle="1" w:styleId="arrow1">
    <w:name w:val="arrow1"/>
    <w:basedOn w:val="Normal"/>
    <w:rsid w:val="00AE122C"/>
    <w:pPr>
      <w:spacing w:after="150" w:line="336" w:lineRule="atLeast"/>
    </w:pPr>
    <w:rPr>
      <w:rFonts w:ascii="Verdana" w:eastAsia="Times New Roman" w:hAnsi="Verdana" w:cs="Times New Roman"/>
      <w:sz w:val="18"/>
      <w:szCs w:val="18"/>
    </w:rPr>
  </w:style>
  <w:style w:type="paragraph" w:customStyle="1" w:styleId="alert-link1">
    <w:name w:val="alert-link1"/>
    <w:basedOn w:val="Normal"/>
    <w:rsid w:val="00AE122C"/>
    <w:pPr>
      <w:spacing w:after="150" w:line="336" w:lineRule="atLeast"/>
    </w:pPr>
    <w:rPr>
      <w:rFonts w:ascii="Verdana" w:eastAsia="Times New Roman" w:hAnsi="Verdana" w:cs="Times New Roman"/>
      <w:color w:val="A47E3C"/>
      <w:sz w:val="18"/>
      <w:szCs w:val="18"/>
    </w:rPr>
  </w:style>
  <w:style w:type="paragraph" w:customStyle="1" w:styleId="alert-link2">
    <w:name w:val="alert-link2"/>
    <w:basedOn w:val="Normal"/>
    <w:rsid w:val="00AE122C"/>
    <w:pPr>
      <w:spacing w:after="150" w:line="336" w:lineRule="atLeast"/>
    </w:pPr>
    <w:rPr>
      <w:rFonts w:ascii="Verdana" w:eastAsia="Times New Roman" w:hAnsi="Verdana" w:cs="Times New Roman"/>
      <w:color w:val="356635"/>
      <w:sz w:val="18"/>
      <w:szCs w:val="18"/>
    </w:rPr>
  </w:style>
  <w:style w:type="paragraph" w:customStyle="1" w:styleId="alert-link3">
    <w:name w:val="alert-link3"/>
    <w:basedOn w:val="Normal"/>
    <w:rsid w:val="00AE122C"/>
    <w:pPr>
      <w:spacing w:after="150" w:line="336" w:lineRule="atLeast"/>
    </w:pPr>
    <w:rPr>
      <w:rFonts w:ascii="Verdana" w:eastAsia="Times New Roman" w:hAnsi="Verdana" w:cs="Times New Roman"/>
      <w:color w:val="953B39"/>
      <w:sz w:val="18"/>
      <w:szCs w:val="18"/>
    </w:rPr>
  </w:style>
  <w:style w:type="paragraph" w:customStyle="1" w:styleId="alert-link4">
    <w:name w:val="alert-link4"/>
    <w:basedOn w:val="Normal"/>
    <w:rsid w:val="00AE122C"/>
    <w:pPr>
      <w:spacing w:after="150" w:line="336" w:lineRule="atLeast"/>
    </w:pPr>
    <w:rPr>
      <w:rFonts w:ascii="Verdana" w:eastAsia="Times New Roman" w:hAnsi="Verdana" w:cs="Times New Roman"/>
      <w:color w:val="2D6987"/>
      <w:sz w:val="18"/>
      <w:szCs w:val="18"/>
    </w:rPr>
  </w:style>
  <w:style w:type="paragraph" w:customStyle="1" w:styleId="caption10">
    <w:name w:val="caption1"/>
    <w:basedOn w:val="Normal"/>
    <w:rsid w:val="00AE122C"/>
    <w:pPr>
      <w:spacing w:after="150" w:line="336" w:lineRule="atLeast"/>
    </w:pPr>
    <w:rPr>
      <w:rFonts w:ascii="Verdana" w:eastAsia="Times New Roman" w:hAnsi="Verdana" w:cs="Times New Roman"/>
      <w:color w:val="333333"/>
      <w:sz w:val="18"/>
      <w:szCs w:val="18"/>
    </w:rPr>
  </w:style>
  <w:style w:type="paragraph" w:customStyle="1" w:styleId="media1">
    <w:name w:val="media1"/>
    <w:basedOn w:val="Normal"/>
    <w:rsid w:val="00AE122C"/>
    <w:pPr>
      <w:spacing w:before="225" w:after="150" w:line="336" w:lineRule="atLeast"/>
    </w:pPr>
    <w:rPr>
      <w:rFonts w:ascii="Verdana" w:eastAsia="Times New Roman" w:hAnsi="Verdana" w:cs="Times New Roman"/>
      <w:sz w:val="18"/>
      <w:szCs w:val="18"/>
    </w:rPr>
  </w:style>
  <w:style w:type="paragraph" w:customStyle="1" w:styleId="progress-bar1">
    <w:name w:val="progress-bar1"/>
    <w:basedOn w:val="Normal"/>
    <w:rsid w:val="00AE122C"/>
    <w:pPr>
      <w:shd w:val="clear" w:color="auto" w:fill="428BCA"/>
      <w:spacing w:after="150" w:line="336" w:lineRule="atLeast"/>
      <w:jc w:val="center"/>
    </w:pPr>
    <w:rPr>
      <w:rFonts w:ascii="Verdana" w:eastAsia="Times New Roman" w:hAnsi="Verdana" w:cs="Times New Roman"/>
      <w:color w:val="FFFFFF"/>
      <w:sz w:val="18"/>
      <w:szCs w:val="18"/>
    </w:rPr>
  </w:style>
  <w:style w:type="paragraph" w:customStyle="1" w:styleId="progress-bar-danger1">
    <w:name w:val="progress-bar-danger1"/>
    <w:basedOn w:val="Normal"/>
    <w:rsid w:val="00AE122C"/>
    <w:pPr>
      <w:shd w:val="clear" w:color="auto" w:fill="D9534F"/>
      <w:spacing w:after="150" w:line="336" w:lineRule="atLeast"/>
    </w:pPr>
    <w:rPr>
      <w:rFonts w:ascii="Verdana" w:eastAsia="Times New Roman" w:hAnsi="Verdana" w:cs="Times New Roman"/>
      <w:sz w:val="18"/>
      <w:szCs w:val="18"/>
    </w:rPr>
  </w:style>
  <w:style w:type="paragraph" w:customStyle="1" w:styleId="progress-bar-success1">
    <w:name w:val="progress-bar-success1"/>
    <w:basedOn w:val="Normal"/>
    <w:rsid w:val="00AE122C"/>
    <w:pPr>
      <w:shd w:val="clear" w:color="auto" w:fill="5CB85C"/>
      <w:spacing w:after="150" w:line="336" w:lineRule="atLeast"/>
    </w:pPr>
    <w:rPr>
      <w:rFonts w:ascii="Verdana" w:eastAsia="Times New Roman" w:hAnsi="Verdana" w:cs="Times New Roman"/>
      <w:sz w:val="18"/>
      <w:szCs w:val="18"/>
    </w:rPr>
  </w:style>
  <w:style w:type="paragraph" w:customStyle="1" w:styleId="progress-bar-warning1">
    <w:name w:val="progress-bar-warning1"/>
    <w:basedOn w:val="Normal"/>
    <w:rsid w:val="00AE122C"/>
    <w:pPr>
      <w:shd w:val="clear" w:color="auto" w:fill="F0AD4E"/>
      <w:spacing w:after="150" w:line="336" w:lineRule="atLeast"/>
    </w:pPr>
    <w:rPr>
      <w:rFonts w:ascii="Verdana" w:eastAsia="Times New Roman" w:hAnsi="Verdana" w:cs="Times New Roman"/>
      <w:sz w:val="18"/>
      <w:szCs w:val="18"/>
    </w:rPr>
  </w:style>
  <w:style w:type="paragraph" w:customStyle="1" w:styleId="progress-bar-info1">
    <w:name w:val="progress-bar-info1"/>
    <w:basedOn w:val="Normal"/>
    <w:rsid w:val="00AE122C"/>
    <w:pPr>
      <w:shd w:val="clear" w:color="auto" w:fill="5BC0DE"/>
      <w:spacing w:after="150" w:line="336" w:lineRule="atLeast"/>
    </w:pPr>
    <w:rPr>
      <w:rFonts w:ascii="Verdana" w:eastAsia="Times New Roman" w:hAnsi="Verdana" w:cs="Times New Roman"/>
      <w:sz w:val="18"/>
      <w:szCs w:val="18"/>
    </w:rPr>
  </w:style>
  <w:style w:type="paragraph" w:customStyle="1" w:styleId="accordion-toggle1">
    <w:name w:val="accordion-toggle1"/>
    <w:basedOn w:val="Normal"/>
    <w:rsid w:val="00AE122C"/>
    <w:pPr>
      <w:spacing w:after="150" w:line="336" w:lineRule="atLeast"/>
    </w:pPr>
    <w:rPr>
      <w:rFonts w:ascii="Verdana" w:eastAsia="Times New Roman" w:hAnsi="Verdana" w:cs="Times New Roman"/>
      <w:sz w:val="18"/>
      <w:szCs w:val="18"/>
    </w:rPr>
  </w:style>
  <w:style w:type="paragraph" w:customStyle="1" w:styleId="glyphicon1">
    <w:name w:val="glyphicon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icon-prev1">
    <w:name w:val="icon-prev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icon-next1">
    <w:name w:val="icon-next1"/>
    <w:basedOn w:val="Normal"/>
    <w:rsid w:val="00AE122C"/>
    <w:pPr>
      <w:spacing w:after="150" w:line="336" w:lineRule="atLeast"/>
      <w:ind w:left="-225"/>
    </w:pPr>
    <w:rPr>
      <w:rFonts w:ascii="Times New Roman" w:eastAsia="Times New Roman" w:hAnsi="Times New Roman" w:cs="Times New Roman"/>
      <w:sz w:val="45"/>
      <w:szCs w:val="45"/>
    </w:rPr>
  </w:style>
  <w:style w:type="paragraph" w:customStyle="1" w:styleId="active1">
    <w:name w:val="active1"/>
    <w:basedOn w:val="Normal"/>
    <w:rsid w:val="00AE122C"/>
    <w:pPr>
      <w:shd w:val="clear" w:color="auto" w:fill="FFFFFF"/>
      <w:spacing w:after="0" w:line="336" w:lineRule="atLeast"/>
    </w:pPr>
    <w:rPr>
      <w:rFonts w:ascii="Verdana" w:eastAsia="Times New Roman" w:hAnsi="Verdana" w:cs="Times New Roman"/>
      <w:sz w:val="18"/>
      <w:szCs w:val="18"/>
    </w:rPr>
  </w:style>
  <w:style w:type="paragraph" w:customStyle="1" w:styleId="btn2">
    <w:name w:val="btn2"/>
    <w:basedOn w:val="Normal"/>
    <w:rsid w:val="00AE122C"/>
    <w:pPr>
      <w:spacing w:after="0" w:line="240" w:lineRule="auto"/>
      <w:jc w:val="center"/>
      <w:textAlignment w:val="center"/>
    </w:pPr>
    <w:rPr>
      <w:rFonts w:ascii="Verdana" w:eastAsia="Times New Roman" w:hAnsi="Verdana" w:cs="Times New Roman"/>
      <w:sz w:val="21"/>
      <w:szCs w:val="21"/>
    </w:rPr>
  </w:style>
  <w:style w:type="paragraph" w:customStyle="1" w:styleId="ui-tabs-nav1">
    <w:name w:val="ui-tabs-nav1"/>
    <w:basedOn w:val="Normal"/>
    <w:rsid w:val="00AE122C"/>
    <w:pPr>
      <w:spacing w:after="0" w:line="336" w:lineRule="atLeast"/>
    </w:pPr>
    <w:rPr>
      <w:rFonts w:ascii="Verdana" w:eastAsia="Times New Roman" w:hAnsi="Verdana" w:cs="Times New Roman"/>
      <w:sz w:val="18"/>
      <w:szCs w:val="18"/>
    </w:rPr>
  </w:style>
  <w:style w:type="paragraph" w:customStyle="1" w:styleId="ui-tabs-anchor1">
    <w:name w:val="ui-tabs-anchor1"/>
    <w:basedOn w:val="Normal"/>
    <w:rsid w:val="00AE122C"/>
    <w:pPr>
      <w:spacing w:after="150" w:line="336" w:lineRule="atLeast"/>
    </w:pPr>
    <w:rPr>
      <w:rFonts w:ascii="Verdana" w:eastAsia="Times New Roman" w:hAnsi="Verdana" w:cs="Times New Roman"/>
      <w:sz w:val="18"/>
      <w:szCs w:val="18"/>
    </w:rPr>
  </w:style>
  <w:style w:type="paragraph" w:customStyle="1" w:styleId="ui-tabs-panel1">
    <w:name w:val="ui-tabs-panel1"/>
    <w:basedOn w:val="Normal"/>
    <w:rsid w:val="00AE122C"/>
    <w:pPr>
      <w:spacing w:after="150" w:line="336" w:lineRule="atLeast"/>
    </w:pPr>
    <w:rPr>
      <w:rFonts w:ascii="Verdana" w:eastAsia="Times New Roman" w:hAnsi="Verdana" w:cs="Times New Roman"/>
      <w:sz w:val="18"/>
      <w:szCs w:val="18"/>
    </w:rPr>
  </w:style>
  <w:style w:type="paragraph" w:customStyle="1" w:styleId="ui-widget1">
    <w:name w:val="ui-widget1"/>
    <w:basedOn w:val="Normal"/>
    <w:rsid w:val="00AE122C"/>
    <w:pPr>
      <w:spacing w:after="150" w:line="336" w:lineRule="atLeast"/>
    </w:pPr>
    <w:rPr>
      <w:rFonts w:ascii="Trebuchet MS" w:eastAsia="Times New Roman" w:hAnsi="Trebuchet MS" w:cs="Times New Roman"/>
      <w:sz w:val="24"/>
      <w:szCs w:val="24"/>
    </w:rPr>
  </w:style>
  <w:style w:type="paragraph" w:customStyle="1" w:styleId="ui-state-default1">
    <w:name w:val="ui-state-default1"/>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default2">
    <w:name w:val="ui-state-default2"/>
    <w:basedOn w:val="Normal"/>
    <w:rsid w:val="00AE122C"/>
    <w:pPr>
      <w:pBdr>
        <w:top w:val="single" w:sz="6" w:space="0" w:color="CCCCCC"/>
        <w:left w:val="single" w:sz="6" w:space="0" w:color="CCCCCC"/>
        <w:bottom w:val="single" w:sz="6" w:space="0" w:color="CCCCCC"/>
        <w:right w:val="single" w:sz="6" w:space="0" w:color="CCCCCC"/>
      </w:pBdr>
      <w:shd w:val="clear" w:color="auto" w:fill="F6F6F6"/>
      <w:spacing w:after="150" w:line="336" w:lineRule="atLeast"/>
    </w:pPr>
    <w:rPr>
      <w:rFonts w:ascii="Verdana" w:eastAsia="Times New Roman" w:hAnsi="Verdana" w:cs="Times New Roman"/>
      <w:b/>
      <w:bCs/>
      <w:color w:val="1C94C4"/>
      <w:sz w:val="18"/>
      <w:szCs w:val="18"/>
    </w:rPr>
  </w:style>
  <w:style w:type="paragraph" w:customStyle="1" w:styleId="ui-state-hover1">
    <w:name w:val="ui-state-hover1"/>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hover2">
    <w:name w:val="ui-state-hover2"/>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1">
    <w:name w:val="ui-state-focus1"/>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focus2">
    <w:name w:val="ui-state-focus2"/>
    <w:basedOn w:val="Normal"/>
    <w:rsid w:val="00AE122C"/>
    <w:pPr>
      <w:pBdr>
        <w:top w:val="single" w:sz="6" w:space="0" w:color="FBCB09"/>
        <w:left w:val="single" w:sz="6" w:space="0" w:color="FBCB09"/>
        <w:bottom w:val="single" w:sz="6" w:space="0" w:color="FBCB09"/>
        <w:right w:val="single" w:sz="6" w:space="0" w:color="FBCB09"/>
      </w:pBdr>
      <w:shd w:val="clear" w:color="auto" w:fill="FDF5CE"/>
      <w:spacing w:after="150" w:line="336" w:lineRule="atLeast"/>
    </w:pPr>
    <w:rPr>
      <w:rFonts w:ascii="Verdana" w:eastAsia="Times New Roman" w:hAnsi="Verdana" w:cs="Times New Roman"/>
      <w:b/>
      <w:bCs/>
      <w:color w:val="C77405"/>
      <w:sz w:val="18"/>
      <w:szCs w:val="18"/>
    </w:rPr>
  </w:style>
  <w:style w:type="paragraph" w:customStyle="1" w:styleId="ui-state-active1">
    <w:name w:val="ui-state-active1"/>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active2">
    <w:name w:val="ui-state-active2"/>
    <w:basedOn w:val="Normal"/>
    <w:rsid w:val="00AE122C"/>
    <w:pPr>
      <w:pBdr>
        <w:top w:val="single" w:sz="6" w:space="0" w:color="FBD850"/>
        <w:left w:val="single" w:sz="6" w:space="0" w:color="FBD850"/>
        <w:bottom w:val="single" w:sz="6" w:space="0" w:color="FBD850"/>
        <w:right w:val="single" w:sz="6" w:space="0" w:color="FBD850"/>
      </w:pBdr>
      <w:shd w:val="clear" w:color="auto" w:fill="FFFFFF"/>
      <w:spacing w:after="150" w:line="336" w:lineRule="atLeast"/>
    </w:pPr>
    <w:rPr>
      <w:rFonts w:ascii="Verdana" w:eastAsia="Times New Roman" w:hAnsi="Verdana" w:cs="Times New Roman"/>
      <w:b/>
      <w:bCs/>
      <w:color w:val="EB8F00"/>
      <w:sz w:val="18"/>
      <w:szCs w:val="18"/>
    </w:rPr>
  </w:style>
  <w:style w:type="paragraph" w:customStyle="1" w:styleId="ui-state-highlight1">
    <w:name w:val="ui-state-highlight1"/>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highlight2">
    <w:name w:val="ui-state-highlight2"/>
    <w:basedOn w:val="Normal"/>
    <w:rsid w:val="00AE122C"/>
    <w:pPr>
      <w:pBdr>
        <w:top w:val="single" w:sz="6" w:space="0" w:color="FED22F"/>
        <w:left w:val="single" w:sz="6" w:space="0" w:color="FED22F"/>
        <w:bottom w:val="single" w:sz="6" w:space="0" w:color="FED22F"/>
        <w:right w:val="single" w:sz="6" w:space="0" w:color="FED22F"/>
      </w:pBdr>
      <w:spacing w:after="150" w:line="336" w:lineRule="atLeast"/>
    </w:pPr>
    <w:rPr>
      <w:rFonts w:ascii="Verdana" w:eastAsia="Times New Roman" w:hAnsi="Verdana" w:cs="Times New Roman"/>
      <w:color w:val="363636"/>
      <w:sz w:val="18"/>
      <w:szCs w:val="18"/>
    </w:rPr>
  </w:style>
  <w:style w:type="paragraph" w:customStyle="1" w:styleId="ui-state-error1">
    <w:name w:val="ui-state-error1"/>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2">
    <w:name w:val="ui-state-error2"/>
    <w:basedOn w:val="Normal"/>
    <w:rsid w:val="00AE122C"/>
    <w:pPr>
      <w:pBdr>
        <w:top w:val="single" w:sz="6" w:space="0" w:color="CD0A0A"/>
        <w:left w:val="single" w:sz="6" w:space="0" w:color="CD0A0A"/>
        <w:bottom w:val="single" w:sz="6" w:space="0" w:color="CD0A0A"/>
        <w:right w:val="single" w:sz="6" w:space="0" w:color="CD0A0A"/>
      </w:pBdr>
      <w:shd w:val="clear" w:color="auto" w:fill="B81900"/>
      <w:spacing w:after="150" w:line="336" w:lineRule="atLeast"/>
    </w:pPr>
    <w:rPr>
      <w:rFonts w:ascii="Verdana" w:eastAsia="Times New Roman" w:hAnsi="Verdana" w:cs="Times New Roman"/>
      <w:color w:val="FFFFFF"/>
      <w:sz w:val="18"/>
      <w:szCs w:val="18"/>
    </w:rPr>
  </w:style>
  <w:style w:type="paragraph" w:customStyle="1" w:styleId="ui-state-error-text1">
    <w:name w:val="ui-state-error-text1"/>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state-error-text2">
    <w:name w:val="ui-state-error-text2"/>
    <w:basedOn w:val="Normal"/>
    <w:rsid w:val="00AE122C"/>
    <w:pPr>
      <w:spacing w:after="150" w:line="336" w:lineRule="atLeast"/>
    </w:pPr>
    <w:rPr>
      <w:rFonts w:ascii="Verdana" w:eastAsia="Times New Roman" w:hAnsi="Verdana" w:cs="Times New Roman"/>
      <w:color w:val="FFFFFF"/>
      <w:sz w:val="18"/>
      <w:szCs w:val="18"/>
    </w:rPr>
  </w:style>
  <w:style w:type="paragraph" w:customStyle="1" w:styleId="ui-priority-primary1">
    <w:name w:val="ui-priority-primary1"/>
    <w:basedOn w:val="Normal"/>
    <w:rsid w:val="00AE122C"/>
    <w:pPr>
      <w:spacing w:after="150" w:line="336" w:lineRule="atLeast"/>
    </w:pPr>
    <w:rPr>
      <w:rFonts w:ascii="Verdana" w:eastAsia="Times New Roman" w:hAnsi="Verdana" w:cs="Times New Roman"/>
      <w:b/>
      <w:bCs/>
      <w:sz w:val="18"/>
      <w:szCs w:val="18"/>
    </w:rPr>
  </w:style>
  <w:style w:type="paragraph" w:customStyle="1" w:styleId="ui-priority-primary2">
    <w:name w:val="ui-priority-primary2"/>
    <w:basedOn w:val="Normal"/>
    <w:rsid w:val="00AE122C"/>
    <w:pPr>
      <w:spacing w:after="150" w:line="336" w:lineRule="atLeast"/>
    </w:pPr>
    <w:rPr>
      <w:rFonts w:ascii="Verdana" w:eastAsia="Times New Roman" w:hAnsi="Verdana" w:cs="Times New Roman"/>
      <w:b/>
      <w:bCs/>
      <w:sz w:val="18"/>
      <w:szCs w:val="18"/>
    </w:rPr>
  </w:style>
  <w:style w:type="paragraph" w:customStyle="1" w:styleId="ui-priority-secondary1">
    <w:name w:val="ui-priority-secondary1"/>
    <w:basedOn w:val="Normal"/>
    <w:rsid w:val="00AE122C"/>
    <w:pPr>
      <w:spacing w:after="150" w:line="336" w:lineRule="atLeast"/>
    </w:pPr>
    <w:rPr>
      <w:rFonts w:ascii="Verdana" w:eastAsia="Times New Roman" w:hAnsi="Verdana" w:cs="Times New Roman"/>
      <w:sz w:val="18"/>
      <w:szCs w:val="18"/>
    </w:rPr>
  </w:style>
  <w:style w:type="paragraph" w:customStyle="1" w:styleId="ui-priority-secondary2">
    <w:name w:val="ui-priority-secondary2"/>
    <w:basedOn w:val="Normal"/>
    <w:rsid w:val="00AE122C"/>
    <w:pPr>
      <w:spacing w:after="150" w:line="336" w:lineRule="atLeast"/>
    </w:pPr>
    <w:rPr>
      <w:rFonts w:ascii="Verdana" w:eastAsia="Times New Roman" w:hAnsi="Verdana" w:cs="Times New Roman"/>
      <w:sz w:val="18"/>
      <w:szCs w:val="18"/>
    </w:rPr>
  </w:style>
  <w:style w:type="paragraph" w:customStyle="1" w:styleId="ui-state-disabled1">
    <w:name w:val="ui-state-disabled1"/>
    <w:basedOn w:val="Normal"/>
    <w:rsid w:val="00AE122C"/>
    <w:pPr>
      <w:spacing w:after="150" w:line="336" w:lineRule="atLeast"/>
    </w:pPr>
    <w:rPr>
      <w:rFonts w:ascii="Verdana" w:eastAsia="Times New Roman" w:hAnsi="Verdana" w:cs="Times New Roman"/>
      <w:sz w:val="18"/>
      <w:szCs w:val="18"/>
    </w:rPr>
  </w:style>
  <w:style w:type="paragraph" w:customStyle="1" w:styleId="ui-state-disabled2">
    <w:name w:val="ui-state-disabled2"/>
    <w:basedOn w:val="Normal"/>
    <w:rsid w:val="00AE122C"/>
    <w:pPr>
      <w:spacing w:after="150" w:line="336" w:lineRule="atLeast"/>
    </w:pPr>
    <w:rPr>
      <w:rFonts w:ascii="Verdana" w:eastAsia="Times New Roman" w:hAnsi="Verdana" w:cs="Times New Roman"/>
      <w:sz w:val="18"/>
      <w:szCs w:val="18"/>
    </w:rPr>
  </w:style>
  <w:style w:type="paragraph" w:customStyle="1" w:styleId="ui-icon1">
    <w:name w:val="ui-icon1"/>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2">
    <w:name w:val="ui-icon2"/>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3">
    <w:name w:val="ui-icon3"/>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4">
    <w:name w:val="ui-icon4"/>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5">
    <w:name w:val="ui-icon5"/>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6">
    <w:name w:val="ui-icon6"/>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7">
    <w:name w:val="ui-icon7"/>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8">
    <w:name w:val="ui-icon8"/>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ui-icon9">
    <w:name w:val="ui-icon9"/>
    <w:basedOn w:val="Normal"/>
    <w:rsid w:val="00AE122C"/>
    <w:pPr>
      <w:spacing w:after="150" w:line="336" w:lineRule="atLeast"/>
      <w:ind w:firstLine="7343"/>
    </w:pPr>
    <w:rPr>
      <w:rFonts w:ascii="Verdana" w:eastAsia="Times New Roman" w:hAnsi="Verdana" w:cs="Times New Roman"/>
      <w:sz w:val="18"/>
      <w:szCs w:val="18"/>
    </w:rPr>
  </w:style>
  <w:style w:type="paragraph" w:customStyle="1" w:styleId="form-group1">
    <w:name w:val="form-group1"/>
    <w:basedOn w:val="Normal"/>
    <w:rsid w:val="00AE122C"/>
    <w:pPr>
      <w:spacing w:after="225" w:line="336" w:lineRule="atLeast"/>
      <w:ind w:left="-225" w:right="-225"/>
    </w:pPr>
    <w:rPr>
      <w:rFonts w:ascii="Verdana" w:eastAsia="Times New Roman" w:hAnsi="Verdana" w:cs="Times New Roman"/>
      <w:sz w:val="18"/>
      <w:szCs w:val="18"/>
    </w:rPr>
  </w:style>
  <w:style w:type="character" w:customStyle="1" w:styleId="icon-bar3">
    <w:name w:val="icon-bar3"/>
    <w:basedOn w:val="DefaultParagraphFont"/>
    <w:rsid w:val="00AE122C"/>
  </w:style>
  <w:style w:type="paragraph" w:customStyle="1" w:styleId="Title2">
    <w:name w:val="Title2"/>
    <w:basedOn w:val="Normal"/>
    <w:rsid w:val="00AE122C"/>
    <w:pPr>
      <w:spacing w:after="96" w:line="336" w:lineRule="atLeast"/>
    </w:pPr>
    <w:rPr>
      <w:rFonts w:ascii="Verdana" w:eastAsia="Times New Roman" w:hAnsi="Verdana" w:cs="Times New Roman"/>
      <w:sz w:val="18"/>
      <w:szCs w:val="18"/>
    </w:rPr>
  </w:style>
  <w:style w:type="paragraph" w:customStyle="1" w:styleId="Caption2">
    <w:name w:val="Caption2"/>
    <w:basedOn w:val="Normal"/>
    <w:rsid w:val="00AE122C"/>
    <w:pPr>
      <w:spacing w:after="150" w:line="336" w:lineRule="atLeast"/>
    </w:pPr>
    <w:rPr>
      <w:rFonts w:ascii="Verdana" w:eastAsia="Times New Roman" w:hAnsi="Verdana" w:cs="Times New Roman"/>
      <w:sz w:val="18"/>
      <w:szCs w:val="18"/>
    </w:rPr>
  </w:style>
  <w:style w:type="paragraph" w:styleId="PlainText">
    <w:name w:val="Plain Text"/>
    <w:basedOn w:val="Normal"/>
    <w:link w:val="PlainTextChar"/>
    <w:uiPriority w:val="99"/>
    <w:semiHidden/>
    <w:unhideWhenUsed/>
    <w:rsid w:val="00AE122C"/>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AE122C"/>
    <w:rPr>
      <w:rFonts w:ascii="Calibri" w:hAnsi="Calibri" w:cs="Consolas"/>
      <w:szCs w:val="21"/>
    </w:rPr>
  </w:style>
  <w:style w:type="character" w:customStyle="1" w:styleId="mw-headline">
    <w:name w:val="mw-headline"/>
    <w:basedOn w:val="DefaultParagraphFont"/>
    <w:rsid w:val="00AE122C"/>
  </w:style>
  <w:style w:type="table" w:styleId="TableGrid">
    <w:name w:val="Table Grid"/>
    <w:basedOn w:val="TableNormal"/>
    <w:uiPriority w:val="59"/>
    <w:rsid w:val="00D630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lock">
    <w:name w:val="block"/>
    <w:basedOn w:val="DefaultParagraphFont"/>
    <w:rsid w:val="009837EB"/>
  </w:style>
  <w:style w:type="paragraph" w:styleId="TOC4">
    <w:name w:val="toc 4"/>
    <w:basedOn w:val="Normal"/>
    <w:next w:val="Normal"/>
    <w:autoRedefine/>
    <w:uiPriority w:val="39"/>
    <w:unhideWhenUsed/>
    <w:rsid w:val="0078508F"/>
    <w:pPr>
      <w:spacing w:after="100"/>
      <w:ind w:left="660"/>
    </w:pPr>
  </w:style>
  <w:style w:type="paragraph" w:styleId="TOC5">
    <w:name w:val="toc 5"/>
    <w:basedOn w:val="Normal"/>
    <w:next w:val="Normal"/>
    <w:autoRedefine/>
    <w:uiPriority w:val="39"/>
    <w:unhideWhenUsed/>
    <w:rsid w:val="0078508F"/>
    <w:pPr>
      <w:spacing w:after="100"/>
      <w:ind w:left="880"/>
    </w:pPr>
  </w:style>
  <w:style w:type="paragraph" w:styleId="TOC6">
    <w:name w:val="toc 6"/>
    <w:basedOn w:val="Normal"/>
    <w:next w:val="Normal"/>
    <w:autoRedefine/>
    <w:uiPriority w:val="39"/>
    <w:unhideWhenUsed/>
    <w:rsid w:val="00334480"/>
    <w:pPr>
      <w:spacing w:after="100"/>
      <w:ind w:left="1100"/>
    </w:pPr>
    <w:rPr>
      <w:rFonts w:eastAsiaTheme="minorEastAsia"/>
    </w:rPr>
  </w:style>
  <w:style w:type="paragraph" w:styleId="TOC7">
    <w:name w:val="toc 7"/>
    <w:basedOn w:val="Normal"/>
    <w:next w:val="Normal"/>
    <w:autoRedefine/>
    <w:uiPriority w:val="39"/>
    <w:unhideWhenUsed/>
    <w:rsid w:val="00334480"/>
    <w:pPr>
      <w:spacing w:after="100"/>
      <w:ind w:left="1320"/>
    </w:pPr>
    <w:rPr>
      <w:rFonts w:eastAsiaTheme="minorEastAsia"/>
    </w:rPr>
  </w:style>
  <w:style w:type="paragraph" w:styleId="TOC8">
    <w:name w:val="toc 8"/>
    <w:basedOn w:val="Normal"/>
    <w:next w:val="Normal"/>
    <w:autoRedefine/>
    <w:uiPriority w:val="39"/>
    <w:unhideWhenUsed/>
    <w:rsid w:val="00334480"/>
    <w:pPr>
      <w:spacing w:after="100"/>
      <w:ind w:left="1540"/>
    </w:pPr>
    <w:rPr>
      <w:rFonts w:eastAsiaTheme="minorEastAsia"/>
    </w:rPr>
  </w:style>
  <w:style w:type="paragraph" w:styleId="TOC9">
    <w:name w:val="toc 9"/>
    <w:basedOn w:val="Normal"/>
    <w:next w:val="Normal"/>
    <w:autoRedefine/>
    <w:uiPriority w:val="39"/>
    <w:unhideWhenUsed/>
    <w:rsid w:val="00334480"/>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7751">
      <w:bodyDiv w:val="1"/>
      <w:marLeft w:val="0"/>
      <w:marRight w:val="0"/>
      <w:marTop w:val="0"/>
      <w:marBottom w:val="0"/>
      <w:divBdr>
        <w:top w:val="none" w:sz="0" w:space="0" w:color="auto"/>
        <w:left w:val="none" w:sz="0" w:space="0" w:color="auto"/>
        <w:bottom w:val="none" w:sz="0" w:space="0" w:color="auto"/>
        <w:right w:val="none" w:sz="0" w:space="0" w:color="auto"/>
      </w:divBdr>
      <w:divsChild>
        <w:div w:id="1314599309">
          <w:marLeft w:val="0"/>
          <w:marRight w:val="0"/>
          <w:marTop w:val="0"/>
          <w:marBottom w:val="0"/>
          <w:divBdr>
            <w:top w:val="none" w:sz="0" w:space="0" w:color="auto"/>
            <w:left w:val="none" w:sz="0" w:space="0" w:color="auto"/>
            <w:bottom w:val="none" w:sz="0" w:space="0" w:color="auto"/>
            <w:right w:val="none" w:sz="0" w:space="0" w:color="auto"/>
          </w:divBdr>
          <w:divsChild>
            <w:div w:id="197478777">
              <w:marLeft w:val="0"/>
              <w:marRight w:val="0"/>
              <w:marTop w:val="0"/>
              <w:marBottom w:val="0"/>
              <w:divBdr>
                <w:top w:val="none" w:sz="0" w:space="0" w:color="auto"/>
                <w:left w:val="none" w:sz="0" w:space="0" w:color="auto"/>
                <w:bottom w:val="none" w:sz="0" w:space="0" w:color="auto"/>
                <w:right w:val="none" w:sz="0" w:space="0" w:color="auto"/>
              </w:divBdr>
              <w:divsChild>
                <w:div w:id="1731535785">
                  <w:marLeft w:val="-225"/>
                  <w:marRight w:val="-225"/>
                  <w:marTop w:val="0"/>
                  <w:marBottom w:val="0"/>
                  <w:divBdr>
                    <w:top w:val="none" w:sz="0" w:space="0" w:color="auto"/>
                    <w:left w:val="none" w:sz="0" w:space="0" w:color="auto"/>
                    <w:bottom w:val="none" w:sz="0" w:space="0" w:color="auto"/>
                    <w:right w:val="none" w:sz="0" w:space="0" w:color="auto"/>
                  </w:divBdr>
                  <w:divsChild>
                    <w:div w:id="1248688703">
                      <w:marLeft w:val="0"/>
                      <w:marRight w:val="0"/>
                      <w:marTop w:val="0"/>
                      <w:marBottom w:val="0"/>
                      <w:divBdr>
                        <w:top w:val="none" w:sz="0" w:space="0" w:color="auto"/>
                        <w:left w:val="none" w:sz="0" w:space="0" w:color="auto"/>
                        <w:bottom w:val="none" w:sz="0" w:space="0" w:color="auto"/>
                        <w:right w:val="none" w:sz="0" w:space="0" w:color="auto"/>
                      </w:divBdr>
                      <w:divsChild>
                        <w:div w:id="1898131134">
                          <w:marLeft w:val="0"/>
                          <w:marRight w:val="0"/>
                          <w:marTop w:val="0"/>
                          <w:marBottom w:val="0"/>
                          <w:divBdr>
                            <w:top w:val="none" w:sz="0" w:space="0" w:color="auto"/>
                            <w:left w:val="none" w:sz="0" w:space="0" w:color="auto"/>
                            <w:bottom w:val="none" w:sz="0" w:space="0" w:color="auto"/>
                            <w:right w:val="none" w:sz="0" w:space="0" w:color="auto"/>
                          </w:divBdr>
                          <w:divsChild>
                            <w:div w:id="2062433521">
                              <w:marLeft w:val="0"/>
                              <w:marRight w:val="0"/>
                              <w:marTop w:val="0"/>
                              <w:marBottom w:val="0"/>
                              <w:divBdr>
                                <w:top w:val="none" w:sz="0" w:space="0" w:color="auto"/>
                                <w:left w:val="none" w:sz="0" w:space="0" w:color="auto"/>
                                <w:bottom w:val="none" w:sz="0" w:space="0" w:color="auto"/>
                                <w:right w:val="none" w:sz="0" w:space="0" w:color="auto"/>
                              </w:divBdr>
                              <w:divsChild>
                                <w:div w:id="895160945">
                                  <w:marLeft w:val="0"/>
                                  <w:marRight w:val="0"/>
                                  <w:marTop w:val="0"/>
                                  <w:marBottom w:val="0"/>
                                  <w:divBdr>
                                    <w:top w:val="none" w:sz="0" w:space="0" w:color="auto"/>
                                    <w:left w:val="none" w:sz="0" w:space="0" w:color="auto"/>
                                    <w:bottom w:val="none" w:sz="0" w:space="0" w:color="auto"/>
                                    <w:right w:val="none" w:sz="0" w:space="0" w:color="auto"/>
                                  </w:divBdr>
                                  <w:divsChild>
                                    <w:div w:id="2070806586">
                                      <w:marLeft w:val="0"/>
                                      <w:marRight w:val="0"/>
                                      <w:marTop w:val="0"/>
                                      <w:marBottom w:val="0"/>
                                      <w:divBdr>
                                        <w:top w:val="none" w:sz="0" w:space="0" w:color="auto"/>
                                        <w:left w:val="none" w:sz="0" w:space="0" w:color="auto"/>
                                        <w:bottom w:val="none" w:sz="0" w:space="0" w:color="auto"/>
                                        <w:right w:val="none" w:sz="0" w:space="0" w:color="auto"/>
                                      </w:divBdr>
                                      <w:divsChild>
                                        <w:div w:id="1930305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3065531">
      <w:bodyDiv w:val="1"/>
      <w:marLeft w:val="0"/>
      <w:marRight w:val="0"/>
      <w:marTop w:val="0"/>
      <w:marBottom w:val="0"/>
      <w:divBdr>
        <w:top w:val="none" w:sz="0" w:space="0" w:color="auto"/>
        <w:left w:val="none" w:sz="0" w:space="0" w:color="auto"/>
        <w:bottom w:val="none" w:sz="0" w:space="0" w:color="auto"/>
        <w:right w:val="none" w:sz="0" w:space="0" w:color="auto"/>
      </w:divBdr>
      <w:divsChild>
        <w:div w:id="1158038556">
          <w:marLeft w:val="0"/>
          <w:marRight w:val="0"/>
          <w:marTop w:val="0"/>
          <w:marBottom w:val="0"/>
          <w:divBdr>
            <w:top w:val="none" w:sz="0" w:space="0" w:color="auto"/>
            <w:left w:val="none" w:sz="0" w:space="0" w:color="auto"/>
            <w:bottom w:val="none" w:sz="0" w:space="0" w:color="auto"/>
            <w:right w:val="none" w:sz="0" w:space="0" w:color="auto"/>
          </w:divBdr>
          <w:divsChild>
            <w:div w:id="1556894177">
              <w:marLeft w:val="0"/>
              <w:marRight w:val="0"/>
              <w:marTop w:val="0"/>
              <w:marBottom w:val="0"/>
              <w:divBdr>
                <w:top w:val="none" w:sz="0" w:space="0" w:color="auto"/>
                <w:left w:val="none" w:sz="0" w:space="0" w:color="auto"/>
                <w:bottom w:val="none" w:sz="0" w:space="0" w:color="auto"/>
                <w:right w:val="none" w:sz="0" w:space="0" w:color="auto"/>
              </w:divBdr>
              <w:divsChild>
                <w:div w:id="635186782">
                  <w:marLeft w:val="-225"/>
                  <w:marRight w:val="-225"/>
                  <w:marTop w:val="0"/>
                  <w:marBottom w:val="0"/>
                  <w:divBdr>
                    <w:top w:val="none" w:sz="0" w:space="0" w:color="auto"/>
                    <w:left w:val="none" w:sz="0" w:space="0" w:color="auto"/>
                    <w:bottom w:val="none" w:sz="0" w:space="0" w:color="auto"/>
                    <w:right w:val="none" w:sz="0" w:space="0" w:color="auto"/>
                  </w:divBdr>
                  <w:divsChild>
                    <w:div w:id="1817842520">
                      <w:marLeft w:val="0"/>
                      <w:marRight w:val="0"/>
                      <w:marTop w:val="0"/>
                      <w:marBottom w:val="0"/>
                      <w:divBdr>
                        <w:top w:val="none" w:sz="0" w:space="0" w:color="auto"/>
                        <w:left w:val="none" w:sz="0" w:space="0" w:color="auto"/>
                        <w:bottom w:val="none" w:sz="0" w:space="0" w:color="auto"/>
                        <w:right w:val="none" w:sz="0" w:space="0" w:color="auto"/>
                      </w:divBdr>
                      <w:divsChild>
                        <w:div w:id="109932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011625">
      <w:bodyDiv w:val="1"/>
      <w:marLeft w:val="0"/>
      <w:marRight w:val="0"/>
      <w:marTop w:val="0"/>
      <w:marBottom w:val="0"/>
      <w:divBdr>
        <w:top w:val="none" w:sz="0" w:space="0" w:color="auto"/>
        <w:left w:val="none" w:sz="0" w:space="0" w:color="auto"/>
        <w:bottom w:val="none" w:sz="0" w:space="0" w:color="auto"/>
        <w:right w:val="none" w:sz="0" w:space="0" w:color="auto"/>
      </w:divBdr>
      <w:divsChild>
        <w:div w:id="199784284">
          <w:marLeft w:val="547"/>
          <w:marRight w:val="0"/>
          <w:marTop w:val="67"/>
          <w:marBottom w:val="0"/>
          <w:divBdr>
            <w:top w:val="none" w:sz="0" w:space="0" w:color="auto"/>
            <w:left w:val="none" w:sz="0" w:space="0" w:color="auto"/>
            <w:bottom w:val="none" w:sz="0" w:space="0" w:color="auto"/>
            <w:right w:val="none" w:sz="0" w:space="0" w:color="auto"/>
          </w:divBdr>
        </w:div>
        <w:div w:id="457646451">
          <w:marLeft w:val="547"/>
          <w:marRight w:val="0"/>
          <w:marTop w:val="67"/>
          <w:marBottom w:val="0"/>
          <w:divBdr>
            <w:top w:val="none" w:sz="0" w:space="0" w:color="auto"/>
            <w:left w:val="none" w:sz="0" w:space="0" w:color="auto"/>
            <w:bottom w:val="none" w:sz="0" w:space="0" w:color="auto"/>
            <w:right w:val="none" w:sz="0" w:space="0" w:color="auto"/>
          </w:divBdr>
        </w:div>
        <w:div w:id="1771973287">
          <w:marLeft w:val="547"/>
          <w:marRight w:val="0"/>
          <w:marTop w:val="67"/>
          <w:marBottom w:val="0"/>
          <w:divBdr>
            <w:top w:val="none" w:sz="0" w:space="0" w:color="auto"/>
            <w:left w:val="none" w:sz="0" w:space="0" w:color="auto"/>
            <w:bottom w:val="none" w:sz="0" w:space="0" w:color="auto"/>
            <w:right w:val="none" w:sz="0" w:space="0" w:color="auto"/>
          </w:divBdr>
        </w:div>
        <w:div w:id="1688360113">
          <w:marLeft w:val="547"/>
          <w:marRight w:val="0"/>
          <w:marTop w:val="67"/>
          <w:marBottom w:val="0"/>
          <w:divBdr>
            <w:top w:val="none" w:sz="0" w:space="0" w:color="auto"/>
            <w:left w:val="none" w:sz="0" w:space="0" w:color="auto"/>
            <w:bottom w:val="none" w:sz="0" w:space="0" w:color="auto"/>
            <w:right w:val="none" w:sz="0" w:space="0" w:color="auto"/>
          </w:divBdr>
        </w:div>
        <w:div w:id="603080053">
          <w:marLeft w:val="547"/>
          <w:marRight w:val="0"/>
          <w:marTop w:val="67"/>
          <w:marBottom w:val="0"/>
          <w:divBdr>
            <w:top w:val="none" w:sz="0" w:space="0" w:color="auto"/>
            <w:left w:val="none" w:sz="0" w:space="0" w:color="auto"/>
            <w:bottom w:val="none" w:sz="0" w:space="0" w:color="auto"/>
            <w:right w:val="none" w:sz="0" w:space="0" w:color="auto"/>
          </w:divBdr>
        </w:div>
        <w:div w:id="1762024588">
          <w:marLeft w:val="547"/>
          <w:marRight w:val="0"/>
          <w:marTop w:val="67"/>
          <w:marBottom w:val="0"/>
          <w:divBdr>
            <w:top w:val="none" w:sz="0" w:space="0" w:color="auto"/>
            <w:left w:val="none" w:sz="0" w:space="0" w:color="auto"/>
            <w:bottom w:val="none" w:sz="0" w:space="0" w:color="auto"/>
            <w:right w:val="none" w:sz="0" w:space="0" w:color="auto"/>
          </w:divBdr>
        </w:div>
        <w:div w:id="1997831762">
          <w:marLeft w:val="547"/>
          <w:marRight w:val="0"/>
          <w:marTop w:val="67"/>
          <w:marBottom w:val="0"/>
          <w:divBdr>
            <w:top w:val="none" w:sz="0" w:space="0" w:color="auto"/>
            <w:left w:val="none" w:sz="0" w:space="0" w:color="auto"/>
            <w:bottom w:val="none" w:sz="0" w:space="0" w:color="auto"/>
            <w:right w:val="none" w:sz="0" w:space="0" w:color="auto"/>
          </w:divBdr>
        </w:div>
        <w:div w:id="35546645">
          <w:marLeft w:val="547"/>
          <w:marRight w:val="0"/>
          <w:marTop w:val="67"/>
          <w:marBottom w:val="0"/>
          <w:divBdr>
            <w:top w:val="none" w:sz="0" w:space="0" w:color="auto"/>
            <w:left w:val="none" w:sz="0" w:space="0" w:color="auto"/>
            <w:bottom w:val="none" w:sz="0" w:space="0" w:color="auto"/>
            <w:right w:val="none" w:sz="0" w:space="0" w:color="auto"/>
          </w:divBdr>
        </w:div>
        <w:div w:id="655958896">
          <w:marLeft w:val="547"/>
          <w:marRight w:val="0"/>
          <w:marTop w:val="67"/>
          <w:marBottom w:val="0"/>
          <w:divBdr>
            <w:top w:val="none" w:sz="0" w:space="0" w:color="auto"/>
            <w:left w:val="none" w:sz="0" w:space="0" w:color="auto"/>
            <w:bottom w:val="none" w:sz="0" w:space="0" w:color="auto"/>
            <w:right w:val="none" w:sz="0" w:space="0" w:color="auto"/>
          </w:divBdr>
        </w:div>
        <w:div w:id="749691900">
          <w:marLeft w:val="547"/>
          <w:marRight w:val="0"/>
          <w:marTop w:val="67"/>
          <w:marBottom w:val="0"/>
          <w:divBdr>
            <w:top w:val="none" w:sz="0" w:space="0" w:color="auto"/>
            <w:left w:val="none" w:sz="0" w:space="0" w:color="auto"/>
            <w:bottom w:val="none" w:sz="0" w:space="0" w:color="auto"/>
            <w:right w:val="none" w:sz="0" w:space="0" w:color="auto"/>
          </w:divBdr>
        </w:div>
        <w:div w:id="1131168361">
          <w:marLeft w:val="547"/>
          <w:marRight w:val="0"/>
          <w:marTop w:val="67"/>
          <w:marBottom w:val="0"/>
          <w:divBdr>
            <w:top w:val="none" w:sz="0" w:space="0" w:color="auto"/>
            <w:left w:val="none" w:sz="0" w:space="0" w:color="auto"/>
            <w:bottom w:val="none" w:sz="0" w:space="0" w:color="auto"/>
            <w:right w:val="none" w:sz="0" w:space="0" w:color="auto"/>
          </w:divBdr>
        </w:div>
        <w:div w:id="408576073">
          <w:marLeft w:val="547"/>
          <w:marRight w:val="0"/>
          <w:marTop w:val="67"/>
          <w:marBottom w:val="0"/>
          <w:divBdr>
            <w:top w:val="none" w:sz="0" w:space="0" w:color="auto"/>
            <w:left w:val="none" w:sz="0" w:space="0" w:color="auto"/>
            <w:bottom w:val="none" w:sz="0" w:space="0" w:color="auto"/>
            <w:right w:val="none" w:sz="0" w:space="0" w:color="auto"/>
          </w:divBdr>
        </w:div>
        <w:div w:id="1218056071">
          <w:marLeft w:val="547"/>
          <w:marRight w:val="0"/>
          <w:marTop w:val="67"/>
          <w:marBottom w:val="0"/>
          <w:divBdr>
            <w:top w:val="none" w:sz="0" w:space="0" w:color="auto"/>
            <w:left w:val="none" w:sz="0" w:space="0" w:color="auto"/>
            <w:bottom w:val="none" w:sz="0" w:space="0" w:color="auto"/>
            <w:right w:val="none" w:sz="0" w:space="0" w:color="auto"/>
          </w:divBdr>
        </w:div>
        <w:div w:id="1063604146">
          <w:marLeft w:val="547"/>
          <w:marRight w:val="0"/>
          <w:marTop w:val="67"/>
          <w:marBottom w:val="0"/>
          <w:divBdr>
            <w:top w:val="none" w:sz="0" w:space="0" w:color="auto"/>
            <w:left w:val="none" w:sz="0" w:space="0" w:color="auto"/>
            <w:bottom w:val="none" w:sz="0" w:space="0" w:color="auto"/>
            <w:right w:val="none" w:sz="0" w:space="0" w:color="auto"/>
          </w:divBdr>
        </w:div>
        <w:div w:id="396636179">
          <w:marLeft w:val="547"/>
          <w:marRight w:val="0"/>
          <w:marTop w:val="67"/>
          <w:marBottom w:val="0"/>
          <w:divBdr>
            <w:top w:val="none" w:sz="0" w:space="0" w:color="auto"/>
            <w:left w:val="none" w:sz="0" w:space="0" w:color="auto"/>
            <w:bottom w:val="none" w:sz="0" w:space="0" w:color="auto"/>
            <w:right w:val="none" w:sz="0" w:space="0" w:color="auto"/>
          </w:divBdr>
        </w:div>
        <w:div w:id="1620530830">
          <w:marLeft w:val="547"/>
          <w:marRight w:val="0"/>
          <w:marTop w:val="67"/>
          <w:marBottom w:val="0"/>
          <w:divBdr>
            <w:top w:val="none" w:sz="0" w:space="0" w:color="auto"/>
            <w:left w:val="none" w:sz="0" w:space="0" w:color="auto"/>
            <w:bottom w:val="none" w:sz="0" w:space="0" w:color="auto"/>
            <w:right w:val="none" w:sz="0" w:space="0" w:color="auto"/>
          </w:divBdr>
        </w:div>
        <w:div w:id="109395057">
          <w:marLeft w:val="547"/>
          <w:marRight w:val="0"/>
          <w:marTop w:val="67"/>
          <w:marBottom w:val="0"/>
          <w:divBdr>
            <w:top w:val="none" w:sz="0" w:space="0" w:color="auto"/>
            <w:left w:val="none" w:sz="0" w:space="0" w:color="auto"/>
            <w:bottom w:val="none" w:sz="0" w:space="0" w:color="auto"/>
            <w:right w:val="none" w:sz="0" w:space="0" w:color="auto"/>
          </w:divBdr>
        </w:div>
        <w:div w:id="1463966260">
          <w:marLeft w:val="547"/>
          <w:marRight w:val="0"/>
          <w:marTop w:val="67"/>
          <w:marBottom w:val="0"/>
          <w:divBdr>
            <w:top w:val="none" w:sz="0" w:space="0" w:color="auto"/>
            <w:left w:val="none" w:sz="0" w:space="0" w:color="auto"/>
            <w:bottom w:val="none" w:sz="0" w:space="0" w:color="auto"/>
            <w:right w:val="none" w:sz="0" w:space="0" w:color="auto"/>
          </w:divBdr>
        </w:div>
      </w:divsChild>
    </w:div>
    <w:div w:id="377828187">
      <w:bodyDiv w:val="1"/>
      <w:marLeft w:val="0"/>
      <w:marRight w:val="0"/>
      <w:marTop w:val="0"/>
      <w:marBottom w:val="0"/>
      <w:divBdr>
        <w:top w:val="none" w:sz="0" w:space="0" w:color="auto"/>
        <w:left w:val="none" w:sz="0" w:space="0" w:color="auto"/>
        <w:bottom w:val="none" w:sz="0" w:space="0" w:color="auto"/>
        <w:right w:val="none" w:sz="0" w:space="0" w:color="auto"/>
      </w:divBdr>
      <w:divsChild>
        <w:div w:id="761687292">
          <w:marLeft w:val="0"/>
          <w:marRight w:val="0"/>
          <w:marTop w:val="0"/>
          <w:marBottom w:val="0"/>
          <w:divBdr>
            <w:top w:val="none" w:sz="0" w:space="0" w:color="auto"/>
            <w:left w:val="none" w:sz="0" w:space="0" w:color="auto"/>
            <w:bottom w:val="none" w:sz="0" w:space="0" w:color="auto"/>
            <w:right w:val="none" w:sz="0" w:space="0" w:color="auto"/>
          </w:divBdr>
          <w:divsChild>
            <w:div w:id="2089305194">
              <w:marLeft w:val="0"/>
              <w:marRight w:val="0"/>
              <w:marTop w:val="0"/>
              <w:marBottom w:val="0"/>
              <w:divBdr>
                <w:top w:val="none" w:sz="0" w:space="0" w:color="auto"/>
                <w:left w:val="none" w:sz="0" w:space="0" w:color="auto"/>
                <w:bottom w:val="none" w:sz="0" w:space="0" w:color="auto"/>
                <w:right w:val="none" w:sz="0" w:space="0" w:color="auto"/>
              </w:divBdr>
              <w:divsChild>
                <w:div w:id="41711684">
                  <w:marLeft w:val="-225"/>
                  <w:marRight w:val="-225"/>
                  <w:marTop w:val="0"/>
                  <w:marBottom w:val="0"/>
                  <w:divBdr>
                    <w:top w:val="none" w:sz="0" w:space="0" w:color="auto"/>
                    <w:left w:val="none" w:sz="0" w:space="0" w:color="auto"/>
                    <w:bottom w:val="none" w:sz="0" w:space="0" w:color="auto"/>
                    <w:right w:val="none" w:sz="0" w:space="0" w:color="auto"/>
                  </w:divBdr>
                  <w:divsChild>
                    <w:div w:id="439842160">
                      <w:marLeft w:val="0"/>
                      <w:marRight w:val="0"/>
                      <w:marTop w:val="0"/>
                      <w:marBottom w:val="0"/>
                      <w:divBdr>
                        <w:top w:val="none" w:sz="0" w:space="0" w:color="auto"/>
                        <w:left w:val="none" w:sz="0" w:space="0" w:color="auto"/>
                        <w:bottom w:val="none" w:sz="0" w:space="0" w:color="auto"/>
                        <w:right w:val="none" w:sz="0" w:space="0" w:color="auto"/>
                      </w:divBdr>
                      <w:divsChild>
                        <w:div w:id="1738045803">
                          <w:marLeft w:val="0"/>
                          <w:marRight w:val="0"/>
                          <w:marTop w:val="0"/>
                          <w:marBottom w:val="0"/>
                          <w:divBdr>
                            <w:top w:val="none" w:sz="0" w:space="0" w:color="auto"/>
                            <w:left w:val="none" w:sz="0" w:space="0" w:color="auto"/>
                            <w:bottom w:val="none" w:sz="0" w:space="0" w:color="auto"/>
                            <w:right w:val="none" w:sz="0" w:space="0" w:color="auto"/>
                          </w:divBdr>
                          <w:divsChild>
                            <w:div w:id="1506506720">
                              <w:marLeft w:val="0"/>
                              <w:marRight w:val="0"/>
                              <w:marTop w:val="0"/>
                              <w:marBottom w:val="0"/>
                              <w:divBdr>
                                <w:top w:val="none" w:sz="0" w:space="0" w:color="auto"/>
                                <w:left w:val="none" w:sz="0" w:space="0" w:color="auto"/>
                                <w:bottom w:val="none" w:sz="0" w:space="0" w:color="auto"/>
                                <w:right w:val="none" w:sz="0" w:space="0" w:color="auto"/>
                              </w:divBdr>
                              <w:divsChild>
                                <w:div w:id="521629079">
                                  <w:marLeft w:val="0"/>
                                  <w:marRight w:val="0"/>
                                  <w:marTop w:val="0"/>
                                  <w:marBottom w:val="0"/>
                                  <w:divBdr>
                                    <w:top w:val="none" w:sz="0" w:space="0" w:color="auto"/>
                                    <w:left w:val="none" w:sz="0" w:space="0" w:color="auto"/>
                                    <w:bottom w:val="none" w:sz="0" w:space="0" w:color="auto"/>
                                    <w:right w:val="none" w:sz="0" w:space="0" w:color="auto"/>
                                  </w:divBdr>
                                  <w:divsChild>
                                    <w:div w:id="1744989069">
                                      <w:marLeft w:val="0"/>
                                      <w:marRight w:val="0"/>
                                      <w:marTop w:val="0"/>
                                      <w:marBottom w:val="0"/>
                                      <w:divBdr>
                                        <w:top w:val="none" w:sz="0" w:space="0" w:color="auto"/>
                                        <w:left w:val="none" w:sz="0" w:space="0" w:color="auto"/>
                                        <w:bottom w:val="none" w:sz="0" w:space="0" w:color="auto"/>
                                        <w:right w:val="none" w:sz="0" w:space="0" w:color="auto"/>
                                      </w:divBdr>
                                      <w:divsChild>
                                        <w:div w:id="114643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3261219">
      <w:bodyDiv w:val="1"/>
      <w:marLeft w:val="0"/>
      <w:marRight w:val="0"/>
      <w:marTop w:val="0"/>
      <w:marBottom w:val="0"/>
      <w:divBdr>
        <w:top w:val="none" w:sz="0" w:space="0" w:color="auto"/>
        <w:left w:val="none" w:sz="0" w:space="0" w:color="auto"/>
        <w:bottom w:val="none" w:sz="0" w:space="0" w:color="auto"/>
        <w:right w:val="none" w:sz="0" w:space="0" w:color="auto"/>
      </w:divBdr>
      <w:divsChild>
        <w:div w:id="1157841258">
          <w:marLeft w:val="0"/>
          <w:marRight w:val="0"/>
          <w:marTop w:val="0"/>
          <w:marBottom w:val="0"/>
          <w:divBdr>
            <w:top w:val="none" w:sz="0" w:space="0" w:color="auto"/>
            <w:left w:val="none" w:sz="0" w:space="0" w:color="auto"/>
            <w:bottom w:val="none" w:sz="0" w:space="0" w:color="auto"/>
            <w:right w:val="none" w:sz="0" w:space="0" w:color="auto"/>
          </w:divBdr>
          <w:divsChild>
            <w:div w:id="337776673">
              <w:marLeft w:val="0"/>
              <w:marRight w:val="0"/>
              <w:marTop w:val="0"/>
              <w:marBottom w:val="0"/>
              <w:divBdr>
                <w:top w:val="none" w:sz="0" w:space="0" w:color="auto"/>
                <w:left w:val="none" w:sz="0" w:space="0" w:color="auto"/>
                <w:bottom w:val="none" w:sz="0" w:space="0" w:color="auto"/>
                <w:right w:val="none" w:sz="0" w:space="0" w:color="auto"/>
              </w:divBdr>
              <w:divsChild>
                <w:div w:id="1284774107">
                  <w:marLeft w:val="-225"/>
                  <w:marRight w:val="-225"/>
                  <w:marTop w:val="0"/>
                  <w:marBottom w:val="0"/>
                  <w:divBdr>
                    <w:top w:val="none" w:sz="0" w:space="0" w:color="auto"/>
                    <w:left w:val="none" w:sz="0" w:space="0" w:color="auto"/>
                    <w:bottom w:val="none" w:sz="0" w:space="0" w:color="auto"/>
                    <w:right w:val="none" w:sz="0" w:space="0" w:color="auto"/>
                  </w:divBdr>
                  <w:divsChild>
                    <w:div w:id="381515730">
                      <w:marLeft w:val="0"/>
                      <w:marRight w:val="0"/>
                      <w:marTop w:val="0"/>
                      <w:marBottom w:val="0"/>
                      <w:divBdr>
                        <w:top w:val="none" w:sz="0" w:space="0" w:color="auto"/>
                        <w:left w:val="none" w:sz="0" w:space="0" w:color="auto"/>
                        <w:bottom w:val="none" w:sz="0" w:space="0" w:color="auto"/>
                        <w:right w:val="none" w:sz="0" w:space="0" w:color="auto"/>
                      </w:divBdr>
                      <w:divsChild>
                        <w:div w:id="1634288865">
                          <w:marLeft w:val="0"/>
                          <w:marRight w:val="0"/>
                          <w:marTop w:val="0"/>
                          <w:marBottom w:val="0"/>
                          <w:divBdr>
                            <w:top w:val="none" w:sz="0" w:space="0" w:color="auto"/>
                            <w:left w:val="none" w:sz="0" w:space="0" w:color="auto"/>
                            <w:bottom w:val="none" w:sz="0" w:space="0" w:color="auto"/>
                            <w:right w:val="none" w:sz="0" w:space="0" w:color="auto"/>
                          </w:divBdr>
                          <w:divsChild>
                            <w:div w:id="43786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0120130">
      <w:bodyDiv w:val="1"/>
      <w:marLeft w:val="0"/>
      <w:marRight w:val="0"/>
      <w:marTop w:val="0"/>
      <w:marBottom w:val="0"/>
      <w:divBdr>
        <w:top w:val="none" w:sz="0" w:space="0" w:color="auto"/>
        <w:left w:val="none" w:sz="0" w:space="0" w:color="auto"/>
        <w:bottom w:val="none" w:sz="0" w:space="0" w:color="auto"/>
        <w:right w:val="none" w:sz="0" w:space="0" w:color="auto"/>
      </w:divBdr>
      <w:divsChild>
        <w:div w:id="2051873848">
          <w:marLeft w:val="0"/>
          <w:marRight w:val="0"/>
          <w:marTop w:val="0"/>
          <w:marBottom w:val="0"/>
          <w:divBdr>
            <w:top w:val="none" w:sz="0" w:space="0" w:color="auto"/>
            <w:left w:val="none" w:sz="0" w:space="0" w:color="auto"/>
            <w:bottom w:val="none" w:sz="0" w:space="0" w:color="auto"/>
            <w:right w:val="none" w:sz="0" w:space="0" w:color="auto"/>
          </w:divBdr>
          <w:divsChild>
            <w:div w:id="2029212441">
              <w:marLeft w:val="0"/>
              <w:marRight w:val="0"/>
              <w:marTop w:val="0"/>
              <w:marBottom w:val="0"/>
              <w:divBdr>
                <w:top w:val="none" w:sz="0" w:space="0" w:color="auto"/>
                <w:left w:val="none" w:sz="0" w:space="0" w:color="auto"/>
                <w:bottom w:val="none" w:sz="0" w:space="0" w:color="auto"/>
                <w:right w:val="none" w:sz="0" w:space="0" w:color="auto"/>
              </w:divBdr>
              <w:divsChild>
                <w:div w:id="1416972022">
                  <w:marLeft w:val="-225"/>
                  <w:marRight w:val="-225"/>
                  <w:marTop w:val="0"/>
                  <w:marBottom w:val="0"/>
                  <w:divBdr>
                    <w:top w:val="none" w:sz="0" w:space="0" w:color="auto"/>
                    <w:left w:val="none" w:sz="0" w:space="0" w:color="auto"/>
                    <w:bottom w:val="none" w:sz="0" w:space="0" w:color="auto"/>
                    <w:right w:val="none" w:sz="0" w:space="0" w:color="auto"/>
                  </w:divBdr>
                  <w:divsChild>
                    <w:div w:id="1967273136">
                      <w:marLeft w:val="0"/>
                      <w:marRight w:val="0"/>
                      <w:marTop w:val="0"/>
                      <w:marBottom w:val="0"/>
                      <w:divBdr>
                        <w:top w:val="none" w:sz="0" w:space="0" w:color="auto"/>
                        <w:left w:val="none" w:sz="0" w:space="0" w:color="auto"/>
                        <w:bottom w:val="none" w:sz="0" w:space="0" w:color="auto"/>
                        <w:right w:val="none" w:sz="0" w:space="0" w:color="auto"/>
                      </w:divBdr>
                      <w:divsChild>
                        <w:div w:id="1899628144">
                          <w:marLeft w:val="0"/>
                          <w:marRight w:val="0"/>
                          <w:marTop w:val="0"/>
                          <w:marBottom w:val="0"/>
                          <w:divBdr>
                            <w:top w:val="none" w:sz="0" w:space="0" w:color="auto"/>
                            <w:left w:val="none" w:sz="0" w:space="0" w:color="auto"/>
                            <w:bottom w:val="none" w:sz="0" w:space="0" w:color="auto"/>
                            <w:right w:val="none" w:sz="0" w:space="0" w:color="auto"/>
                          </w:divBdr>
                          <w:divsChild>
                            <w:div w:id="119110891">
                              <w:marLeft w:val="0"/>
                              <w:marRight w:val="0"/>
                              <w:marTop w:val="0"/>
                              <w:marBottom w:val="0"/>
                              <w:divBdr>
                                <w:top w:val="none" w:sz="0" w:space="0" w:color="auto"/>
                                <w:left w:val="none" w:sz="0" w:space="0" w:color="auto"/>
                                <w:bottom w:val="none" w:sz="0" w:space="0" w:color="auto"/>
                                <w:right w:val="none" w:sz="0" w:space="0" w:color="auto"/>
                              </w:divBdr>
                              <w:divsChild>
                                <w:div w:id="686952789">
                                  <w:marLeft w:val="0"/>
                                  <w:marRight w:val="0"/>
                                  <w:marTop w:val="0"/>
                                  <w:marBottom w:val="0"/>
                                  <w:divBdr>
                                    <w:top w:val="none" w:sz="0" w:space="0" w:color="auto"/>
                                    <w:left w:val="none" w:sz="0" w:space="0" w:color="auto"/>
                                    <w:bottom w:val="none" w:sz="0" w:space="0" w:color="auto"/>
                                    <w:right w:val="none" w:sz="0" w:space="0" w:color="auto"/>
                                  </w:divBdr>
                                  <w:divsChild>
                                    <w:div w:id="1350838146">
                                      <w:marLeft w:val="0"/>
                                      <w:marRight w:val="0"/>
                                      <w:marTop w:val="0"/>
                                      <w:marBottom w:val="0"/>
                                      <w:divBdr>
                                        <w:top w:val="none" w:sz="0" w:space="0" w:color="auto"/>
                                        <w:left w:val="none" w:sz="0" w:space="0" w:color="auto"/>
                                        <w:bottom w:val="none" w:sz="0" w:space="0" w:color="auto"/>
                                        <w:right w:val="none" w:sz="0" w:space="0" w:color="auto"/>
                                      </w:divBdr>
                                      <w:divsChild>
                                        <w:div w:id="52232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3097965">
      <w:bodyDiv w:val="1"/>
      <w:marLeft w:val="0"/>
      <w:marRight w:val="0"/>
      <w:marTop w:val="0"/>
      <w:marBottom w:val="0"/>
      <w:divBdr>
        <w:top w:val="none" w:sz="0" w:space="0" w:color="auto"/>
        <w:left w:val="none" w:sz="0" w:space="0" w:color="auto"/>
        <w:bottom w:val="none" w:sz="0" w:space="0" w:color="auto"/>
        <w:right w:val="none" w:sz="0" w:space="0" w:color="auto"/>
      </w:divBdr>
      <w:divsChild>
        <w:div w:id="1770390236">
          <w:marLeft w:val="547"/>
          <w:marRight w:val="0"/>
          <w:marTop w:val="115"/>
          <w:marBottom w:val="0"/>
          <w:divBdr>
            <w:top w:val="none" w:sz="0" w:space="0" w:color="auto"/>
            <w:left w:val="none" w:sz="0" w:space="0" w:color="auto"/>
            <w:bottom w:val="none" w:sz="0" w:space="0" w:color="auto"/>
            <w:right w:val="none" w:sz="0" w:space="0" w:color="auto"/>
          </w:divBdr>
        </w:div>
        <w:div w:id="448738901">
          <w:marLeft w:val="547"/>
          <w:marRight w:val="0"/>
          <w:marTop w:val="115"/>
          <w:marBottom w:val="0"/>
          <w:divBdr>
            <w:top w:val="none" w:sz="0" w:space="0" w:color="auto"/>
            <w:left w:val="none" w:sz="0" w:space="0" w:color="auto"/>
            <w:bottom w:val="none" w:sz="0" w:space="0" w:color="auto"/>
            <w:right w:val="none" w:sz="0" w:space="0" w:color="auto"/>
          </w:divBdr>
        </w:div>
        <w:div w:id="116072079">
          <w:marLeft w:val="547"/>
          <w:marRight w:val="0"/>
          <w:marTop w:val="115"/>
          <w:marBottom w:val="0"/>
          <w:divBdr>
            <w:top w:val="none" w:sz="0" w:space="0" w:color="auto"/>
            <w:left w:val="none" w:sz="0" w:space="0" w:color="auto"/>
            <w:bottom w:val="none" w:sz="0" w:space="0" w:color="auto"/>
            <w:right w:val="none" w:sz="0" w:space="0" w:color="auto"/>
          </w:divBdr>
        </w:div>
        <w:div w:id="1185091730">
          <w:marLeft w:val="547"/>
          <w:marRight w:val="0"/>
          <w:marTop w:val="115"/>
          <w:marBottom w:val="0"/>
          <w:divBdr>
            <w:top w:val="none" w:sz="0" w:space="0" w:color="auto"/>
            <w:left w:val="none" w:sz="0" w:space="0" w:color="auto"/>
            <w:bottom w:val="none" w:sz="0" w:space="0" w:color="auto"/>
            <w:right w:val="none" w:sz="0" w:space="0" w:color="auto"/>
          </w:divBdr>
        </w:div>
      </w:divsChild>
    </w:div>
    <w:div w:id="1114405989">
      <w:bodyDiv w:val="1"/>
      <w:marLeft w:val="0"/>
      <w:marRight w:val="0"/>
      <w:marTop w:val="0"/>
      <w:marBottom w:val="0"/>
      <w:divBdr>
        <w:top w:val="none" w:sz="0" w:space="0" w:color="auto"/>
        <w:left w:val="none" w:sz="0" w:space="0" w:color="auto"/>
        <w:bottom w:val="none" w:sz="0" w:space="0" w:color="auto"/>
        <w:right w:val="none" w:sz="0" w:space="0" w:color="auto"/>
      </w:divBdr>
      <w:divsChild>
        <w:div w:id="351495757">
          <w:marLeft w:val="0"/>
          <w:marRight w:val="0"/>
          <w:marTop w:val="0"/>
          <w:marBottom w:val="0"/>
          <w:divBdr>
            <w:top w:val="none" w:sz="0" w:space="0" w:color="auto"/>
            <w:left w:val="none" w:sz="0" w:space="0" w:color="auto"/>
            <w:bottom w:val="none" w:sz="0" w:space="0" w:color="auto"/>
            <w:right w:val="none" w:sz="0" w:space="0" w:color="auto"/>
          </w:divBdr>
          <w:divsChild>
            <w:div w:id="1454248445">
              <w:marLeft w:val="0"/>
              <w:marRight w:val="0"/>
              <w:marTop w:val="0"/>
              <w:marBottom w:val="0"/>
              <w:divBdr>
                <w:top w:val="none" w:sz="0" w:space="0" w:color="auto"/>
                <w:left w:val="none" w:sz="0" w:space="0" w:color="auto"/>
                <w:bottom w:val="none" w:sz="0" w:space="0" w:color="auto"/>
                <w:right w:val="none" w:sz="0" w:space="0" w:color="auto"/>
              </w:divBdr>
              <w:divsChild>
                <w:div w:id="132411572">
                  <w:marLeft w:val="-225"/>
                  <w:marRight w:val="-225"/>
                  <w:marTop w:val="0"/>
                  <w:marBottom w:val="0"/>
                  <w:divBdr>
                    <w:top w:val="none" w:sz="0" w:space="0" w:color="auto"/>
                    <w:left w:val="none" w:sz="0" w:space="0" w:color="auto"/>
                    <w:bottom w:val="none" w:sz="0" w:space="0" w:color="auto"/>
                    <w:right w:val="none" w:sz="0" w:space="0" w:color="auto"/>
                  </w:divBdr>
                  <w:divsChild>
                    <w:div w:id="852573165">
                      <w:marLeft w:val="0"/>
                      <w:marRight w:val="0"/>
                      <w:marTop w:val="0"/>
                      <w:marBottom w:val="0"/>
                      <w:divBdr>
                        <w:top w:val="none" w:sz="0" w:space="0" w:color="auto"/>
                        <w:left w:val="none" w:sz="0" w:space="0" w:color="auto"/>
                        <w:bottom w:val="none" w:sz="0" w:space="0" w:color="auto"/>
                        <w:right w:val="none" w:sz="0" w:space="0" w:color="auto"/>
                      </w:divBdr>
                      <w:divsChild>
                        <w:div w:id="103770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579866">
      <w:bodyDiv w:val="1"/>
      <w:marLeft w:val="0"/>
      <w:marRight w:val="0"/>
      <w:marTop w:val="0"/>
      <w:marBottom w:val="0"/>
      <w:divBdr>
        <w:top w:val="none" w:sz="0" w:space="0" w:color="auto"/>
        <w:left w:val="none" w:sz="0" w:space="0" w:color="auto"/>
        <w:bottom w:val="none" w:sz="0" w:space="0" w:color="auto"/>
        <w:right w:val="none" w:sz="0" w:space="0" w:color="auto"/>
      </w:divBdr>
      <w:divsChild>
        <w:div w:id="20133287">
          <w:marLeft w:val="0"/>
          <w:marRight w:val="0"/>
          <w:marTop w:val="0"/>
          <w:marBottom w:val="0"/>
          <w:divBdr>
            <w:top w:val="none" w:sz="0" w:space="0" w:color="auto"/>
            <w:left w:val="none" w:sz="0" w:space="0" w:color="auto"/>
            <w:bottom w:val="none" w:sz="0" w:space="0" w:color="auto"/>
            <w:right w:val="none" w:sz="0" w:space="0" w:color="auto"/>
          </w:divBdr>
          <w:divsChild>
            <w:div w:id="650862839">
              <w:marLeft w:val="0"/>
              <w:marRight w:val="0"/>
              <w:marTop w:val="0"/>
              <w:marBottom w:val="0"/>
              <w:divBdr>
                <w:top w:val="none" w:sz="0" w:space="0" w:color="auto"/>
                <w:left w:val="none" w:sz="0" w:space="0" w:color="auto"/>
                <w:bottom w:val="none" w:sz="0" w:space="0" w:color="auto"/>
                <w:right w:val="none" w:sz="0" w:space="0" w:color="auto"/>
              </w:divBdr>
              <w:divsChild>
                <w:div w:id="1111707771">
                  <w:marLeft w:val="-225"/>
                  <w:marRight w:val="-225"/>
                  <w:marTop w:val="0"/>
                  <w:marBottom w:val="0"/>
                  <w:divBdr>
                    <w:top w:val="none" w:sz="0" w:space="0" w:color="auto"/>
                    <w:left w:val="none" w:sz="0" w:space="0" w:color="auto"/>
                    <w:bottom w:val="none" w:sz="0" w:space="0" w:color="auto"/>
                    <w:right w:val="none" w:sz="0" w:space="0" w:color="auto"/>
                  </w:divBdr>
                  <w:divsChild>
                    <w:div w:id="1869025683">
                      <w:marLeft w:val="0"/>
                      <w:marRight w:val="0"/>
                      <w:marTop w:val="0"/>
                      <w:marBottom w:val="0"/>
                      <w:divBdr>
                        <w:top w:val="none" w:sz="0" w:space="0" w:color="auto"/>
                        <w:left w:val="none" w:sz="0" w:space="0" w:color="auto"/>
                        <w:bottom w:val="none" w:sz="0" w:space="0" w:color="auto"/>
                        <w:right w:val="none" w:sz="0" w:space="0" w:color="auto"/>
                      </w:divBdr>
                      <w:divsChild>
                        <w:div w:id="1697465211">
                          <w:marLeft w:val="0"/>
                          <w:marRight w:val="0"/>
                          <w:marTop w:val="0"/>
                          <w:marBottom w:val="0"/>
                          <w:divBdr>
                            <w:top w:val="none" w:sz="0" w:space="0" w:color="auto"/>
                            <w:left w:val="none" w:sz="0" w:space="0" w:color="auto"/>
                            <w:bottom w:val="none" w:sz="0" w:space="0" w:color="auto"/>
                            <w:right w:val="none" w:sz="0" w:space="0" w:color="auto"/>
                          </w:divBdr>
                          <w:divsChild>
                            <w:div w:id="969554597">
                              <w:marLeft w:val="0"/>
                              <w:marRight w:val="0"/>
                              <w:marTop w:val="0"/>
                              <w:marBottom w:val="0"/>
                              <w:divBdr>
                                <w:top w:val="none" w:sz="0" w:space="0" w:color="auto"/>
                                <w:left w:val="none" w:sz="0" w:space="0" w:color="auto"/>
                                <w:bottom w:val="none" w:sz="0" w:space="0" w:color="auto"/>
                                <w:right w:val="none" w:sz="0" w:space="0" w:color="auto"/>
                              </w:divBdr>
                              <w:divsChild>
                                <w:div w:id="171457648">
                                  <w:marLeft w:val="0"/>
                                  <w:marRight w:val="0"/>
                                  <w:marTop w:val="0"/>
                                  <w:marBottom w:val="0"/>
                                  <w:divBdr>
                                    <w:top w:val="none" w:sz="0" w:space="0" w:color="auto"/>
                                    <w:left w:val="none" w:sz="0" w:space="0" w:color="auto"/>
                                    <w:bottom w:val="none" w:sz="0" w:space="0" w:color="auto"/>
                                    <w:right w:val="none" w:sz="0" w:space="0" w:color="auto"/>
                                  </w:divBdr>
                                  <w:divsChild>
                                    <w:div w:id="1404521524">
                                      <w:marLeft w:val="0"/>
                                      <w:marRight w:val="0"/>
                                      <w:marTop w:val="0"/>
                                      <w:marBottom w:val="0"/>
                                      <w:divBdr>
                                        <w:top w:val="none" w:sz="0" w:space="0" w:color="auto"/>
                                        <w:left w:val="none" w:sz="0" w:space="0" w:color="auto"/>
                                        <w:bottom w:val="none" w:sz="0" w:space="0" w:color="auto"/>
                                        <w:right w:val="none" w:sz="0" w:space="0" w:color="auto"/>
                                      </w:divBdr>
                                      <w:divsChild>
                                        <w:div w:id="2263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53824228">
      <w:bodyDiv w:val="1"/>
      <w:marLeft w:val="0"/>
      <w:marRight w:val="0"/>
      <w:marTop w:val="0"/>
      <w:marBottom w:val="0"/>
      <w:divBdr>
        <w:top w:val="none" w:sz="0" w:space="0" w:color="auto"/>
        <w:left w:val="none" w:sz="0" w:space="0" w:color="auto"/>
        <w:bottom w:val="none" w:sz="0" w:space="0" w:color="auto"/>
        <w:right w:val="none" w:sz="0" w:space="0" w:color="auto"/>
      </w:divBdr>
      <w:divsChild>
        <w:div w:id="1495952911">
          <w:marLeft w:val="0"/>
          <w:marRight w:val="0"/>
          <w:marTop w:val="0"/>
          <w:marBottom w:val="0"/>
          <w:divBdr>
            <w:top w:val="none" w:sz="0" w:space="0" w:color="auto"/>
            <w:left w:val="none" w:sz="0" w:space="0" w:color="auto"/>
            <w:bottom w:val="none" w:sz="0" w:space="0" w:color="auto"/>
            <w:right w:val="none" w:sz="0" w:space="0" w:color="auto"/>
          </w:divBdr>
          <w:divsChild>
            <w:div w:id="866138325">
              <w:marLeft w:val="0"/>
              <w:marRight w:val="0"/>
              <w:marTop w:val="0"/>
              <w:marBottom w:val="0"/>
              <w:divBdr>
                <w:top w:val="none" w:sz="0" w:space="0" w:color="auto"/>
                <w:left w:val="none" w:sz="0" w:space="0" w:color="auto"/>
                <w:bottom w:val="none" w:sz="0" w:space="0" w:color="auto"/>
                <w:right w:val="none" w:sz="0" w:space="0" w:color="auto"/>
              </w:divBdr>
              <w:divsChild>
                <w:div w:id="6836938">
                  <w:marLeft w:val="-225"/>
                  <w:marRight w:val="-225"/>
                  <w:marTop w:val="0"/>
                  <w:marBottom w:val="0"/>
                  <w:divBdr>
                    <w:top w:val="none" w:sz="0" w:space="0" w:color="auto"/>
                    <w:left w:val="none" w:sz="0" w:space="0" w:color="auto"/>
                    <w:bottom w:val="none" w:sz="0" w:space="0" w:color="auto"/>
                    <w:right w:val="none" w:sz="0" w:space="0" w:color="auto"/>
                  </w:divBdr>
                  <w:divsChild>
                    <w:div w:id="207228936">
                      <w:marLeft w:val="0"/>
                      <w:marRight w:val="0"/>
                      <w:marTop w:val="0"/>
                      <w:marBottom w:val="0"/>
                      <w:divBdr>
                        <w:top w:val="none" w:sz="0" w:space="0" w:color="auto"/>
                        <w:left w:val="none" w:sz="0" w:space="0" w:color="auto"/>
                        <w:bottom w:val="none" w:sz="0" w:space="0" w:color="auto"/>
                        <w:right w:val="none" w:sz="0" w:space="0" w:color="auto"/>
                      </w:divBdr>
                      <w:divsChild>
                        <w:div w:id="2100828055">
                          <w:marLeft w:val="0"/>
                          <w:marRight w:val="0"/>
                          <w:marTop w:val="0"/>
                          <w:marBottom w:val="0"/>
                          <w:divBdr>
                            <w:top w:val="none" w:sz="0" w:space="0" w:color="auto"/>
                            <w:left w:val="none" w:sz="0" w:space="0" w:color="auto"/>
                            <w:bottom w:val="none" w:sz="0" w:space="0" w:color="auto"/>
                            <w:right w:val="none" w:sz="0" w:space="0" w:color="auto"/>
                          </w:divBdr>
                          <w:divsChild>
                            <w:div w:id="2126264711">
                              <w:marLeft w:val="0"/>
                              <w:marRight w:val="0"/>
                              <w:marTop w:val="0"/>
                              <w:marBottom w:val="0"/>
                              <w:divBdr>
                                <w:top w:val="none" w:sz="0" w:space="0" w:color="auto"/>
                                <w:left w:val="none" w:sz="0" w:space="0" w:color="auto"/>
                                <w:bottom w:val="none" w:sz="0" w:space="0" w:color="auto"/>
                                <w:right w:val="none" w:sz="0" w:space="0" w:color="auto"/>
                              </w:divBdr>
                              <w:divsChild>
                                <w:div w:id="1100876807">
                                  <w:marLeft w:val="0"/>
                                  <w:marRight w:val="0"/>
                                  <w:marTop w:val="0"/>
                                  <w:marBottom w:val="0"/>
                                  <w:divBdr>
                                    <w:top w:val="none" w:sz="0" w:space="0" w:color="auto"/>
                                    <w:left w:val="none" w:sz="0" w:space="0" w:color="auto"/>
                                    <w:bottom w:val="none" w:sz="0" w:space="0" w:color="auto"/>
                                    <w:right w:val="none" w:sz="0" w:space="0" w:color="auto"/>
                                  </w:divBdr>
                                  <w:divsChild>
                                    <w:div w:id="191067032">
                                      <w:marLeft w:val="0"/>
                                      <w:marRight w:val="0"/>
                                      <w:marTop w:val="0"/>
                                      <w:marBottom w:val="0"/>
                                      <w:divBdr>
                                        <w:top w:val="none" w:sz="0" w:space="0" w:color="auto"/>
                                        <w:left w:val="none" w:sz="0" w:space="0" w:color="auto"/>
                                        <w:bottom w:val="none" w:sz="0" w:space="0" w:color="auto"/>
                                        <w:right w:val="none" w:sz="0" w:space="0" w:color="auto"/>
                                      </w:divBdr>
                                      <w:divsChild>
                                        <w:div w:id="84031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4154418">
      <w:bodyDiv w:val="1"/>
      <w:marLeft w:val="0"/>
      <w:marRight w:val="0"/>
      <w:marTop w:val="0"/>
      <w:marBottom w:val="0"/>
      <w:divBdr>
        <w:top w:val="none" w:sz="0" w:space="0" w:color="auto"/>
        <w:left w:val="none" w:sz="0" w:space="0" w:color="auto"/>
        <w:bottom w:val="none" w:sz="0" w:space="0" w:color="auto"/>
        <w:right w:val="none" w:sz="0" w:space="0" w:color="auto"/>
      </w:divBdr>
      <w:divsChild>
        <w:div w:id="1132597706">
          <w:marLeft w:val="0"/>
          <w:marRight w:val="0"/>
          <w:marTop w:val="0"/>
          <w:marBottom w:val="0"/>
          <w:divBdr>
            <w:top w:val="none" w:sz="0" w:space="0" w:color="auto"/>
            <w:left w:val="none" w:sz="0" w:space="0" w:color="auto"/>
            <w:bottom w:val="none" w:sz="0" w:space="0" w:color="auto"/>
            <w:right w:val="none" w:sz="0" w:space="0" w:color="auto"/>
          </w:divBdr>
          <w:divsChild>
            <w:div w:id="559827962">
              <w:marLeft w:val="0"/>
              <w:marRight w:val="0"/>
              <w:marTop w:val="0"/>
              <w:marBottom w:val="0"/>
              <w:divBdr>
                <w:top w:val="none" w:sz="0" w:space="0" w:color="auto"/>
                <w:left w:val="none" w:sz="0" w:space="0" w:color="auto"/>
                <w:bottom w:val="none" w:sz="0" w:space="0" w:color="auto"/>
                <w:right w:val="none" w:sz="0" w:space="0" w:color="auto"/>
              </w:divBdr>
              <w:divsChild>
                <w:div w:id="143669840">
                  <w:marLeft w:val="-225"/>
                  <w:marRight w:val="-225"/>
                  <w:marTop w:val="0"/>
                  <w:marBottom w:val="0"/>
                  <w:divBdr>
                    <w:top w:val="none" w:sz="0" w:space="0" w:color="auto"/>
                    <w:left w:val="none" w:sz="0" w:space="0" w:color="auto"/>
                    <w:bottom w:val="none" w:sz="0" w:space="0" w:color="auto"/>
                    <w:right w:val="none" w:sz="0" w:space="0" w:color="auto"/>
                  </w:divBdr>
                  <w:divsChild>
                    <w:div w:id="197426959">
                      <w:marLeft w:val="0"/>
                      <w:marRight w:val="0"/>
                      <w:marTop w:val="0"/>
                      <w:marBottom w:val="0"/>
                      <w:divBdr>
                        <w:top w:val="none" w:sz="0" w:space="0" w:color="auto"/>
                        <w:left w:val="none" w:sz="0" w:space="0" w:color="auto"/>
                        <w:bottom w:val="none" w:sz="0" w:space="0" w:color="auto"/>
                        <w:right w:val="none" w:sz="0" w:space="0" w:color="auto"/>
                      </w:divBdr>
                      <w:divsChild>
                        <w:div w:id="1939944528">
                          <w:marLeft w:val="0"/>
                          <w:marRight w:val="0"/>
                          <w:marTop w:val="0"/>
                          <w:marBottom w:val="0"/>
                          <w:divBdr>
                            <w:top w:val="none" w:sz="0" w:space="0" w:color="auto"/>
                            <w:left w:val="none" w:sz="0" w:space="0" w:color="auto"/>
                            <w:bottom w:val="none" w:sz="0" w:space="0" w:color="auto"/>
                            <w:right w:val="none" w:sz="0" w:space="0" w:color="auto"/>
                          </w:divBdr>
                          <w:divsChild>
                            <w:div w:id="1180117174">
                              <w:marLeft w:val="0"/>
                              <w:marRight w:val="0"/>
                              <w:marTop w:val="0"/>
                              <w:marBottom w:val="150"/>
                              <w:divBdr>
                                <w:top w:val="single" w:sz="6" w:space="4" w:color="DCDCDC"/>
                                <w:left w:val="single" w:sz="6" w:space="4" w:color="DCDCDC"/>
                                <w:bottom w:val="single" w:sz="6" w:space="4" w:color="DCDCDC"/>
                                <w:right w:val="single" w:sz="6" w:space="4" w:color="DCDCDC"/>
                              </w:divBdr>
                            </w:div>
                          </w:divsChild>
                        </w:div>
                      </w:divsChild>
                    </w:div>
                  </w:divsChild>
                </w:div>
              </w:divsChild>
            </w:div>
          </w:divsChild>
        </w:div>
      </w:divsChild>
    </w:div>
    <w:div w:id="1954171513">
      <w:bodyDiv w:val="1"/>
      <w:marLeft w:val="0"/>
      <w:marRight w:val="0"/>
      <w:marTop w:val="0"/>
      <w:marBottom w:val="0"/>
      <w:divBdr>
        <w:top w:val="none" w:sz="0" w:space="0" w:color="auto"/>
        <w:left w:val="none" w:sz="0" w:space="0" w:color="auto"/>
        <w:bottom w:val="none" w:sz="0" w:space="0" w:color="auto"/>
        <w:right w:val="none" w:sz="0" w:space="0" w:color="auto"/>
      </w:divBdr>
      <w:divsChild>
        <w:div w:id="583613397">
          <w:marLeft w:val="0"/>
          <w:marRight w:val="0"/>
          <w:marTop w:val="0"/>
          <w:marBottom w:val="0"/>
          <w:divBdr>
            <w:top w:val="none" w:sz="0" w:space="0" w:color="auto"/>
            <w:left w:val="none" w:sz="0" w:space="0" w:color="auto"/>
            <w:bottom w:val="none" w:sz="0" w:space="0" w:color="auto"/>
            <w:right w:val="none" w:sz="0" w:space="0" w:color="auto"/>
          </w:divBdr>
          <w:divsChild>
            <w:div w:id="628702256">
              <w:marLeft w:val="0"/>
              <w:marRight w:val="0"/>
              <w:marTop w:val="0"/>
              <w:marBottom w:val="0"/>
              <w:divBdr>
                <w:top w:val="none" w:sz="0" w:space="0" w:color="auto"/>
                <w:left w:val="none" w:sz="0" w:space="0" w:color="auto"/>
                <w:bottom w:val="none" w:sz="0" w:space="0" w:color="auto"/>
                <w:right w:val="none" w:sz="0" w:space="0" w:color="auto"/>
              </w:divBdr>
              <w:divsChild>
                <w:div w:id="947155800">
                  <w:marLeft w:val="-225"/>
                  <w:marRight w:val="-225"/>
                  <w:marTop w:val="0"/>
                  <w:marBottom w:val="0"/>
                  <w:divBdr>
                    <w:top w:val="none" w:sz="0" w:space="0" w:color="auto"/>
                    <w:left w:val="none" w:sz="0" w:space="0" w:color="auto"/>
                    <w:bottom w:val="none" w:sz="0" w:space="0" w:color="auto"/>
                    <w:right w:val="none" w:sz="0" w:space="0" w:color="auto"/>
                  </w:divBdr>
                  <w:divsChild>
                    <w:div w:id="1202520883">
                      <w:marLeft w:val="0"/>
                      <w:marRight w:val="0"/>
                      <w:marTop w:val="0"/>
                      <w:marBottom w:val="0"/>
                      <w:divBdr>
                        <w:top w:val="none" w:sz="0" w:space="0" w:color="auto"/>
                        <w:left w:val="none" w:sz="0" w:space="0" w:color="auto"/>
                        <w:bottom w:val="none" w:sz="0" w:space="0" w:color="auto"/>
                        <w:right w:val="none" w:sz="0" w:space="0" w:color="auto"/>
                      </w:divBdr>
                      <w:divsChild>
                        <w:div w:id="876044230">
                          <w:marLeft w:val="0"/>
                          <w:marRight w:val="0"/>
                          <w:marTop w:val="0"/>
                          <w:marBottom w:val="0"/>
                          <w:divBdr>
                            <w:top w:val="none" w:sz="0" w:space="0" w:color="auto"/>
                            <w:left w:val="none" w:sz="0" w:space="0" w:color="auto"/>
                            <w:bottom w:val="none" w:sz="0" w:space="0" w:color="auto"/>
                            <w:right w:val="none" w:sz="0" w:space="0" w:color="auto"/>
                          </w:divBdr>
                          <w:divsChild>
                            <w:div w:id="392626504">
                              <w:marLeft w:val="0"/>
                              <w:marRight w:val="0"/>
                              <w:marTop w:val="0"/>
                              <w:marBottom w:val="0"/>
                              <w:divBdr>
                                <w:top w:val="none" w:sz="0" w:space="0" w:color="auto"/>
                                <w:left w:val="none" w:sz="0" w:space="0" w:color="auto"/>
                                <w:bottom w:val="none" w:sz="0" w:space="0" w:color="auto"/>
                                <w:right w:val="none" w:sz="0" w:space="0" w:color="auto"/>
                              </w:divBdr>
                              <w:divsChild>
                                <w:div w:id="670789690">
                                  <w:marLeft w:val="0"/>
                                  <w:marRight w:val="0"/>
                                  <w:marTop w:val="0"/>
                                  <w:marBottom w:val="0"/>
                                  <w:divBdr>
                                    <w:top w:val="none" w:sz="0" w:space="0" w:color="auto"/>
                                    <w:left w:val="none" w:sz="0" w:space="0" w:color="auto"/>
                                    <w:bottom w:val="none" w:sz="0" w:space="0" w:color="auto"/>
                                    <w:right w:val="none" w:sz="0" w:space="0" w:color="auto"/>
                                  </w:divBdr>
                                  <w:divsChild>
                                    <w:div w:id="1035620495">
                                      <w:marLeft w:val="0"/>
                                      <w:marRight w:val="0"/>
                                      <w:marTop w:val="0"/>
                                      <w:marBottom w:val="0"/>
                                      <w:divBdr>
                                        <w:top w:val="none" w:sz="0" w:space="0" w:color="auto"/>
                                        <w:left w:val="none" w:sz="0" w:space="0" w:color="auto"/>
                                        <w:bottom w:val="none" w:sz="0" w:space="0" w:color="auto"/>
                                        <w:right w:val="none" w:sz="0" w:space="0" w:color="auto"/>
                                      </w:divBdr>
                                      <w:divsChild>
                                        <w:div w:id="111956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80725257">
      <w:bodyDiv w:val="1"/>
      <w:marLeft w:val="0"/>
      <w:marRight w:val="0"/>
      <w:marTop w:val="0"/>
      <w:marBottom w:val="0"/>
      <w:divBdr>
        <w:top w:val="none" w:sz="0" w:space="0" w:color="auto"/>
        <w:left w:val="none" w:sz="0" w:space="0" w:color="auto"/>
        <w:bottom w:val="none" w:sz="0" w:space="0" w:color="auto"/>
        <w:right w:val="none" w:sz="0" w:space="0" w:color="auto"/>
      </w:divBdr>
      <w:divsChild>
        <w:div w:id="1294865619">
          <w:marLeft w:val="0"/>
          <w:marRight w:val="0"/>
          <w:marTop w:val="0"/>
          <w:marBottom w:val="0"/>
          <w:divBdr>
            <w:top w:val="none" w:sz="0" w:space="0" w:color="auto"/>
            <w:left w:val="none" w:sz="0" w:space="0" w:color="auto"/>
            <w:bottom w:val="none" w:sz="0" w:space="0" w:color="auto"/>
            <w:right w:val="none" w:sz="0" w:space="0" w:color="auto"/>
          </w:divBdr>
          <w:divsChild>
            <w:div w:id="326135861">
              <w:marLeft w:val="0"/>
              <w:marRight w:val="0"/>
              <w:marTop w:val="0"/>
              <w:marBottom w:val="0"/>
              <w:divBdr>
                <w:top w:val="none" w:sz="0" w:space="0" w:color="auto"/>
                <w:left w:val="none" w:sz="0" w:space="0" w:color="auto"/>
                <w:bottom w:val="none" w:sz="0" w:space="0" w:color="auto"/>
                <w:right w:val="none" w:sz="0" w:space="0" w:color="auto"/>
              </w:divBdr>
              <w:divsChild>
                <w:div w:id="1124810373">
                  <w:marLeft w:val="-225"/>
                  <w:marRight w:val="-225"/>
                  <w:marTop w:val="0"/>
                  <w:marBottom w:val="0"/>
                  <w:divBdr>
                    <w:top w:val="none" w:sz="0" w:space="0" w:color="auto"/>
                    <w:left w:val="none" w:sz="0" w:space="0" w:color="auto"/>
                    <w:bottom w:val="none" w:sz="0" w:space="0" w:color="auto"/>
                    <w:right w:val="none" w:sz="0" w:space="0" w:color="auto"/>
                  </w:divBdr>
                  <w:divsChild>
                    <w:div w:id="1824394222">
                      <w:marLeft w:val="0"/>
                      <w:marRight w:val="0"/>
                      <w:marTop w:val="0"/>
                      <w:marBottom w:val="0"/>
                      <w:divBdr>
                        <w:top w:val="none" w:sz="0" w:space="0" w:color="auto"/>
                        <w:left w:val="none" w:sz="0" w:space="0" w:color="auto"/>
                        <w:bottom w:val="none" w:sz="0" w:space="0" w:color="auto"/>
                        <w:right w:val="none" w:sz="0" w:space="0" w:color="auto"/>
                      </w:divBdr>
                      <w:divsChild>
                        <w:div w:id="173789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9285514">
      <w:bodyDiv w:val="1"/>
      <w:marLeft w:val="0"/>
      <w:marRight w:val="0"/>
      <w:marTop w:val="0"/>
      <w:marBottom w:val="0"/>
      <w:divBdr>
        <w:top w:val="none" w:sz="0" w:space="0" w:color="auto"/>
        <w:left w:val="none" w:sz="0" w:space="0" w:color="auto"/>
        <w:bottom w:val="none" w:sz="0" w:space="0" w:color="auto"/>
        <w:right w:val="none" w:sz="0" w:space="0" w:color="auto"/>
      </w:divBdr>
      <w:divsChild>
        <w:div w:id="1359700378">
          <w:marLeft w:val="0"/>
          <w:marRight w:val="0"/>
          <w:marTop w:val="0"/>
          <w:marBottom w:val="0"/>
          <w:divBdr>
            <w:top w:val="none" w:sz="0" w:space="0" w:color="auto"/>
            <w:left w:val="none" w:sz="0" w:space="0" w:color="auto"/>
            <w:bottom w:val="none" w:sz="0" w:space="0" w:color="auto"/>
            <w:right w:val="none" w:sz="0" w:space="0" w:color="auto"/>
          </w:divBdr>
          <w:divsChild>
            <w:div w:id="1758478179">
              <w:marLeft w:val="0"/>
              <w:marRight w:val="0"/>
              <w:marTop w:val="0"/>
              <w:marBottom w:val="0"/>
              <w:divBdr>
                <w:top w:val="none" w:sz="0" w:space="0" w:color="auto"/>
                <w:left w:val="none" w:sz="0" w:space="0" w:color="auto"/>
                <w:bottom w:val="none" w:sz="0" w:space="0" w:color="auto"/>
                <w:right w:val="none" w:sz="0" w:space="0" w:color="auto"/>
              </w:divBdr>
              <w:divsChild>
                <w:div w:id="1967543775">
                  <w:marLeft w:val="-225"/>
                  <w:marRight w:val="-225"/>
                  <w:marTop w:val="0"/>
                  <w:marBottom w:val="0"/>
                  <w:divBdr>
                    <w:top w:val="none" w:sz="0" w:space="0" w:color="auto"/>
                    <w:left w:val="none" w:sz="0" w:space="0" w:color="auto"/>
                    <w:bottom w:val="none" w:sz="0" w:space="0" w:color="auto"/>
                    <w:right w:val="none" w:sz="0" w:space="0" w:color="auto"/>
                  </w:divBdr>
                  <w:divsChild>
                    <w:div w:id="517155272">
                      <w:marLeft w:val="0"/>
                      <w:marRight w:val="0"/>
                      <w:marTop w:val="0"/>
                      <w:marBottom w:val="0"/>
                      <w:divBdr>
                        <w:top w:val="none" w:sz="0" w:space="0" w:color="auto"/>
                        <w:left w:val="none" w:sz="0" w:space="0" w:color="auto"/>
                        <w:bottom w:val="none" w:sz="0" w:space="0" w:color="auto"/>
                        <w:right w:val="none" w:sz="0" w:space="0" w:color="auto"/>
                      </w:divBdr>
                      <w:divsChild>
                        <w:div w:id="104078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3675928">
      <w:bodyDiv w:val="1"/>
      <w:marLeft w:val="0"/>
      <w:marRight w:val="0"/>
      <w:marTop w:val="0"/>
      <w:marBottom w:val="0"/>
      <w:divBdr>
        <w:top w:val="none" w:sz="0" w:space="0" w:color="auto"/>
        <w:left w:val="none" w:sz="0" w:space="0" w:color="auto"/>
        <w:bottom w:val="none" w:sz="0" w:space="0" w:color="auto"/>
        <w:right w:val="none" w:sz="0" w:space="0" w:color="auto"/>
      </w:divBdr>
      <w:divsChild>
        <w:div w:id="580219531">
          <w:marLeft w:val="0"/>
          <w:marRight w:val="0"/>
          <w:marTop w:val="0"/>
          <w:marBottom w:val="0"/>
          <w:divBdr>
            <w:top w:val="none" w:sz="0" w:space="0" w:color="auto"/>
            <w:left w:val="none" w:sz="0" w:space="0" w:color="auto"/>
            <w:bottom w:val="none" w:sz="0" w:space="0" w:color="auto"/>
            <w:right w:val="none" w:sz="0" w:space="0" w:color="auto"/>
          </w:divBdr>
          <w:divsChild>
            <w:div w:id="989792688">
              <w:marLeft w:val="0"/>
              <w:marRight w:val="0"/>
              <w:marTop w:val="0"/>
              <w:marBottom w:val="0"/>
              <w:divBdr>
                <w:top w:val="none" w:sz="0" w:space="0" w:color="auto"/>
                <w:left w:val="none" w:sz="0" w:space="0" w:color="auto"/>
                <w:bottom w:val="none" w:sz="0" w:space="0" w:color="auto"/>
                <w:right w:val="none" w:sz="0" w:space="0" w:color="auto"/>
              </w:divBdr>
              <w:divsChild>
                <w:div w:id="497037360">
                  <w:marLeft w:val="-225"/>
                  <w:marRight w:val="-225"/>
                  <w:marTop w:val="0"/>
                  <w:marBottom w:val="0"/>
                  <w:divBdr>
                    <w:top w:val="none" w:sz="0" w:space="0" w:color="auto"/>
                    <w:left w:val="none" w:sz="0" w:space="0" w:color="auto"/>
                    <w:bottom w:val="none" w:sz="0" w:space="0" w:color="auto"/>
                    <w:right w:val="none" w:sz="0" w:space="0" w:color="auto"/>
                  </w:divBdr>
                  <w:divsChild>
                    <w:div w:id="208416535">
                      <w:marLeft w:val="0"/>
                      <w:marRight w:val="0"/>
                      <w:marTop w:val="0"/>
                      <w:marBottom w:val="0"/>
                      <w:divBdr>
                        <w:top w:val="none" w:sz="0" w:space="0" w:color="auto"/>
                        <w:left w:val="none" w:sz="0" w:space="0" w:color="auto"/>
                        <w:bottom w:val="none" w:sz="0" w:space="0" w:color="auto"/>
                        <w:right w:val="none" w:sz="0" w:space="0" w:color="auto"/>
                      </w:divBdr>
                      <w:divsChild>
                        <w:div w:id="130392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9133708">
      <w:bodyDiv w:val="1"/>
      <w:marLeft w:val="0"/>
      <w:marRight w:val="0"/>
      <w:marTop w:val="0"/>
      <w:marBottom w:val="0"/>
      <w:divBdr>
        <w:top w:val="none" w:sz="0" w:space="0" w:color="auto"/>
        <w:left w:val="none" w:sz="0" w:space="0" w:color="auto"/>
        <w:bottom w:val="none" w:sz="0" w:space="0" w:color="auto"/>
        <w:right w:val="none" w:sz="0" w:space="0" w:color="auto"/>
      </w:divBdr>
      <w:divsChild>
        <w:div w:id="886376675">
          <w:marLeft w:val="0"/>
          <w:marRight w:val="0"/>
          <w:marTop w:val="0"/>
          <w:marBottom w:val="0"/>
          <w:divBdr>
            <w:top w:val="none" w:sz="0" w:space="0" w:color="auto"/>
            <w:left w:val="none" w:sz="0" w:space="0" w:color="auto"/>
            <w:bottom w:val="none" w:sz="0" w:space="0" w:color="auto"/>
            <w:right w:val="none" w:sz="0" w:space="0" w:color="auto"/>
          </w:divBdr>
          <w:divsChild>
            <w:div w:id="273758053">
              <w:marLeft w:val="0"/>
              <w:marRight w:val="0"/>
              <w:marTop w:val="0"/>
              <w:marBottom w:val="0"/>
              <w:divBdr>
                <w:top w:val="none" w:sz="0" w:space="0" w:color="auto"/>
                <w:left w:val="none" w:sz="0" w:space="0" w:color="auto"/>
                <w:bottom w:val="none" w:sz="0" w:space="0" w:color="auto"/>
                <w:right w:val="none" w:sz="0" w:space="0" w:color="auto"/>
              </w:divBdr>
              <w:divsChild>
                <w:div w:id="287440973">
                  <w:marLeft w:val="-225"/>
                  <w:marRight w:val="-225"/>
                  <w:marTop w:val="0"/>
                  <w:marBottom w:val="0"/>
                  <w:divBdr>
                    <w:top w:val="none" w:sz="0" w:space="0" w:color="auto"/>
                    <w:left w:val="none" w:sz="0" w:space="0" w:color="auto"/>
                    <w:bottom w:val="none" w:sz="0" w:space="0" w:color="auto"/>
                    <w:right w:val="none" w:sz="0" w:space="0" w:color="auto"/>
                  </w:divBdr>
                  <w:divsChild>
                    <w:div w:id="947348040">
                      <w:marLeft w:val="0"/>
                      <w:marRight w:val="0"/>
                      <w:marTop w:val="0"/>
                      <w:marBottom w:val="0"/>
                      <w:divBdr>
                        <w:top w:val="none" w:sz="0" w:space="0" w:color="auto"/>
                        <w:left w:val="none" w:sz="0" w:space="0" w:color="auto"/>
                        <w:bottom w:val="none" w:sz="0" w:space="0" w:color="auto"/>
                        <w:right w:val="none" w:sz="0" w:space="0" w:color="auto"/>
                      </w:divBdr>
                      <w:divsChild>
                        <w:div w:id="2984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1635918">
      <w:bodyDiv w:val="1"/>
      <w:marLeft w:val="0"/>
      <w:marRight w:val="0"/>
      <w:marTop w:val="0"/>
      <w:marBottom w:val="0"/>
      <w:divBdr>
        <w:top w:val="none" w:sz="0" w:space="0" w:color="auto"/>
        <w:left w:val="none" w:sz="0" w:space="0" w:color="auto"/>
        <w:bottom w:val="none" w:sz="0" w:space="0" w:color="auto"/>
        <w:right w:val="none" w:sz="0" w:space="0" w:color="auto"/>
      </w:divBdr>
      <w:divsChild>
        <w:div w:id="277689447">
          <w:marLeft w:val="0"/>
          <w:marRight w:val="0"/>
          <w:marTop w:val="0"/>
          <w:marBottom w:val="0"/>
          <w:divBdr>
            <w:top w:val="none" w:sz="0" w:space="0" w:color="auto"/>
            <w:left w:val="none" w:sz="0" w:space="0" w:color="auto"/>
            <w:bottom w:val="none" w:sz="0" w:space="0" w:color="auto"/>
            <w:right w:val="none" w:sz="0" w:space="0" w:color="auto"/>
          </w:divBdr>
          <w:divsChild>
            <w:div w:id="2089309210">
              <w:marLeft w:val="0"/>
              <w:marRight w:val="0"/>
              <w:marTop w:val="0"/>
              <w:marBottom w:val="0"/>
              <w:divBdr>
                <w:top w:val="none" w:sz="0" w:space="0" w:color="auto"/>
                <w:left w:val="none" w:sz="0" w:space="0" w:color="auto"/>
                <w:bottom w:val="none" w:sz="0" w:space="0" w:color="auto"/>
                <w:right w:val="none" w:sz="0" w:space="0" w:color="auto"/>
              </w:divBdr>
              <w:divsChild>
                <w:div w:id="1179848732">
                  <w:marLeft w:val="-225"/>
                  <w:marRight w:val="-225"/>
                  <w:marTop w:val="0"/>
                  <w:marBottom w:val="0"/>
                  <w:divBdr>
                    <w:top w:val="none" w:sz="0" w:space="0" w:color="auto"/>
                    <w:left w:val="none" w:sz="0" w:space="0" w:color="auto"/>
                    <w:bottom w:val="none" w:sz="0" w:space="0" w:color="auto"/>
                    <w:right w:val="none" w:sz="0" w:space="0" w:color="auto"/>
                  </w:divBdr>
                  <w:divsChild>
                    <w:div w:id="1952662438">
                      <w:marLeft w:val="0"/>
                      <w:marRight w:val="0"/>
                      <w:marTop w:val="0"/>
                      <w:marBottom w:val="0"/>
                      <w:divBdr>
                        <w:top w:val="none" w:sz="0" w:space="0" w:color="auto"/>
                        <w:left w:val="none" w:sz="0" w:space="0" w:color="auto"/>
                        <w:bottom w:val="none" w:sz="0" w:space="0" w:color="auto"/>
                        <w:right w:val="none" w:sz="0" w:space="0" w:color="auto"/>
                      </w:divBdr>
                      <w:divsChild>
                        <w:div w:id="1996301581">
                          <w:marLeft w:val="0"/>
                          <w:marRight w:val="0"/>
                          <w:marTop w:val="0"/>
                          <w:marBottom w:val="0"/>
                          <w:divBdr>
                            <w:top w:val="none" w:sz="0" w:space="0" w:color="auto"/>
                            <w:left w:val="none" w:sz="0" w:space="0" w:color="auto"/>
                            <w:bottom w:val="none" w:sz="0" w:space="0" w:color="auto"/>
                            <w:right w:val="none" w:sz="0" w:space="0" w:color="auto"/>
                          </w:divBdr>
                          <w:divsChild>
                            <w:div w:id="959991002">
                              <w:marLeft w:val="0"/>
                              <w:marRight w:val="0"/>
                              <w:marTop w:val="0"/>
                              <w:marBottom w:val="0"/>
                              <w:divBdr>
                                <w:top w:val="single" w:sz="6" w:space="4" w:color="800000"/>
                                <w:left w:val="single" w:sz="6" w:space="4" w:color="800000"/>
                                <w:bottom w:val="single" w:sz="6" w:space="4" w:color="800000"/>
                                <w:right w:val="single" w:sz="6" w:space="4" w:color="800000"/>
                              </w:divBdr>
                              <w:divsChild>
                                <w:div w:id="104950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hl7-fhir.github.io/datatypes.html" TargetMode="External"/><Relationship Id="rId299" Type="http://schemas.openxmlformats.org/officeDocument/2006/relationships/hyperlink" Target="http://hl7-fhir.github.io/valueset-definitions.html" TargetMode="External"/><Relationship Id="rId21" Type="http://schemas.openxmlformats.org/officeDocument/2006/relationships/hyperlink" Target="http://hl7-fhir.github.io/dataelements.xml" TargetMode="External"/><Relationship Id="rId63" Type="http://schemas.openxmlformats.org/officeDocument/2006/relationships/hyperlink" Target="http://hl7-fhir.github.io/elementdefinition-definitions.html" TargetMode="External"/><Relationship Id="rId159" Type="http://schemas.openxmlformats.org/officeDocument/2006/relationships/hyperlink" Target="http://hl7-fhir.github.io/references.html" TargetMode="External"/><Relationship Id="rId324" Type="http://schemas.openxmlformats.org/officeDocument/2006/relationships/hyperlink" Target="http://hl7-fhir.github.io/valueset-definitions.html" TargetMode="External"/><Relationship Id="rId366" Type="http://schemas.openxmlformats.org/officeDocument/2006/relationships/hyperlink" Target="http://hl7-fhir.github.io/valueset-definitions.html" TargetMode="External"/><Relationship Id="rId170" Type="http://schemas.openxmlformats.org/officeDocument/2006/relationships/hyperlink" Target="http://hl7-fhir.github.io/elementdefinition-definitions.html" TargetMode="External"/><Relationship Id="rId226" Type="http://schemas.openxmlformats.org/officeDocument/2006/relationships/hyperlink" Target="http://hl7-fhir.github.io/structuredefinition-definitions.html" TargetMode="External"/><Relationship Id="rId433" Type="http://schemas.openxmlformats.org/officeDocument/2006/relationships/hyperlink" Target="http://hl7-fhir.github.io/datatypes.html" TargetMode="External"/><Relationship Id="rId268" Type="http://schemas.openxmlformats.org/officeDocument/2006/relationships/hyperlink" Target="http://hl7-fhir.github.io/elementdefinition-definitions.html" TargetMode="External"/><Relationship Id="rId475" Type="http://schemas.openxmlformats.org/officeDocument/2006/relationships/hyperlink" Target="http://hl7-fhir.github.io/datatypes.html" TargetMode="External"/><Relationship Id="rId32" Type="http://schemas.openxmlformats.org/officeDocument/2006/relationships/hyperlink" Target="http://hl7-fhir.github.io/datatypes.html" TargetMode="External"/><Relationship Id="rId74" Type="http://schemas.openxmlformats.org/officeDocument/2006/relationships/hyperlink" Target="http://hl7-fhir.github.io/terminologies.html" TargetMode="External"/><Relationship Id="rId128" Type="http://schemas.openxmlformats.org/officeDocument/2006/relationships/hyperlink" Target="http://hl7-fhir.github.io/terminologies.html" TargetMode="External"/><Relationship Id="rId335" Type="http://schemas.openxmlformats.org/officeDocument/2006/relationships/hyperlink" Target="http://hl7-fhir.github.io/valueset-definitions.html" TargetMode="External"/><Relationship Id="rId377" Type="http://schemas.openxmlformats.org/officeDocument/2006/relationships/hyperlink" Target="http://hl7-fhir.github.io/valueset-definitions.html" TargetMode="External"/><Relationship Id="rId5" Type="http://schemas.openxmlformats.org/officeDocument/2006/relationships/settings" Target="settings.xml"/><Relationship Id="rId181" Type="http://schemas.openxmlformats.org/officeDocument/2006/relationships/hyperlink" Target="http://hl7-fhir.github.io/datatypes-definitions.html" TargetMode="External"/><Relationship Id="rId237" Type="http://schemas.openxmlformats.org/officeDocument/2006/relationships/hyperlink" Target="http://hl7-fhir.github.io/elementdefinition-definitions.html" TargetMode="External"/><Relationship Id="rId402" Type="http://schemas.openxmlformats.org/officeDocument/2006/relationships/hyperlink" Target="http://snomed.info.id/" TargetMode="External"/><Relationship Id="rId279" Type="http://schemas.openxmlformats.org/officeDocument/2006/relationships/hyperlink" Target="http://hl7-fhir.github.io/elementdefinition-definitions.html" TargetMode="External"/><Relationship Id="rId444" Type="http://schemas.openxmlformats.org/officeDocument/2006/relationships/hyperlink" Target="http://hl7-fhir.github.io/terminologies.html" TargetMode="External"/><Relationship Id="rId486" Type="http://schemas.openxmlformats.org/officeDocument/2006/relationships/hyperlink" Target="http://hl7-fhir.github.io/terminologies.html" TargetMode="External"/><Relationship Id="rId43" Type="http://schemas.openxmlformats.org/officeDocument/2006/relationships/hyperlink" Target="http://hl7-fhir.github.io/terminologies.html" TargetMode="External"/><Relationship Id="rId139" Type="http://schemas.openxmlformats.org/officeDocument/2006/relationships/hyperlink" Target="http://hl7-fhir.github.io/datatypes.html" TargetMode="External"/><Relationship Id="rId290" Type="http://schemas.openxmlformats.org/officeDocument/2006/relationships/hyperlink" Target="http://hl7-fhir.github.io/extensibility-definitions.html" TargetMode="External"/><Relationship Id="rId304" Type="http://schemas.openxmlformats.org/officeDocument/2006/relationships/hyperlink" Target="http://hl7-fhir.github.io/datatypes-definitions.html" TargetMode="External"/><Relationship Id="rId346" Type="http://schemas.openxmlformats.org/officeDocument/2006/relationships/hyperlink" Target="http://hl7-fhir.github.io/valueset-definitions.html" TargetMode="External"/><Relationship Id="rId388" Type="http://schemas.openxmlformats.org/officeDocument/2006/relationships/hyperlink" Target="http://hl7-fhir.github.io/valueset-definitions.html" TargetMode="External"/><Relationship Id="rId85" Type="http://schemas.openxmlformats.org/officeDocument/2006/relationships/hyperlink" Target="http://hl7-fhir.github.io/elementdefinition-definitions.html" TargetMode="External"/><Relationship Id="rId150" Type="http://schemas.openxmlformats.org/officeDocument/2006/relationships/hyperlink" Target="http://hl7-fhir.github.io/elementdefinition-definitions.html" TargetMode="External"/><Relationship Id="rId192" Type="http://schemas.openxmlformats.org/officeDocument/2006/relationships/hyperlink" Target="http://hl7-fhir.github.io/valueset-definitions.html" TargetMode="External"/><Relationship Id="rId206" Type="http://schemas.openxmlformats.org/officeDocument/2006/relationships/hyperlink" Target="http://hl7-fhir.github.io/terminologies-systems.html" TargetMode="External"/><Relationship Id="rId413" Type="http://schemas.openxmlformats.org/officeDocument/2006/relationships/hyperlink" Target="http://hl7-fhir.github.io/valueset-definitions.html" TargetMode="External"/><Relationship Id="rId248" Type="http://schemas.openxmlformats.org/officeDocument/2006/relationships/hyperlink" Target="http://hl7-fhir.github.io/elementdefinition-definitions.html" TargetMode="External"/><Relationship Id="rId455" Type="http://schemas.openxmlformats.org/officeDocument/2006/relationships/hyperlink" Target="http://hl7-fhir.github.io/bundle-definitions.html" TargetMode="External"/><Relationship Id="rId497" Type="http://schemas.openxmlformats.org/officeDocument/2006/relationships/hyperlink" Target="http://record/Medication/1" TargetMode="External"/><Relationship Id="rId12" Type="http://schemas.openxmlformats.org/officeDocument/2006/relationships/hyperlink" Target="http://hl7-fhir.github.io/dataelements.xml" TargetMode="External"/><Relationship Id="rId108" Type="http://schemas.openxmlformats.org/officeDocument/2006/relationships/hyperlink" Target="http://hl7-fhir.github.io/datatypes.html" TargetMode="External"/><Relationship Id="rId315" Type="http://schemas.openxmlformats.org/officeDocument/2006/relationships/hyperlink" Target="http://hl7-fhir.github.io/valueset-definitions.html" TargetMode="External"/><Relationship Id="rId357" Type="http://schemas.openxmlformats.org/officeDocument/2006/relationships/hyperlink" Target="http://hl7-fhir.github.io/valueset-definitions.html" TargetMode="External"/><Relationship Id="rId54" Type="http://schemas.openxmlformats.org/officeDocument/2006/relationships/hyperlink" Target="http://hl7-fhir.github.io/elementdefinition-definitions.html" TargetMode="External"/><Relationship Id="rId96" Type="http://schemas.openxmlformats.org/officeDocument/2006/relationships/hyperlink" Target="http://hl7-fhir.github.io/datatypes.html" TargetMode="External"/><Relationship Id="rId161" Type="http://schemas.openxmlformats.org/officeDocument/2006/relationships/hyperlink" Target="http://hl7-fhir.github.io/terminologies.html" TargetMode="External"/><Relationship Id="rId217" Type="http://schemas.openxmlformats.org/officeDocument/2006/relationships/hyperlink" Target="http://hl7-fhir.github.io/valueset-definitions.html" TargetMode="External"/><Relationship Id="rId399" Type="http://schemas.openxmlformats.org/officeDocument/2006/relationships/hyperlink" Target="http://hl7-fhir.github.io/valueset-definitions.html" TargetMode="External"/><Relationship Id="rId259" Type="http://schemas.openxmlformats.org/officeDocument/2006/relationships/hyperlink" Target="http://hl7-fhir.github.io/elementdefinition-definitions.html" TargetMode="External"/><Relationship Id="rId424" Type="http://schemas.openxmlformats.org/officeDocument/2006/relationships/hyperlink" Target="http://hl7-fhir.github.io/documents.html" TargetMode="External"/><Relationship Id="rId466" Type="http://schemas.openxmlformats.org/officeDocument/2006/relationships/hyperlink" Target="http://hl7-fhir.github.io/datatypes.html" TargetMode="External"/><Relationship Id="rId23" Type="http://schemas.openxmlformats.org/officeDocument/2006/relationships/hyperlink" Target="http://hl7-fhir.github.io/elementdefinition-definitions.html" TargetMode="External"/><Relationship Id="rId119" Type="http://schemas.openxmlformats.org/officeDocument/2006/relationships/hyperlink" Target="http://hl7-fhir.github.io/elementdefinition-definitions.html" TargetMode="External"/><Relationship Id="rId270" Type="http://schemas.openxmlformats.org/officeDocument/2006/relationships/hyperlink" Target="http://hl7-fhir.github.io/elementdefinition-definitions.html" TargetMode="External"/><Relationship Id="rId326" Type="http://schemas.openxmlformats.org/officeDocument/2006/relationships/hyperlink" Target="http://hl7-fhir.github.io/valueset-definitions.html" TargetMode="External"/><Relationship Id="rId65" Type="http://schemas.openxmlformats.org/officeDocument/2006/relationships/hyperlink" Target="http://hl7-fhir.github.io/terminologies.html" TargetMode="External"/><Relationship Id="rId130" Type="http://schemas.openxmlformats.org/officeDocument/2006/relationships/hyperlink" Target="http://hl7-fhir.github.io/datatypes.html" TargetMode="External"/><Relationship Id="rId368" Type="http://schemas.openxmlformats.org/officeDocument/2006/relationships/hyperlink" Target="http://hl7-fhir.github.io/valueset-definitions.html" TargetMode="External"/><Relationship Id="rId172" Type="http://schemas.openxmlformats.org/officeDocument/2006/relationships/hyperlink" Target="http://hl7-fhir.github.io/terminologies.html" TargetMode="External"/><Relationship Id="rId228" Type="http://schemas.openxmlformats.org/officeDocument/2006/relationships/hyperlink" Target="http://hl7-fhir.github.io/elementdefinition-definitions.html" TargetMode="External"/><Relationship Id="rId435" Type="http://schemas.openxmlformats.org/officeDocument/2006/relationships/hyperlink" Target="http://hl7-fhir.github.io/bundle-definitions.html" TargetMode="External"/><Relationship Id="rId477" Type="http://schemas.openxmlformats.org/officeDocument/2006/relationships/hyperlink" Target="http://hl7-fhir.github.io/bundle-definitions.html" TargetMode="External"/><Relationship Id="rId281" Type="http://schemas.openxmlformats.org/officeDocument/2006/relationships/hyperlink" Target="http://hl7-fhir.github.io/valueset-definitions.html" TargetMode="External"/><Relationship Id="rId337" Type="http://schemas.openxmlformats.org/officeDocument/2006/relationships/hyperlink" Target="http://hl7-fhir.github.io/valueset-definitions.html" TargetMode="External"/><Relationship Id="rId34" Type="http://schemas.openxmlformats.org/officeDocument/2006/relationships/hyperlink" Target="http://hl7-fhir.github.io/elementdefinition-definitions.html" TargetMode="External"/><Relationship Id="rId76" Type="http://schemas.openxmlformats.org/officeDocument/2006/relationships/hyperlink" Target="http://hl7-fhir.github.io/elementdefinition-definitions.html" TargetMode="External"/><Relationship Id="rId141" Type="http://schemas.openxmlformats.org/officeDocument/2006/relationships/hyperlink" Target="http://hl7-fhir.github.io/elementdefinition-definitions.html" TargetMode="External"/><Relationship Id="rId379" Type="http://schemas.openxmlformats.org/officeDocument/2006/relationships/hyperlink" Target="http://hl7-fhir.github.io/valueset-definitions.html" TargetMode="External"/><Relationship Id="rId7" Type="http://schemas.openxmlformats.org/officeDocument/2006/relationships/hyperlink" Target="http://hl7-fhir.github.io/dataelements.xml" TargetMode="External"/><Relationship Id="rId183" Type="http://schemas.openxmlformats.org/officeDocument/2006/relationships/hyperlink" Target="http://hl7-fhir.github.io/datatypes-definitions.html" TargetMode="External"/><Relationship Id="rId239" Type="http://schemas.openxmlformats.org/officeDocument/2006/relationships/hyperlink" Target="http://hl7-fhir.github.io/elementdefinition-definitions.html" TargetMode="External"/><Relationship Id="rId390" Type="http://schemas.openxmlformats.org/officeDocument/2006/relationships/hyperlink" Target="http://hl7-fhir.github.io/valueset-definitions.html" TargetMode="External"/><Relationship Id="rId404" Type="http://schemas.openxmlformats.org/officeDocument/2006/relationships/hyperlink" Target="http://hl7-fhir.github.io/valueset-substance-code.json.html" TargetMode="External"/><Relationship Id="rId446" Type="http://schemas.openxmlformats.org/officeDocument/2006/relationships/hyperlink" Target="http://hl7-fhir.github.io/bundle-definitions.html" TargetMode="External"/><Relationship Id="rId250" Type="http://schemas.openxmlformats.org/officeDocument/2006/relationships/hyperlink" Target="http://hl7-fhir.github.io/elementdefinition-definitions.html" TargetMode="External"/><Relationship Id="rId292" Type="http://schemas.openxmlformats.org/officeDocument/2006/relationships/hyperlink" Target="http://hl7-fhir.github.io/valueset-definitions.html" TargetMode="External"/><Relationship Id="rId306" Type="http://schemas.openxmlformats.org/officeDocument/2006/relationships/hyperlink" Target="http://hl7-fhir.github.io/valueset-definitions.html" TargetMode="External"/><Relationship Id="rId488" Type="http://schemas.openxmlformats.org/officeDocument/2006/relationships/hyperlink" Target="http://hl7-fhir.github.io/datatypes.html" TargetMode="External"/><Relationship Id="rId24" Type="http://schemas.openxmlformats.org/officeDocument/2006/relationships/hyperlink" Target="http://hl7-fhir.github.io/extensibility.html" TargetMode="External"/><Relationship Id="rId45" Type="http://schemas.openxmlformats.org/officeDocument/2006/relationships/hyperlink" Target="http://hl7-fhir.github.io/datatypes.html" TargetMode="External"/><Relationship Id="rId66" Type="http://schemas.openxmlformats.org/officeDocument/2006/relationships/hyperlink" Target="http://hl7-fhir.github.io/elementdefinition-definitions.html" TargetMode="External"/><Relationship Id="rId87" Type="http://schemas.openxmlformats.org/officeDocument/2006/relationships/hyperlink" Target="http://hl7-fhir.github.io/datatypes.html" TargetMode="External"/><Relationship Id="rId110" Type="http://schemas.openxmlformats.org/officeDocument/2006/relationships/hyperlink" Target="http://hl7-fhir.github.io/elementdefinition-definitions.html" TargetMode="External"/><Relationship Id="rId131" Type="http://schemas.openxmlformats.org/officeDocument/2006/relationships/hyperlink" Target="http://hl7-fhir.github.io/terminologies.html" TargetMode="External"/><Relationship Id="rId327" Type="http://schemas.openxmlformats.org/officeDocument/2006/relationships/hyperlink" Target="http://hl7-fhir.github.io/valueset-definitions.html" TargetMode="External"/><Relationship Id="rId348" Type="http://schemas.openxmlformats.org/officeDocument/2006/relationships/hyperlink" Target="http://hl7-fhir.github.io/valueset-definitions.html" TargetMode="External"/><Relationship Id="rId369" Type="http://schemas.openxmlformats.org/officeDocument/2006/relationships/hyperlink" Target="http://hl7-fhir.github.io/valueset-definitions.html" TargetMode="External"/><Relationship Id="rId152" Type="http://schemas.openxmlformats.org/officeDocument/2006/relationships/hyperlink" Target="http://hl7-fhir.github.io/datatypes.html" TargetMode="External"/><Relationship Id="rId173" Type="http://schemas.openxmlformats.org/officeDocument/2006/relationships/hyperlink" Target="http://hl7-fhir.github.io/extensibility.html" TargetMode="External"/><Relationship Id="rId194" Type="http://schemas.openxmlformats.org/officeDocument/2006/relationships/hyperlink" Target="http://hl7-fhir.github.io/valueset-definitions.html" TargetMode="External"/><Relationship Id="rId208" Type="http://schemas.openxmlformats.org/officeDocument/2006/relationships/hyperlink" Target="http://hl7-fhir.github.io/valueset-definitions.html" TargetMode="External"/><Relationship Id="rId229" Type="http://schemas.openxmlformats.org/officeDocument/2006/relationships/hyperlink" Target="http://hl7-fhir.github.io/elementdefinition-definitions.html" TargetMode="External"/><Relationship Id="rId380" Type="http://schemas.openxmlformats.org/officeDocument/2006/relationships/hyperlink" Target="http://hl7-fhir.github.io/valueset-definitions.html" TargetMode="External"/><Relationship Id="rId415" Type="http://schemas.openxmlformats.org/officeDocument/2006/relationships/hyperlink" Target="http://hl7-fhir.github.io/valueset-definitions.html" TargetMode="External"/><Relationship Id="rId436" Type="http://schemas.openxmlformats.org/officeDocument/2006/relationships/hyperlink" Target="http://hl7-fhir.github.io/datatypes.html" TargetMode="External"/><Relationship Id="rId457" Type="http://schemas.openxmlformats.org/officeDocument/2006/relationships/hyperlink" Target="http://hl7-fhir.github.io/valueset-search-entry-mode.html" TargetMode="External"/><Relationship Id="rId240" Type="http://schemas.openxmlformats.org/officeDocument/2006/relationships/hyperlink" Target="http://hl7-fhir.github.io/elementdefinition-definitions.html" TargetMode="External"/><Relationship Id="rId261" Type="http://schemas.openxmlformats.org/officeDocument/2006/relationships/hyperlink" Target="http://hl7-fhir.github.io/elementdefinition-definitions.html" TargetMode="External"/><Relationship Id="rId478" Type="http://schemas.openxmlformats.org/officeDocument/2006/relationships/hyperlink" Target="http://hl7-fhir.github.io/datatypes.html" TargetMode="External"/><Relationship Id="rId499" Type="http://schemas.openxmlformats.org/officeDocument/2006/relationships/theme" Target="theme/theme1.xml"/><Relationship Id="rId14" Type="http://schemas.openxmlformats.org/officeDocument/2006/relationships/hyperlink" Target="http://hl7-fhir.github.io/dataelements.xml" TargetMode="External"/><Relationship Id="rId35" Type="http://schemas.openxmlformats.org/officeDocument/2006/relationships/hyperlink" Target="http://hl7-fhir.github.io/datatypes.html" TargetMode="External"/><Relationship Id="rId56" Type="http://schemas.openxmlformats.org/officeDocument/2006/relationships/hyperlink" Target="http://hl7-fhir.github.io/terminologies.html" TargetMode="External"/><Relationship Id="rId77" Type="http://schemas.openxmlformats.org/officeDocument/2006/relationships/hyperlink" Target="http://hl7-fhir.github.io/datatypes.html" TargetMode="External"/><Relationship Id="rId100" Type="http://schemas.openxmlformats.org/officeDocument/2006/relationships/hyperlink" Target="http://hl7-fhir.github.io/terminologies.html" TargetMode="External"/><Relationship Id="rId282" Type="http://schemas.openxmlformats.org/officeDocument/2006/relationships/hyperlink" Target="http://hl7-fhir.github.io/resource-definitions.html" TargetMode="External"/><Relationship Id="rId317" Type="http://schemas.openxmlformats.org/officeDocument/2006/relationships/hyperlink" Target="http://hl7-fhir.github.io/valueset-definitions.html" TargetMode="External"/><Relationship Id="rId338" Type="http://schemas.openxmlformats.org/officeDocument/2006/relationships/hyperlink" Target="http://hl7-fhir.github.io/valueset-definitions.html" TargetMode="External"/><Relationship Id="rId359" Type="http://schemas.openxmlformats.org/officeDocument/2006/relationships/hyperlink" Target="http://hl7-fhir.github.io/valueset-definitions.html" TargetMode="External"/><Relationship Id="rId8" Type="http://schemas.openxmlformats.org/officeDocument/2006/relationships/hyperlink" Target="http://hl7-fhir.github.io/dataelements.xml" TargetMode="External"/><Relationship Id="rId98" Type="http://schemas.openxmlformats.org/officeDocument/2006/relationships/hyperlink" Target="http://hl7-fhir.github.io/elementdefinition-definitions.html" TargetMode="External"/><Relationship Id="rId121" Type="http://schemas.openxmlformats.org/officeDocument/2006/relationships/hyperlink" Target="http://hl7-fhir.github.io/terminologies.html" TargetMode="External"/><Relationship Id="rId142" Type="http://schemas.openxmlformats.org/officeDocument/2006/relationships/hyperlink" Target="http://hl7-fhir.github.io/datatypes.html" TargetMode="External"/><Relationship Id="rId163" Type="http://schemas.openxmlformats.org/officeDocument/2006/relationships/hyperlink" Target="http://hl7-fhir.github.io/elementdefinition-definitions.html" TargetMode="External"/><Relationship Id="rId184" Type="http://schemas.openxmlformats.org/officeDocument/2006/relationships/hyperlink" Target="http://hl7-fhir.github.io/datatypes.html" TargetMode="External"/><Relationship Id="rId219" Type="http://schemas.openxmlformats.org/officeDocument/2006/relationships/hyperlink" Target="http://hl7-fhir.github.io/valueset-definitions.html" TargetMode="External"/><Relationship Id="rId370" Type="http://schemas.openxmlformats.org/officeDocument/2006/relationships/hyperlink" Target="http://hl7-fhir.github.io/valueset-definitions.html" TargetMode="External"/><Relationship Id="rId391" Type="http://schemas.openxmlformats.org/officeDocument/2006/relationships/hyperlink" Target="http://hl7-fhir.github.io/valueset-definitions.html" TargetMode="External"/><Relationship Id="rId405" Type="http://schemas.openxmlformats.org/officeDocument/2006/relationships/hyperlink" Target="http://hl7-fhir.github.io/valueset-definitions.html" TargetMode="External"/><Relationship Id="rId426" Type="http://schemas.openxmlformats.org/officeDocument/2006/relationships/hyperlink" Target="http://hl7-fhir.github.io/bundle-definitions.html" TargetMode="External"/><Relationship Id="rId447" Type="http://schemas.openxmlformats.org/officeDocument/2006/relationships/hyperlink" Target="http://hl7-fhir.github.io/terminologies.html" TargetMode="External"/><Relationship Id="rId230" Type="http://schemas.openxmlformats.org/officeDocument/2006/relationships/hyperlink" Target="http://hl7-fhir.github.io/elementdefinition-definitions.html" TargetMode="External"/><Relationship Id="rId251" Type="http://schemas.openxmlformats.org/officeDocument/2006/relationships/hyperlink" Target="http://hl7-fhir.github.io/elementdefinition-definitions.html" TargetMode="External"/><Relationship Id="rId468" Type="http://schemas.openxmlformats.org/officeDocument/2006/relationships/hyperlink" Target="http://hl7-fhir.github.io/bundle-definitions.html" TargetMode="External"/><Relationship Id="rId489" Type="http://schemas.openxmlformats.org/officeDocument/2006/relationships/hyperlink" Target="http://hl7-fhir.github.io/terminologies.html" TargetMode="External"/><Relationship Id="rId25" Type="http://schemas.openxmlformats.org/officeDocument/2006/relationships/hyperlink" Target="http://hl7-fhir.github.io/elementdefinition-definitions.html" TargetMode="External"/><Relationship Id="rId46" Type="http://schemas.openxmlformats.org/officeDocument/2006/relationships/image" Target="media/image1.png"/><Relationship Id="rId67" Type="http://schemas.openxmlformats.org/officeDocument/2006/relationships/hyperlink" Target="http://hl7-fhir.github.io/datatypes.html" TargetMode="External"/><Relationship Id="rId272" Type="http://schemas.openxmlformats.org/officeDocument/2006/relationships/hyperlink" Target="http://hl7-fhir.github.io/elementdefinition-definitions.html" TargetMode="External"/><Relationship Id="rId293" Type="http://schemas.openxmlformats.org/officeDocument/2006/relationships/hyperlink" Target="http://hl7-fhir.github.io/valueset-definitions.html" TargetMode="External"/><Relationship Id="rId307" Type="http://schemas.openxmlformats.org/officeDocument/2006/relationships/hyperlink" Target="http://hl7-fhir.github.io/valueset-definitions.html" TargetMode="External"/><Relationship Id="rId328" Type="http://schemas.openxmlformats.org/officeDocument/2006/relationships/hyperlink" Target="http://hl7-fhir.github.io/valueset-definitions.html" TargetMode="External"/><Relationship Id="rId349" Type="http://schemas.openxmlformats.org/officeDocument/2006/relationships/hyperlink" Target="http://hl7-fhir.github.io/valueset-definitions.html" TargetMode="External"/><Relationship Id="rId88" Type="http://schemas.openxmlformats.org/officeDocument/2006/relationships/hyperlink" Target="http://hl7-fhir.github.io/valueset-defined-types.html" TargetMode="External"/><Relationship Id="rId111" Type="http://schemas.openxmlformats.org/officeDocument/2006/relationships/hyperlink" Target="http://hl7-fhir.github.io/datatypes.html" TargetMode="External"/><Relationship Id="rId132" Type="http://schemas.openxmlformats.org/officeDocument/2006/relationships/hyperlink" Target="http://hl7-fhir.github.io/elementdefinition-definitions.html" TargetMode="External"/><Relationship Id="rId153" Type="http://schemas.openxmlformats.org/officeDocument/2006/relationships/hyperlink" Target="http://hl7-fhir.github.io/valueset-binding-strength.html" TargetMode="External"/><Relationship Id="rId174" Type="http://schemas.openxmlformats.org/officeDocument/2006/relationships/hyperlink" Target="http://hl7-fhir.github.io/datatypes-definitions.html" TargetMode="External"/><Relationship Id="rId195" Type="http://schemas.openxmlformats.org/officeDocument/2006/relationships/hyperlink" Target="http://hl7-fhir.github.io/valueset-definitions.html" TargetMode="External"/><Relationship Id="rId209" Type="http://schemas.openxmlformats.org/officeDocument/2006/relationships/hyperlink" Target="http://hl7-fhir.github.io/valueset-definitions.html" TargetMode="External"/><Relationship Id="rId360" Type="http://schemas.openxmlformats.org/officeDocument/2006/relationships/hyperlink" Target="http://hl7-fhir.github.io/valueset-definitions.html" TargetMode="External"/><Relationship Id="rId381" Type="http://schemas.openxmlformats.org/officeDocument/2006/relationships/hyperlink" Target="http://hl7-fhir.github.io/valueset-definitions.html" TargetMode="External"/><Relationship Id="rId416" Type="http://schemas.openxmlformats.org/officeDocument/2006/relationships/hyperlink" Target="http://hl7-fhir.github.io/valueset-definitions.html" TargetMode="External"/><Relationship Id="rId220" Type="http://schemas.openxmlformats.org/officeDocument/2006/relationships/hyperlink" Target="http://hl7-fhir.github.io/valueset-definitions.html" TargetMode="External"/><Relationship Id="rId241" Type="http://schemas.openxmlformats.org/officeDocument/2006/relationships/hyperlink" Target="http://hl7-fhir.github.io/elementdefinition-definitions.html" TargetMode="External"/><Relationship Id="rId437" Type="http://schemas.openxmlformats.org/officeDocument/2006/relationships/hyperlink" Target="http://hl7-fhir.github.io/terminologies.html" TargetMode="External"/><Relationship Id="rId458" Type="http://schemas.openxmlformats.org/officeDocument/2006/relationships/hyperlink" Target="http://hl7-fhir.github.io/bundle-definitions.html" TargetMode="External"/><Relationship Id="rId479" Type="http://schemas.openxmlformats.org/officeDocument/2006/relationships/hyperlink" Target="http://hl7-fhir.github.io/terminologies.html" TargetMode="External"/><Relationship Id="rId15" Type="http://schemas.openxmlformats.org/officeDocument/2006/relationships/hyperlink" Target="http://hl7-fhir.github.io/dataelements.xml" TargetMode="External"/><Relationship Id="rId36" Type="http://schemas.openxmlformats.org/officeDocument/2006/relationships/hyperlink" Target="http://hl7-fhir.github.io/terminologies.html" TargetMode="External"/><Relationship Id="rId57" Type="http://schemas.openxmlformats.org/officeDocument/2006/relationships/hyperlink" Target="http://hl7-fhir.github.io/elementdefinition-definitions.html" TargetMode="External"/><Relationship Id="rId262" Type="http://schemas.openxmlformats.org/officeDocument/2006/relationships/hyperlink" Target="http://hl7-fhir.github.io/elementdefinition-definitions.html" TargetMode="External"/><Relationship Id="rId283" Type="http://schemas.openxmlformats.org/officeDocument/2006/relationships/hyperlink" Target="http://hl7-fhir.github.io/resource-definitions.html" TargetMode="External"/><Relationship Id="rId318" Type="http://schemas.openxmlformats.org/officeDocument/2006/relationships/hyperlink" Target="http://hl7-fhir.github.io/valueset-definitions.html" TargetMode="External"/><Relationship Id="rId339" Type="http://schemas.openxmlformats.org/officeDocument/2006/relationships/hyperlink" Target="http://hl7-fhir.github.io/valueset-definitions.html" TargetMode="External"/><Relationship Id="rId490" Type="http://schemas.openxmlformats.org/officeDocument/2006/relationships/hyperlink" Target="http://hl7-fhir.github.io/bundle-definitions.html" TargetMode="External"/><Relationship Id="rId78" Type="http://schemas.openxmlformats.org/officeDocument/2006/relationships/hyperlink" Target="http://hl7-fhir.github.io/terminologies.html" TargetMode="External"/><Relationship Id="rId99" Type="http://schemas.openxmlformats.org/officeDocument/2006/relationships/hyperlink" Target="http://hl7-fhir.github.io/datatypes.html" TargetMode="External"/><Relationship Id="rId101" Type="http://schemas.openxmlformats.org/officeDocument/2006/relationships/hyperlink" Target="http://hl7-fhir.github.io/elementdefinition-definitions.html" TargetMode="External"/><Relationship Id="rId122" Type="http://schemas.openxmlformats.org/officeDocument/2006/relationships/hyperlink" Target="http://hl7-fhir.github.io/elementdefinition-definitions.html" TargetMode="External"/><Relationship Id="rId143" Type="http://schemas.openxmlformats.org/officeDocument/2006/relationships/hyperlink" Target="http://hl7-fhir.github.io/terminologies.html" TargetMode="External"/><Relationship Id="rId164" Type="http://schemas.openxmlformats.org/officeDocument/2006/relationships/hyperlink" Target="http://hl7-fhir.github.io/datatypes.html" TargetMode="External"/><Relationship Id="rId185" Type="http://schemas.openxmlformats.org/officeDocument/2006/relationships/hyperlink" Target="http://hl7-fhir.github.io/datatypes-definitions.html" TargetMode="External"/><Relationship Id="rId350" Type="http://schemas.openxmlformats.org/officeDocument/2006/relationships/hyperlink" Target="http://hl7-fhir.github.io/valueset-definitions.html" TargetMode="External"/><Relationship Id="rId371" Type="http://schemas.openxmlformats.org/officeDocument/2006/relationships/hyperlink" Target="http://hl7-fhir.github.io/valueset-definitions.html" TargetMode="External"/><Relationship Id="rId406" Type="http://schemas.openxmlformats.org/officeDocument/2006/relationships/hyperlink" Target="http://hl7-fhir.github.io/valueset-definitions.html" TargetMode="External"/><Relationship Id="rId9" Type="http://schemas.openxmlformats.org/officeDocument/2006/relationships/hyperlink" Target="http://hl7-fhir.github.io/dataelements.xml" TargetMode="External"/><Relationship Id="rId210" Type="http://schemas.openxmlformats.org/officeDocument/2006/relationships/hyperlink" Target="http://hl7-fhir.github.io/valueset-definitions.html" TargetMode="External"/><Relationship Id="rId392" Type="http://schemas.openxmlformats.org/officeDocument/2006/relationships/hyperlink" Target="http://hl7-fhir.github.io/valueset-definitions.html" TargetMode="External"/><Relationship Id="rId427" Type="http://schemas.openxmlformats.org/officeDocument/2006/relationships/hyperlink" Target="http://hl7-fhir.github.io/resource.html" TargetMode="External"/><Relationship Id="rId448" Type="http://schemas.openxmlformats.org/officeDocument/2006/relationships/hyperlink" Target="http://hl7-fhir.github.io/bundle-definitions.html" TargetMode="External"/><Relationship Id="rId469" Type="http://schemas.openxmlformats.org/officeDocument/2006/relationships/hyperlink" Target="http://hl7-fhir.github.io/datatypes.html" TargetMode="External"/><Relationship Id="rId26" Type="http://schemas.openxmlformats.org/officeDocument/2006/relationships/hyperlink" Target="http://hl7-fhir.github.io/datatypes.html" TargetMode="External"/><Relationship Id="rId231" Type="http://schemas.openxmlformats.org/officeDocument/2006/relationships/hyperlink" Target="http://hl7-fhir.github.io/elementdefinition-definitions.html" TargetMode="External"/><Relationship Id="rId252" Type="http://schemas.openxmlformats.org/officeDocument/2006/relationships/hyperlink" Target="http://hl7-fhir.github.io/elementdefinition-definitions.html" TargetMode="External"/><Relationship Id="rId273" Type="http://schemas.openxmlformats.org/officeDocument/2006/relationships/hyperlink" Target="http://hl7-fhir.github.io/elementdefinition-definitions.html" TargetMode="External"/><Relationship Id="rId294" Type="http://schemas.openxmlformats.org/officeDocument/2006/relationships/hyperlink" Target="http://hl7-fhir.github.io/valueset-definitions.html" TargetMode="External"/><Relationship Id="rId308" Type="http://schemas.openxmlformats.org/officeDocument/2006/relationships/hyperlink" Target="http://hl7-fhir.github.io/valueset-definitions.html" TargetMode="External"/><Relationship Id="rId329" Type="http://schemas.openxmlformats.org/officeDocument/2006/relationships/hyperlink" Target="http://hl7-fhir.github.io/valueset-definitions.html" TargetMode="External"/><Relationship Id="rId480" Type="http://schemas.openxmlformats.org/officeDocument/2006/relationships/hyperlink" Target="http://hl7-fhir.github.io/bundle-definitions.html" TargetMode="External"/><Relationship Id="rId47" Type="http://schemas.openxmlformats.org/officeDocument/2006/relationships/hyperlink" Target="http://hl7-fhir.github.io/terminologies.html" TargetMode="External"/><Relationship Id="rId68" Type="http://schemas.openxmlformats.org/officeDocument/2006/relationships/hyperlink" Target="http://hl7-fhir.github.io/terminologies.html" TargetMode="External"/><Relationship Id="rId89" Type="http://schemas.openxmlformats.org/officeDocument/2006/relationships/hyperlink" Target="http://hl7-fhir.github.io/elementdefinition-definitions.html" TargetMode="External"/><Relationship Id="rId112" Type="http://schemas.openxmlformats.org/officeDocument/2006/relationships/hyperlink" Target="http://hl7-fhir.github.io/terminologies.html" TargetMode="External"/><Relationship Id="rId133" Type="http://schemas.openxmlformats.org/officeDocument/2006/relationships/hyperlink" Target="http://hl7-fhir.github.io/datatypes.html" TargetMode="External"/><Relationship Id="rId154" Type="http://schemas.openxmlformats.org/officeDocument/2006/relationships/hyperlink" Target="http://hl7-fhir.github.io/elementdefinition-definitions.html" TargetMode="External"/><Relationship Id="rId175" Type="http://schemas.openxmlformats.org/officeDocument/2006/relationships/hyperlink" Target="http://hl7-fhir.github.io/datatypes.html" TargetMode="External"/><Relationship Id="rId340" Type="http://schemas.openxmlformats.org/officeDocument/2006/relationships/hyperlink" Target="http://hl7-fhir.github.io/valueset-definitions.html" TargetMode="External"/><Relationship Id="rId361" Type="http://schemas.openxmlformats.org/officeDocument/2006/relationships/hyperlink" Target="http://hl7-fhir.github.io/valueset-definitions.html" TargetMode="External"/><Relationship Id="rId196" Type="http://schemas.openxmlformats.org/officeDocument/2006/relationships/hyperlink" Target="http://hl7-fhir.github.io/valueset-definitions.html" TargetMode="External"/><Relationship Id="rId200" Type="http://schemas.openxmlformats.org/officeDocument/2006/relationships/hyperlink" Target="http://hl7-fhir.github.io/valueset-definitions.html" TargetMode="External"/><Relationship Id="rId382" Type="http://schemas.openxmlformats.org/officeDocument/2006/relationships/hyperlink" Target="http://hl7-fhir.github.io/valueset-definitions.html" TargetMode="External"/><Relationship Id="rId417" Type="http://schemas.openxmlformats.org/officeDocument/2006/relationships/hyperlink" Target="http://hl7-fhir.github.io/valueset-definitions.html" TargetMode="External"/><Relationship Id="rId438" Type="http://schemas.openxmlformats.org/officeDocument/2006/relationships/hyperlink" Target="http://hl7-fhir.github.io/bundle-definitions.html" TargetMode="External"/><Relationship Id="rId459" Type="http://schemas.openxmlformats.org/officeDocument/2006/relationships/hyperlink" Target="http://hl7-fhir.github.io/datatypes.html" TargetMode="External"/><Relationship Id="rId16" Type="http://schemas.openxmlformats.org/officeDocument/2006/relationships/hyperlink" Target="http://hl7-fhir.github.io/dataelements.xml" TargetMode="External"/><Relationship Id="rId221" Type="http://schemas.openxmlformats.org/officeDocument/2006/relationships/hyperlink" Target="http://hl7-fhir.github.io/valueset-definitions.html" TargetMode="External"/><Relationship Id="rId242" Type="http://schemas.openxmlformats.org/officeDocument/2006/relationships/hyperlink" Target="http://hl7-fhir.github.io/elementdefinition-definitions.html" TargetMode="External"/><Relationship Id="rId263" Type="http://schemas.openxmlformats.org/officeDocument/2006/relationships/hyperlink" Target="http://hl7-fhir.github.io/elementdefinition-definitions.html" TargetMode="External"/><Relationship Id="rId284" Type="http://schemas.openxmlformats.org/officeDocument/2006/relationships/hyperlink" Target="http://hl7-fhir.github.io/resource-definitions.html" TargetMode="External"/><Relationship Id="rId319" Type="http://schemas.openxmlformats.org/officeDocument/2006/relationships/hyperlink" Target="http://hl7-fhir.github.io/valueset-definitions.html" TargetMode="External"/><Relationship Id="rId470" Type="http://schemas.openxmlformats.org/officeDocument/2006/relationships/hyperlink" Target="http://hl7-fhir.github.io/terminologies.html" TargetMode="External"/><Relationship Id="rId491" Type="http://schemas.openxmlformats.org/officeDocument/2006/relationships/hyperlink" Target="http://hl7-fhir.github.io/datatypes.html" TargetMode="External"/><Relationship Id="rId37" Type="http://schemas.openxmlformats.org/officeDocument/2006/relationships/hyperlink" Target="http://hl7-fhir.github.io/elementdefinition-definitions.html" TargetMode="External"/><Relationship Id="rId58" Type="http://schemas.openxmlformats.org/officeDocument/2006/relationships/hyperlink" Target="http://hl7-fhir.github.io/datatypes.html" TargetMode="External"/><Relationship Id="rId79" Type="http://schemas.openxmlformats.org/officeDocument/2006/relationships/hyperlink" Target="http://hl7-fhir.github.io/elementdefinition-definitions.html" TargetMode="External"/><Relationship Id="rId102" Type="http://schemas.openxmlformats.org/officeDocument/2006/relationships/hyperlink" Target="http://hl7-fhir.github.io/datatypes.html" TargetMode="External"/><Relationship Id="rId123" Type="http://schemas.openxmlformats.org/officeDocument/2006/relationships/hyperlink" Target="http://hl7-fhir.github.io/datatypes.html" TargetMode="External"/><Relationship Id="rId144" Type="http://schemas.openxmlformats.org/officeDocument/2006/relationships/hyperlink" Target="http://hl7-fhir.github.io/elementdefinition-definitions.html" TargetMode="External"/><Relationship Id="rId330" Type="http://schemas.openxmlformats.org/officeDocument/2006/relationships/hyperlink" Target="http://hl7-fhir.github.io/valueset-definitions.html" TargetMode="External"/><Relationship Id="rId90" Type="http://schemas.openxmlformats.org/officeDocument/2006/relationships/hyperlink" Target="http://hl7-fhir.github.io/datatypes.html" TargetMode="External"/><Relationship Id="rId165" Type="http://schemas.openxmlformats.org/officeDocument/2006/relationships/hyperlink" Target="http://hl7-fhir.github.io/terminologies.html" TargetMode="External"/><Relationship Id="rId186" Type="http://schemas.openxmlformats.org/officeDocument/2006/relationships/hyperlink" Target="http://hl7-fhir.github.io/datatypes.html" TargetMode="External"/><Relationship Id="rId351" Type="http://schemas.openxmlformats.org/officeDocument/2006/relationships/hyperlink" Target="http://hl7-fhir.github.io/valueset-definitions.html" TargetMode="External"/><Relationship Id="rId372" Type="http://schemas.openxmlformats.org/officeDocument/2006/relationships/hyperlink" Target="http://hl7-fhir.github.io/valueset-definitions.html" TargetMode="External"/><Relationship Id="rId393" Type="http://schemas.openxmlformats.org/officeDocument/2006/relationships/hyperlink" Target="http://hl7-fhir.github.io/valueset-definitions.html" TargetMode="External"/><Relationship Id="rId407" Type="http://schemas.openxmlformats.org/officeDocument/2006/relationships/hyperlink" Target="http://hl7-fhir.github.io/valueset-definitions.html" TargetMode="External"/><Relationship Id="rId428" Type="http://schemas.openxmlformats.org/officeDocument/2006/relationships/hyperlink" Target="http://hl7-fhir.github.io/resource.html" TargetMode="External"/><Relationship Id="rId449" Type="http://schemas.openxmlformats.org/officeDocument/2006/relationships/hyperlink" Target="http://hl7-fhir.github.io/datatypes.html" TargetMode="External"/><Relationship Id="rId211" Type="http://schemas.openxmlformats.org/officeDocument/2006/relationships/hyperlink" Target="http://hl7-fhir.github.io/valueset-definitions.html" TargetMode="External"/><Relationship Id="rId232" Type="http://schemas.openxmlformats.org/officeDocument/2006/relationships/hyperlink" Target="http://hl7-fhir.github.io/elementdefinition-definitions.html" TargetMode="External"/><Relationship Id="rId253" Type="http://schemas.openxmlformats.org/officeDocument/2006/relationships/hyperlink" Target="http://hl7-fhir.github.io/structuredefinition-definitions.html" TargetMode="External"/><Relationship Id="rId274" Type="http://schemas.openxmlformats.org/officeDocument/2006/relationships/hyperlink" Target="http://hl7-fhir.github.io/elementdefinition-definitions.html" TargetMode="External"/><Relationship Id="rId295" Type="http://schemas.openxmlformats.org/officeDocument/2006/relationships/hyperlink" Target="http://hl7-fhir.github.io/valueset-definitions.html" TargetMode="External"/><Relationship Id="rId309" Type="http://schemas.openxmlformats.org/officeDocument/2006/relationships/hyperlink" Target="http://hl7-fhir.github.io/valueset-definitions.html" TargetMode="External"/><Relationship Id="rId460" Type="http://schemas.openxmlformats.org/officeDocument/2006/relationships/hyperlink" Target="http://hl7-fhir.github.io/terminologies.html" TargetMode="External"/><Relationship Id="rId481" Type="http://schemas.openxmlformats.org/officeDocument/2006/relationships/hyperlink" Target="http://hl7-fhir.github.io/bundle-definitions.html" TargetMode="External"/><Relationship Id="rId27" Type="http://schemas.openxmlformats.org/officeDocument/2006/relationships/hyperlink" Target="http://hl7-fhir.github.io/terminologies.html" TargetMode="External"/><Relationship Id="rId48" Type="http://schemas.openxmlformats.org/officeDocument/2006/relationships/hyperlink" Target="http://hl7-fhir.github.io/elementdefinition-definitions.html" TargetMode="External"/><Relationship Id="rId69" Type="http://schemas.openxmlformats.org/officeDocument/2006/relationships/hyperlink" Target="http://hl7-fhir.github.io/elementdefinition-definitions.html" TargetMode="External"/><Relationship Id="rId113" Type="http://schemas.openxmlformats.org/officeDocument/2006/relationships/hyperlink" Target="http://hl7-fhir.github.io/elementdefinition-definitions.html" TargetMode="External"/><Relationship Id="rId134" Type="http://schemas.openxmlformats.org/officeDocument/2006/relationships/hyperlink" Target="http://hl7-fhir.github.io/valueset-constraint-severity.html" TargetMode="External"/><Relationship Id="rId320" Type="http://schemas.openxmlformats.org/officeDocument/2006/relationships/hyperlink" Target="http://hl7-fhir.github.io/valueset-definitions.html" TargetMode="External"/><Relationship Id="rId80" Type="http://schemas.openxmlformats.org/officeDocument/2006/relationships/hyperlink" Target="http://hl7-fhir.github.io/datatypes.html" TargetMode="External"/><Relationship Id="rId155" Type="http://schemas.openxmlformats.org/officeDocument/2006/relationships/hyperlink" Target="http://hl7-fhir.github.io/datatypes.html" TargetMode="External"/><Relationship Id="rId176" Type="http://schemas.openxmlformats.org/officeDocument/2006/relationships/hyperlink" Target="http://hl7-fhir.github.io/datatypes-definitions.html" TargetMode="External"/><Relationship Id="rId197" Type="http://schemas.openxmlformats.org/officeDocument/2006/relationships/hyperlink" Target="http://hl7-fhir.github.io/valueset-definitions.html" TargetMode="External"/><Relationship Id="rId341" Type="http://schemas.openxmlformats.org/officeDocument/2006/relationships/hyperlink" Target="http://hl7-fhir.github.io/valueset-definitions.html" TargetMode="External"/><Relationship Id="rId362" Type="http://schemas.openxmlformats.org/officeDocument/2006/relationships/hyperlink" Target="http://hl7-fhir.github.io/valueset-definitions.html" TargetMode="External"/><Relationship Id="rId383" Type="http://schemas.openxmlformats.org/officeDocument/2006/relationships/hyperlink" Target="http://hl7-fhir.github.io/valueset-definitions.html" TargetMode="External"/><Relationship Id="rId418" Type="http://schemas.openxmlformats.org/officeDocument/2006/relationships/hyperlink" Target="http://hl7-fhir.github.io/valueset-definitions.html" TargetMode="External"/><Relationship Id="rId439" Type="http://schemas.openxmlformats.org/officeDocument/2006/relationships/hyperlink" Target="http://hl7-fhir.github.io/bundle-definitions.html" TargetMode="External"/><Relationship Id="rId201" Type="http://schemas.openxmlformats.org/officeDocument/2006/relationships/hyperlink" Target="http://hl7-fhir.github.io/valueset-definitions.html" TargetMode="External"/><Relationship Id="rId222" Type="http://schemas.openxmlformats.org/officeDocument/2006/relationships/hyperlink" Target="http://hl7-fhir.github.io/valueset-definitions.html" TargetMode="External"/><Relationship Id="rId243" Type="http://schemas.openxmlformats.org/officeDocument/2006/relationships/hyperlink" Target="http://hl7-fhir.github.io/elementdefinition-definitions.html" TargetMode="External"/><Relationship Id="rId264" Type="http://schemas.openxmlformats.org/officeDocument/2006/relationships/hyperlink" Target="http://hl7-fhir.github.io/elementdefinition-definitions.html" TargetMode="External"/><Relationship Id="rId285" Type="http://schemas.openxmlformats.org/officeDocument/2006/relationships/hyperlink" Target="http://hl7-fhir.github.io/resource-definitions.html" TargetMode="External"/><Relationship Id="rId450" Type="http://schemas.openxmlformats.org/officeDocument/2006/relationships/hyperlink" Target="http://hl7-fhir.github.io/terminologies.html" TargetMode="External"/><Relationship Id="rId471" Type="http://schemas.openxmlformats.org/officeDocument/2006/relationships/hyperlink" Target="http://hl7-fhir.github.io/bundle-definitions.html" TargetMode="External"/><Relationship Id="rId17" Type="http://schemas.openxmlformats.org/officeDocument/2006/relationships/hyperlink" Target="http://hl7-fhir.github.io/dataelements.xml" TargetMode="External"/><Relationship Id="rId38" Type="http://schemas.openxmlformats.org/officeDocument/2006/relationships/hyperlink" Target="http://hl7-fhir.github.io/datatypes.html" TargetMode="External"/><Relationship Id="rId59" Type="http://schemas.openxmlformats.org/officeDocument/2006/relationships/hyperlink" Target="http://hl7-fhir.github.io/terminologies.html" TargetMode="External"/><Relationship Id="rId103" Type="http://schemas.openxmlformats.org/officeDocument/2006/relationships/hyperlink" Target="http://hl7-fhir.github.io/terminologies.html" TargetMode="External"/><Relationship Id="rId124" Type="http://schemas.openxmlformats.org/officeDocument/2006/relationships/hyperlink" Target="http://hl7-fhir.github.io/terminologies.html" TargetMode="External"/><Relationship Id="rId310" Type="http://schemas.openxmlformats.org/officeDocument/2006/relationships/hyperlink" Target="http://hl7-fhir.github.io/valueset-definitions.html" TargetMode="External"/><Relationship Id="rId492" Type="http://schemas.openxmlformats.org/officeDocument/2006/relationships/hyperlink" Target="http://hl7-fhir.github.io/terminologies.html" TargetMode="External"/><Relationship Id="rId70" Type="http://schemas.openxmlformats.org/officeDocument/2006/relationships/hyperlink" Target="http://hl7-fhir.github.io/datatypes.html" TargetMode="External"/><Relationship Id="rId91" Type="http://schemas.openxmlformats.org/officeDocument/2006/relationships/hyperlink" Target="http://hl7-fhir.github.io/terminologies.html" TargetMode="External"/><Relationship Id="rId145" Type="http://schemas.openxmlformats.org/officeDocument/2006/relationships/hyperlink" Target="http://hl7-fhir.github.io/datatypes.html" TargetMode="External"/><Relationship Id="rId166" Type="http://schemas.openxmlformats.org/officeDocument/2006/relationships/hyperlink" Target="http://hl7-fhir.github.io/elementdefinition-definitions.html" TargetMode="External"/><Relationship Id="rId187" Type="http://schemas.openxmlformats.org/officeDocument/2006/relationships/hyperlink" Target="http://hl7-fhir.github.io/datatypes-definitions.html" TargetMode="External"/><Relationship Id="rId331" Type="http://schemas.openxmlformats.org/officeDocument/2006/relationships/hyperlink" Target="http://hl7-fhir.github.io/valueset-definitions.html" TargetMode="External"/><Relationship Id="rId352" Type="http://schemas.openxmlformats.org/officeDocument/2006/relationships/hyperlink" Target="http://hl7-fhir.github.io/resource-definitions.html" TargetMode="External"/><Relationship Id="rId373" Type="http://schemas.openxmlformats.org/officeDocument/2006/relationships/hyperlink" Target="http://hl7-fhir.github.io/valueset-definitions.html" TargetMode="External"/><Relationship Id="rId394" Type="http://schemas.openxmlformats.org/officeDocument/2006/relationships/hyperlink" Target="http://hl7-fhir.github.io/valueset-definitions.html" TargetMode="External"/><Relationship Id="rId408" Type="http://schemas.openxmlformats.org/officeDocument/2006/relationships/hyperlink" Target="http://hl7-fhir.github.io/valueset-definitions.html" TargetMode="External"/><Relationship Id="rId429" Type="http://schemas.openxmlformats.org/officeDocument/2006/relationships/hyperlink" Target="http://hl7-fhir.github.io/resource.html" TargetMode="External"/><Relationship Id="rId1" Type="http://schemas.openxmlformats.org/officeDocument/2006/relationships/customXml" Target="../customXml/item1.xml"/><Relationship Id="rId212" Type="http://schemas.openxmlformats.org/officeDocument/2006/relationships/hyperlink" Target="http://hl7-fhir.github.io/valueset-definitions.html" TargetMode="External"/><Relationship Id="rId233" Type="http://schemas.openxmlformats.org/officeDocument/2006/relationships/hyperlink" Target="http://hl7-fhir.github.io/elementdefinition-definitions.html" TargetMode="External"/><Relationship Id="rId254" Type="http://schemas.openxmlformats.org/officeDocument/2006/relationships/hyperlink" Target="http://hl7-fhir.github.io/structuredefinition-definitions.html" TargetMode="External"/><Relationship Id="rId440" Type="http://schemas.openxmlformats.org/officeDocument/2006/relationships/hyperlink" Target="http://hl7-fhir.github.io/datatypes.html" TargetMode="External"/><Relationship Id="rId28" Type="http://schemas.openxmlformats.org/officeDocument/2006/relationships/hyperlink" Target="http://hl7-fhir.github.io/elementdefinition-definitions.html" TargetMode="External"/><Relationship Id="rId49" Type="http://schemas.openxmlformats.org/officeDocument/2006/relationships/hyperlink" Target="http://hl7-fhir.github.io/datatypes.html" TargetMode="External"/><Relationship Id="rId114" Type="http://schemas.openxmlformats.org/officeDocument/2006/relationships/hyperlink" Target="http://hl7-fhir.github.io/datatypes.html" TargetMode="External"/><Relationship Id="rId275" Type="http://schemas.openxmlformats.org/officeDocument/2006/relationships/hyperlink" Target="http://hl7-fhir.github.io/elementdefinition-definitions.html" TargetMode="External"/><Relationship Id="rId296" Type="http://schemas.openxmlformats.org/officeDocument/2006/relationships/hyperlink" Target="http://hl7-fhir.github.io/valueset-definitions.html" TargetMode="External"/><Relationship Id="rId300" Type="http://schemas.openxmlformats.org/officeDocument/2006/relationships/hyperlink" Target="http://hl7-fhir.github.io/datatypes-definitions.html" TargetMode="External"/><Relationship Id="rId461" Type="http://schemas.openxmlformats.org/officeDocument/2006/relationships/hyperlink" Target="http://hl7-fhir.github.io/bundle-definitions.html" TargetMode="External"/><Relationship Id="rId482" Type="http://schemas.openxmlformats.org/officeDocument/2006/relationships/hyperlink" Target="http://hl7-fhir.github.io/datatypes.html" TargetMode="External"/><Relationship Id="rId60" Type="http://schemas.openxmlformats.org/officeDocument/2006/relationships/hyperlink" Target="http://hl7-fhir.github.io/elementdefinition-definitions.html" TargetMode="External"/><Relationship Id="rId81" Type="http://schemas.openxmlformats.org/officeDocument/2006/relationships/hyperlink" Target="http://hl7-fhir.github.io/terminologies.html" TargetMode="External"/><Relationship Id="rId135" Type="http://schemas.openxmlformats.org/officeDocument/2006/relationships/hyperlink" Target="http://hl7-fhir.github.io/elementdefinition-definitions.html" TargetMode="External"/><Relationship Id="rId156" Type="http://schemas.openxmlformats.org/officeDocument/2006/relationships/hyperlink" Target="http://hl7-fhir.github.io/terminologies.html" TargetMode="External"/><Relationship Id="rId177" Type="http://schemas.openxmlformats.org/officeDocument/2006/relationships/hyperlink" Target="http://hl7-fhir.github.io/datatypes.html" TargetMode="External"/><Relationship Id="rId198" Type="http://schemas.openxmlformats.org/officeDocument/2006/relationships/hyperlink" Target="http://hl7-fhir.github.io/valueset-definitions.html" TargetMode="External"/><Relationship Id="rId321" Type="http://schemas.openxmlformats.org/officeDocument/2006/relationships/hyperlink" Target="http://hl7-fhir.github.io/valueset-definitions.html" TargetMode="External"/><Relationship Id="rId342" Type="http://schemas.openxmlformats.org/officeDocument/2006/relationships/hyperlink" Target="http://hl7-fhir.github.io/valueset-definitions.html" TargetMode="External"/><Relationship Id="rId363" Type="http://schemas.openxmlformats.org/officeDocument/2006/relationships/hyperlink" Target="http://hl7-fhir.github.io/valueset-definitions.html" TargetMode="External"/><Relationship Id="rId384" Type="http://schemas.openxmlformats.org/officeDocument/2006/relationships/hyperlink" Target="http://hl7-fhir.github.io/valueset-definitions.html" TargetMode="External"/><Relationship Id="rId419" Type="http://schemas.openxmlformats.org/officeDocument/2006/relationships/hyperlink" Target="http://hl7-fhir.github.io/valueset-definitions.html" TargetMode="External"/><Relationship Id="rId202" Type="http://schemas.openxmlformats.org/officeDocument/2006/relationships/hyperlink" Target="http://hl7-fhir.github.io/valueset-definitions.html" TargetMode="External"/><Relationship Id="rId223" Type="http://schemas.openxmlformats.org/officeDocument/2006/relationships/hyperlink" Target="http://hl7-fhir.github.io/valueset-definitions.html" TargetMode="External"/><Relationship Id="rId244" Type="http://schemas.openxmlformats.org/officeDocument/2006/relationships/hyperlink" Target="http://hl7-fhir.github.io/elementdefinition-definitions.html" TargetMode="External"/><Relationship Id="rId430" Type="http://schemas.openxmlformats.org/officeDocument/2006/relationships/hyperlink" Target="http://hl7-fhir.github.io/resource.html" TargetMode="External"/><Relationship Id="rId18" Type="http://schemas.openxmlformats.org/officeDocument/2006/relationships/hyperlink" Target="http://hl7-fhir.github.io/dataelements.xml" TargetMode="External"/><Relationship Id="rId39" Type="http://schemas.openxmlformats.org/officeDocument/2006/relationships/hyperlink" Target="http://hl7-fhir.github.io/valueset-observation-codes.html" TargetMode="External"/><Relationship Id="rId265" Type="http://schemas.openxmlformats.org/officeDocument/2006/relationships/hyperlink" Target="http://hl7-fhir.github.io/elementdefinition-definitions.html" TargetMode="External"/><Relationship Id="rId286" Type="http://schemas.openxmlformats.org/officeDocument/2006/relationships/hyperlink" Target="http://hl7-fhir.github.io/resource-definitions.html" TargetMode="External"/><Relationship Id="rId451" Type="http://schemas.openxmlformats.org/officeDocument/2006/relationships/hyperlink" Target="http://hl7-fhir.github.io/bundle-definitions.html" TargetMode="External"/><Relationship Id="rId472" Type="http://schemas.openxmlformats.org/officeDocument/2006/relationships/hyperlink" Target="http://hl7-fhir.github.io/datatypes.html" TargetMode="External"/><Relationship Id="rId493" Type="http://schemas.openxmlformats.org/officeDocument/2006/relationships/hyperlink" Target="http://hl7-fhir.github.io/bundle-definitions.html" TargetMode="External"/><Relationship Id="rId50" Type="http://schemas.openxmlformats.org/officeDocument/2006/relationships/hyperlink" Target="http://hl7-fhir.github.io/terminologies.html" TargetMode="External"/><Relationship Id="rId104" Type="http://schemas.openxmlformats.org/officeDocument/2006/relationships/hyperlink" Target="http://hl7-fhir.github.io/elementdefinition-definitions.html" TargetMode="External"/><Relationship Id="rId125" Type="http://schemas.openxmlformats.org/officeDocument/2006/relationships/hyperlink" Target="http://hl7-fhir.github.io/elementdefinition-definitions.html" TargetMode="External"/><Relationship Id="rId146" Type="http://schemas.openxmlformats.org/officeDocument/2006/relationships/hyperlink" Target="http://hl7-fhir.github.io/terminologies.html" TargetMode="External"/><Relationship Id="rId167" Type="http://schemas.openxmlformats.org/officeDocument/2006/relationships/hyperlink" Target="http://hl7-fhir.github.io/datatypes.html" TargetMode="External"/><Relationship Id="rId188" Type="http://schemas.openxmlformats.org/officeDocument/2006/relationships/hyperlink" Target="http://hl7-fhir.github.io/datatypes.html" TargetMode="External"/><Relationship Id="rId311" Type="http://schemas.openxmlformats.org/officeDocument/2006/relationships/hyperlink" Target="http://hl7-fhir.github.io/valueset-definitions.html" TargetMode="External"/><Relationship Id="rId332" Type="http://schemas.openxmlformats.org/officeDocument/2006/relationships/hyperlink" Target="http://hl7-fhir.github.io/valueset-definitions.html" TargetMode="External"/><Relationship Id="rId353" Type="http://schemas.openxmlformats.org/officeDocument/2006/relationships/hyperlink" Target="http://hl7-fhir.github.io/valueset-definitions.html" TargetMode="External"/><Relationship Id="rId374" Type="http://schemas.openxmlformats.org/officeDocument/2006/relationships/hyperlink" Target="http://hl7-fhir.github.io/valueset-definitions.html" TargetMode="External"/><Relationship Id="rId395" Type="http://schemas.openxmlformats.org/officeDocument/2006/relationships/hyperlink" Target="http://hl7-fhir.github.io/valueset-definitions.html" TargetMode="External"/><Relationship Id="rId409" Type="http://schemas.openxmlformats.org/officeDocument/2006/relationships/hyperlink" Target="http://hl7-fhir.github.io/valueset-definitions.html" TargetMode="External"/><Relationship Id="rId71" Type="http://schemas.openxmlformats.org/officeDocument/2006/relationships/hyperlink" Target="http://hl7-fhir.github.io/terminologies.html" TargetMode="External"/><Relationship Id="rId92" Type="http://schemas.openxmlformats.org/officeDocument/2006/relationships/hyperlink" Target="http://hl7-fhir.github.io/elementdefinition-definitions.html" TargetMode="External"/><Relationship Id="rId213" Type="http://schemas.openxmlformats.org/officeDocument/2006/relationships/hyperlink" Target="http://hl7-fhir.github.io/valueset-definitions.html" TargetMode="External"/><Relationship Id="rId234" Type="http://schemas.openxmlformats.org/officeDocument/2006/relationships/hyperlink" Target="http://hl7-fhir.github.io/elementdefinition-definitions.html" TargetMode="External"/><Relationship Id="rId420" Type="http://schemas.openxmlformats.org/officeDocument/2006/relationships/hyperlink" Target="http://hl7-fhir.github.io/valueset-definitions.html" TargetMode="External"/><Relationship Id="rId2" Type="http://schemas.openxmlformats.org/officeDocument/2006/relationships/numbering" Target="numbering.xml"/><Relationship Id="rId29" Type="http://schemas.openxmlformats.org/officeDocument/2006/relationships/hyperlink" Target="http://hl7-fhir.github.io/datatypes.html" TargetMode="External"/><Relationship Id="rId255" Type="http://schemas.openxmlformats.org/officeDocument/2006/relationships/hyperlink" Target="http://hl7-fhir.github.io/elementdefinition-definitions.html" TargetMode="External"/><Relationship Id="rId276" Type="http://schemas.openxmlformats.org/officeDocument/2006/relationships/hyperlink" Target="http://hl7-fhir.github.io/elementdefinition-definitions.html" TargetMode="External"/><Relationship Id="rId297" Type="http://schemas.openxmlformats.org/officeDocument/2006/relationships/hyperlink" Target="http://hl7-fhir.github.io/valueset-definitions.html" TargetMode="External"/><Relationship Id="rId441" Type="http://schemas.openxmlformats.org/officeDocument/2006/relationships/hyperlink" Target="http://hl7-fhir.github.io/terminologies.html" TargetMode="External"/><Relationship Id="rId462" Type="http://schemas.openxmlformats.org/officeDocument/2006/relationships/hyperlink" Target="http://hl7-fhir.github.io/bundle-definitions.html" TargetMode="External"/><Relationship Id="rId483" Type="http://schemas.openxmlformats.org/officeDocument/2006/relationships/hyperlink" Target="http://hl7-fhir.github.io/terminologies.html" TargetMode="External"/><Relationship Id="rId40" Type="http://schemas.openxmlformats.org/officeDocument/2006/relationships/hyperlink" Target="http://hl7-fhir.github.io/elementdefinition-definitions.html" TargetMode="External"/><Relationship Id="rId115" Type="http://schemas.openxmlformats.org/officeDocument/2006/relationships/hyperlink" Target="http://hl7-fhir.github.io/terminologies.html" TargetMode="External"/><Relationship Id="rId136" Type="http://schemas.openxmlformats.org/officeDocument/2006/relationships/hyperlink" Target="http://hl7-fhir.github.io/datatypes.html" TargetMode="External"/><Relationship Id="rId157" Type="http://schemas.openxmlformats.org/officeDocument/2006/relationships/hyperlink" Target="http://hl7-fhir.github.io/elementdefinition-definitions.html" TargetMode="External"/><Relationship Id="rId178" Type="http://schemas.openxmlformats.org/officeDocument/2006/relationships/hyperlink" Target="http://hl7-fhir.github.io/extensibility.html" TargetMode="External"/><Relationship Id="rId301" Type="http://schemas.openxmlformats.org/officeDocument/2006/relationships/hyperlink" Target="http://hl7-fhir.github.io/datatypes-definitions.html" TargetMode="External"/><Relationship Id="rId322" Type="http://schemas.openxmlformats.org/officeDocument/2006/relationships/hyperlink" Target="http://hl7-fhir.github.io/valueset-definitions.html" TargetMode="External"/><Relationship Id="rId343" Type="http://schemas.openxmlformats.org/officeDocument/2006/relationships/hyperlink" Target="http://hl7-fhir.github.io/valueset-definitions.html" TargetMode="External"/><Relationship Id="rId364" Type="http://schemas.openxmlformats.org/officeDocument/2006/relationships/hyperlink" Target="http://hl7-fhir.github.io/valueset-definitions.html" TargetMode="External"/><Relationship Id="rId61" Type="http://schemas.openxmlformats.org/officeDocument/2006/relationships/hyperlink" Target="http://hl7-fhir.github.io/datatypes.html" TargetMode="External"/><Relationship Id="rId82" Type="http://schemas.openxmlformats.org/officeDocument/2006/relationships/hyperlink" Target="http://hl7-fhir.github.io/elementdefinition-definitions.html" TargetMode="External"/><Relationship Id="rId199" Type="http://schemas.openxmlformats.org/officeDocument/2006/relationships/hyperlink" Target="http://hl7-fhir.github.io/valueset-definitions.html" TargetMode="External"/><Relationship Id="rId203" Type="http://schemas.openxmlformats.org/officeDocument/2006/relationships/hyperlink" Target="http://hl7-fhir.github.io/valueset-definitions.html" TargetMode="External"/><Relationship Id="rId385" Type="http://schemas.openxmlformats.org/officeDocument/2006/relationships/hyperlink" Target="http://hl7-fhir.github.io/valueset-definitions.html" TargetMode="External"/><Relationship Id="rId19" Type="http://schemas.openxmlformats.org/officeDocument/2006/relationships/hyperlink" Target="http://hl7-fhir.github.io/dataelements.xml" TargetMode="External"/><Relationship Id="rId224" Type="http://schemas.openxmlformats.org/officeDocument/2006/relationships/image" Target="media/image5.emf"/><Relationship Id="rId245" Type="http://schemas.openxmlformats.org/officeDocument/2006/relationships/hyperlink" Target="http://hl7-fhir.github.io/elementdefinition-definitions.html" TargetMode="External"/><Relationship Id="rId266" Type="http://schemas.openxmlformats.org/officeDocument/2006/relationships/hyperlink" Target="http://hl7-fhir.github.io/elementdefinition-definitions.html" TargetMode="External"/><Relationship Id="rId287" Type="http://schemas.openxmlformats.org/officeDocument/2006/relationships/hyperlink" Target="http://hl7-fhir.github.io/domainresource-definitions.html" TargetMode="External"/><Relationship Id="rId410" Type="http://schemas.openxmlformats.org/officeDocument/2006/relationships/hyperlink" Target="http://hl7-fhir.github.io/valueset-definitions.html" TargetMode="External"/><Relationship Id="rId431" Type="http://schemas.openxmlformats.org/officeDocument/2006/relationships/hyperlink" Target="http://hl7-fhir.github.io/resource.html" TargetMode="External"/><Relationship Id="rId452" Type="http://schemas.openxmlformats.org/officeDocument/2006/relationships/hyperlink" Target="http://hl7-fhir.github.io/resource.html" TargetMode="External"/><Relationship Id="rId473" Type="http://schemas.openxmlformats.org/officeDocument/2006/relationships/hyperlink" Target="http://hl7-fhir.github.io/terminologies.html" TargetMode="External"/><Relationship Id="rId494" Type="http://schemas.openxmlformats.org/officeDocument/2006/relationships/hyperlink" Target="http://hl7-fhir.github.io/datatypes.html" TargetMode="External"/><Relationship Id="rId30" Type="http://schemas.openxmlformats.org/officeDocument/2006/relationships/hyperlink" Target="http://hl7-fhir.github.io/valueset-property-representation.html" TargetMode="External"/><Relationship Id="rId105" Type="http://schemas.openxmlformats.org/officeDocument/2006/relationships/hyperlink" Target="http://hl7-fhir.github.io/datatypes.html" TargetMode="External"/><Relationship Id="rId126" Type="http://schemas.openxmlformats.org/officeDocument/2006/relationships/hyperlink" Target="http://hl7-fhir.github.io/elementdefinition-definitions.html" TargetMode="External"/><Relationship Id="rId147" Type="http://schemas.openxmlformats.org/officeDocument/2006/relationships/hyperlink" Target="http://hl7-fhir.github.io/elementdefinition-definitions.html" TargetMode="External"/><Relationship Id="rId168" Type="http://schemas.openxmlformats.org/officeDocument/2006/relationships/hyperlink" Target="http://www.rfc-editor.org/bcp/bcp13.txt" TargetMode="External"/><Relationship Id="rId312" Type="http://schemas.openxmlformats.org/officeDocument/2006/relationships/hyperlink" Target="http://hl7-fhir.github.io/valueset-definitions.html" TargetMode="External"/><Relationship Id="rId333" Type="http://schemas.openxmlformats.org/officeDocument/2006/relationships/hyperlink" Target="http://hl7-fhir.github.io/valueset-definitions.html" TargetMode="External"/><Relationship Id="rId354" Type="http://schemas.openxmlformats.org/officeDocument/2006/relationships/hyperlink" Target="http://hl7-fhir.github.io/valueset-definitions.html" TargetMode="External"/><Relationship Id="rId51" Type="http://schemas.openxmlformats.org/officeDocument/2006/relationships/hyperlink" Target="http://hl7-fhir.github.io/elementdefinition-definitions.html" TargetMode="External"/><Relationship Id="rId72" Type="http://schemas.openxmlformats.org/officeDocument/2006/relationships/hyperlink" Target="http://hl7-fhir.github.io/elementdefinition-definitions.html" TargetMode="External"/><Relationship Id="rId93" Type="http://schemas.openxmlformats.org/officeDocument/2006/relationships/hyperlink" Target="http://hl7-fhir.github.io/datatypes.html" TargetMode="External"/><Relationship Id="rId189" Type="http://schemas.openxmlformats.org/officeDocument/2006/relationships/image" Target="media/image3.png"/><Relationship Id="rId375" Type="http://schemas.openxmlformats.org/officeDocument/2006/relationships/hyperlink" Target="http://hl7-fhir.github.io/resource-definitions.html" TargetMode="External"/><Relationship Id="rId396" Type="http://schemas.openxmlformats.org/officeDocument/2006/relationships/hyperlink" Target="http://hl7-fhir.github.io/valueset-definitions.html" TargetMode="External"/><Relationship Id="rId3" Type="http://schemas.openxmlformats.org/officeDocument/2006/relationships/styles" Target="styles.xml"/><Relationship Id="rId214" Type="http://schemas.openxmlformats.org/officeDocument/2006/relationships/hyperlink" Target="http://hl7-fhir.github.io/valueset-definitions.html" TargetMode="External"/><Relationship Id="rId235" Type="http://schemas.openxmlformats.org/officeDocument/2006/relationships/hyperlink" Target="http://hl7-fhir.github.io/elementdefinition-definitions.html" TargetMode="External"/><Relationship Id="rId256" Type="http://schemas.openxmlformats.org/officeDocument/2006/relationships/hyperlink" Target="http://hl7-fhir.github.io/elementdefinition-definitions.html" TargetMode="External"/><Relationship Id="rId277" Type="http://schemas.openxmlformats.org/officeDocument/2006/relationships/hyperlink" Target="http://hl7-fhir.github.io/elementdefinition-definitions.html" TargetMode="External"/><Relationship Id="rId298" Type="http://schemas.openxmlformats.org/officeDocument/2006/relationships/hyperlink" Target="http://hl7-fhir.github.io/valueset-definitions.html" TargetMode="External"/><Relationship Id="rId400" Type="http://schemas.openxmlformats.org/officeDocument/2006/relationships/hyperlink" Target="http://hl7-fhir.github.io/valueset-definitions.html" TargetMode="External"/><Relationship Id="rId421" Type="http://schemas.openxmlformats.org/officeDocument/2006/relationships/hyperlink" Target="http://hl7-fhir.github.io/http.html" TargetMode="External"/><Relationship Id="rId442" Type="http://schemas.openxmlformats.org/officeDocument/2006/relationships/hyperlink" Target="http://hl7-fhir.github.io/bundle-definitions.html" TargetMode="External"/><Relationship Id="rId463" Type="http://schemas.openxmlformats.org/officeDocument/2006/relationships/hyperlink" Target="http://hl7-fhir.github.io/datatypes.html" TargetMode="External"/><Relationship Id="rId484" Type="http://schemas.openxmlformats.org/officeDocument/2006/relationships/hyperlink" Target="http://hl7-fhir.github.io/bundle-definitions.html" TargetMode="External"/><Relationship Id="rId116" Type="http://schemas.openxmlformats.org/officeDocument/2006/relationships/hyperlink" Target="http://hl7-fhir.github.io/elementdefinition-definitions.html" TargetMode="External"/><Relationship Id="rId137" Type="http://schemas.openxmlformats.org/officeDocument/2006/relationships/hyperlink" Target="http://hl7-fhir.github.io/terminologies.html" TargetMode="External"/><Relationship Id="rId158" Type="http://schemas.openxmlformats.org/officeDocument/2006/relationships/hyperlink" Target="http://hl7-fhir.github.io/datatypes.html" TargetMode="External"/><Relationship Id="rId302" Type="http://schemas.openxmlformats.org/officeDocument/2006/relationships/hyperlink" Target="http://hl7-fhir.github.io/valueset-definitions.html" TargetMode="External"/><Relationship Id="rId323" Type="http://schemas.openxmlformats.org/officeDocument/2006/relationships/hyperlink" Target="http://hl7-fhir.github.io/valueset-definitions.html" TargetMode="External"/><Relationship Id="rId344" Type="http://schemas.openxmlformats.org/officeDocument/2006/relationships/hyperlink" Target="http://hl7-fhir.github.io/valueset-definitions.html" TargetMode="External"/><Relationship Id="rId20" Type="http://schemas.openxmlformats.org/officeDocument/2006/relationships/hyperlink" Target="http://hl7-fhir.github.io/dataelements.xml" TargetMode="External"/><Relationship Id="rId41" Type="http://schemas.openxmlformats.org/officeDocument/2006/relationships/hyperlink" Target="http://hl7-fhir.github.io/elementdefinition-definitions.html" TargetMode="External"/><Relationship Id="rId62" Type="http://schemas.openxmlformats.org/officeDocument/2006/relationships/hyperlink" Target="http://hl7-fhir.github.io/terminologies.html" TargetMode="External"/><Relationship Id="rId83" Type="http://schemas.openxmlformats.org/officeDocument/2006/relationships/hyperlink" Target="http://hl7-fhir.github.io/datatypes.html" TargetMode="External"/><Relationship Id="rId179" Type="http://schemas.openxmlformats.org/officeDocument/2006/relationships/hyperlink" Target="http://hl7-fhir.github.io/datatypes-definitions.html" TargetMode="External"/><Relationship Id="rId365" Type="http://schemas.openxmlformats.org/officeDocument/2006/relationships/hyperlink" Target="http://hl7-fhir.github.io/valueset-definitions.html" TargetMode="External"/><Relationship Id="rId386" Type="http://schemas.openxmlformats.org/officeDocument/2006/relationships/hyperlink" Target="http://hl7-fhir.github.io/valueset-definitions.html" TargetMode="External"/><Relationship Id="rId190" Type="http://schemas.openxmlformats.org/officeDocument/2006/relationships/image" Target="media/image4.png"/><Relationship Id="rId204" Type="http://schemas.openxmlformats.org/officeDocument/2006/relationships/hyperlink" Target="http://hl7-fhir.github.io/valueset-definitions.html" TargetMode="External"/><Relationship Id="rId225" Type="http://schemas.openxmlformats.org/officeDocument/2006/relationships/oleObject" Target="embeddings/oleObject1.bin"/><Relationship Id="rId246" Type="http://schemas.openxmlformats.org/officeDocument/2006/relationships/hyperlink" Target="http://hl7-fhir.github.io/elementdefinition-definitions.html" TargetMode="External"/><Relationship Id="rId267" Type="http://schemas.openxmlformats.org/officeDocument/2006/relationships/hyperlink" Target="http://hl7-fhir.github.io/elementdefinition-definitions.html" TargetMode="External"/><Relationship Id="rId288" Type="http://schemas.openxmlformats.org/officeDocument/2006/relationships/hyperlink" Target="http://hl7-fhir.github.io/domainresource-definitions.html" TargetMode="External"/><Relationship Id="rId411" Type="http://schemas.openxmlformats.org/officeDocument/2006/relationships/hyperlink" Target="http://hl7-fhir.github.io/valueset-definitions.html" TargetMode="External"/><Relationship Id="rId432" Type="http://schemas.openxmlformats.org/officeDocument/2006/relationships/hyperlink" Target="http://hl7-fhir.github.io/bundle-definitions.html" TargetMode="External"/><Relationship Id="rId453" Type="http://schemas.openxmlformats.org/officeDocument/2006/relationships/hyperlink" Target="http://hl7-fhir.github.io/terminologies.html" TargetMode="External"/><Relationship Id="rId474" Type="http://schemas.openxmlformats.org/officeDocument/2006/relationships/hyperlink" Target="http://hl7-fhir.github.io/bundle-definitions.html" TargetMode="External"/><Relationship Id="rId106" Type="http://schemas.openxmlformats.org/officeDocument/2006/relationships/hyperlink" Target="http://hl7-fhir.github.io/terminologies.html" TargetMode="External"/><Relationship Id="rId127" Type="http://schemas.openxmlformats.org/officeDocument/2006/relationships/hyperlink" Target="http://hl7-fhir.github.io/datatypes.html" TargetMode="External"/><Relationship Id="rId313" Type="http://schemas.openxmlformats.org/officeDocument/2006/relationships/hyperlink" Target="http://hl7-fhir.github.io/valueset-definitions.html" TargetMode="External"/><Relationship Id="rId495" Type="http://schemas.openxmlformats.org/officeDocument/2006/relationships/hyperlink" Target="http://hl7-fhir.github.io/terminologies.html" TargetMode="External"/><Relationship Id="rId10" Type="http://schemas.openxmlformats.org/officeDocument/2006/relationships/hyperlink" Target="http://hl7-fhir.github.io/dataelements.xml" TargetMode="External"/><Relationship Id="rId31" Type="http://schemas.openxmlformats.org/officeDocument/2006/relationships/hyperlink" Target="http://hl7-fhir.github.io/elementdefinition-definitions.html" TargetMode="External"/><Relationship Id="rId52" Type="http://schemas.openxmlformats.org/officeDocument/2006/relationships/hyperlink" Target="http://hl7-fhir.github.io/datatypes.html" TargetMode="External"/><Relationship Id="rId73" Type="http://schemas.openxmlformats.org/officeDocument/2006/relationships/hyperlink" Target="http://hl7-fhir.github.io/datatypes.html" TargetMode="External"/><Relationship Id="rId94" Type="http://schemas.openxmlformats.org/officeDocument/2006/relationships/hyperlink" Target="http://hl7-fhir.github.io/valueset-resource-aggregation-mode.html" TargetMode="External"/><Relationship Id="rId148" Type="http://schemas.openxmlformats.org/officeDocument/2006/relationships/hyperlink" Target="http://hl7-fhir.github.io/datatypes.html" TargetMode="External"/><Relationship Id="rId169" Type="http://schemas.openxmlformats.org/officeDocument/2006/relationships/image" Target="media/image2.png"/><Relationship Id="rId334" Type="http://schemas.openxmlformats.org/officeDocument/2006/relationships/hyperlink" Target="http://hl7-fhir.github.io/valueset-definitions.html" TargetMode="External"/><Relationship Id="rId355" Type="http://schemas.openxmlformats.org/officeDocument/2006/relationships/hyperlink" Target="http://hl7-fhir.github.io/valueset-definitions.html" TargetMode="External"/><Relationship Id="rId376" Type="http://schemas.openxmlformats.org/officeDocument/2006/relationships/hyperlink" Target="http://hl7-fhir.github.io/valueset-definitions.html" TargetMode="External"/><Relationship Id="rId397" Type="http://schemas.openxmlformats.org/officeDocument/2006/relationships/hyperlink" Target="http://hl7-fhir.github.io/valueset-definitions.html" TargetMode="External"/><Relationship Id="rId4" Type="http://schemas.microsoft.com/office/2007/relationships/stylesWithEffects" Target="stylesWithEffects.xml"/><Relationship Id="rId180" Type="http://schemas.openxmlformats.org/officeDocument/2006/relationships/hyperlink" Target="http://hl7-fhir.github.io/datatypes.html" TargetMode="External"/><Relationship Id="rId215" Type="http://schemas.openxmlformats.org/officeDocument/2006/relationships/hyperlink" Target="http://hl7-fhir.github.io/valueset-definitions.html" TargetMode="External"/><Relationship Id="rId236" Type="http://schemas.openxmlformats.org/officeDocument/2006/relationships/hyperlink" Target="http://hl7-fhir.github.io/elementdefinition-definitions.html" TargetMode="External"/><Relationship Id="rId257" Type="http://schemas.openxmlformats.org/officeDocument/2006/relationships/hyperlink" Target="http://hl7-fhir.github.io/elementdefinition-definitions.html" TargetMode="External"/><Relationship Id="rId278" Type="http://schemas.openxmlformats.org/officeDocument/2006/relationships/hyperlink" Target="http://hl7-fhir.github.io/elementdefinition-definitions.html" TargetMode="External"/><Relationship Id="rId401" Type="http://schemas.openxmlformats.org/officeDocument/2006/relationships/hyperlink" Target="http://hl7-fhir.github.io/valueset-allergyintolerance-substance-code.html" TargetMode="External"/><Relationship Id="rId422" Type="http://schemas.openxmlformats.org/officeDocument/2006/relationships/hyperlink" Target="http://hl7-fhir.github.io/http.html" TargetMode="External"/><Relationship Id="rId443" Type="http://schemas.openxmlformats.org/officeDocument/2006/relationships/hyperlink" Target="http://hl7-fhir.github.io/datatypes.html" TargetMode="External"/><Relationship Id="rId464" Type="http://schemas.openxmlformats.org/officeDocument/2006/relationships/hyperlink" Target="http://hl7-fhir.github.io/valueset-http-verb.html" TargetMode="External"/><Relationship Id="rId303" Type="http://schemas.openxmlformats.org/officeDocument/2006/relationships/hyperlink" Target="http://hl7-fhir.github.io/valueset-definitions.html" TargetMode="External"/><Relationship Id="rId485" Type="http://schemas.openxmlformats.org/officeDocument/2006/relationships/hyperlink" Target="http://hl7-fhir.github.io/datatypes.html" TargetMode="External"/><Relationship Id="rId42" Type="http://schemas.openxmlformats.org/officeDocument/2006/relationships/hyperlink" Target="http://hl7-fhir.github.io/datatypes.html" TargetMode="External"/><Relationship Id="rId84" Type="http://schemas.openxmlformats.org/officeDocument/2006/relationships/hyperlink" Target="http://hl7-fhir.github.io/terminologies.html" TargetMode="External"/><Relationship Id="rId138" Type="http://schemas.openxmlformats.org/officeDocument/2006/relationships/hyperlink" Target="http://hl7-fhir.github.io/elementdefinition-definitions.html" TargetMode="External"/><Relationship Id="rId345" Type="http://schemas.openxmlformats.org/officeDocument/2006/relationships/hyperlink" Target="http://hl7-fhir.github.io/valueset-definitions.html" TargetMode="External"/><Relationship Id="rId387" Type="http://schemas.openxmlformats.org/officeDocument/2006/relationships/hyperlink" Target="http://hl7-fhir.github.io/valueset-definitions.html" TargetMode="External"/><Relationship Id="rId191" Type="http://schemas.openxmlformats.org/officeDocument/2006/relationships/hyperlink" Target="http://hl7-fhir.github.io/valueset-definitions.html" TargetMode="External"/><Relationship Id="rId205" Type="http://schemas.openxmlformats.org/officeDocument/2006/relationships/hyperlink" Target="http://hl7-fhir.github.io/valueset-definitions.html" TargetMode="External"/><Relationship Id="rId247" Type="http://schemas.openxmlformats.org/officeDocument/2006/relationships/hyperlink" Target="http://hl7-fhir.github.io/elementdefinition-definitions.html" TargetMode="External"/><Relationship Id="rId412" Type="http://schemas.openxmlformats.org/officeDocument/2006/relationships/hyperlink" Target="http://hl7-fhir.github.io/valueset-definitions.html" TargetMode="External"/><Relationship Id="rId107" Type="http://schemas.openxmlformats.org/officeDocument/2006/relationships/hyperlink" Target="http://hl7-fhir.github.io/elementdefinition-definitions.html" TargetMode="External"/><Relationship Id="rId289" Type="http://schemas.openxmlformats.org/officeDocument/2006/relationships/hyperlink" Target="http://hl7-fhir.github.io/domainresource-definitions.html" TargetMode="External"/><Relationship Id="rId454" Type="http://schemas.openxmlformats.org/officeDocument/2006/relationships/hyperlink" Target="http://hl7-fhir.github.io/bundle-definitions.html" TargetMode="External"/><Relationship Id="rId496" Type="http://schemas.openxmlformats.org/officeDocument/2006/relationships/hyperlink" Target="http://record/MedicationPrescription/1" TargetMode="External"/><Relationship Id="rId11" Type="http://schemas.openxmlformats.org/officeDocument/2006/relationships/hyperlink" Target="http://hl7-fhir.github.io/dataelements.xml" TargetMode="External"/><Relationship Id="rId53" Type="http://schemas.openxmlformats.org/officeDocument/2006/relationships/hyperlink" Target="http://hl7-fhir.github.io/valueset-resource-slicing-rules.html" TargetMode="External"/><Relationship Id="rId149" Type="http://schemas.openxmlformats.org/officeDocument/2006/relationships/hyperlink" Target="http://hl7-fhir.github.io/terminologies.html" TargetMode="External"/><Relationship Id="rId314" Type="http://schemas.openxmlformats.org/officeDocument/2006/relationships/hyperlink" Target="http://hl7-fhir.github.io/valueset-definitions.html" TargetMode="External"/><Relationship Id="rId356" Type="http://schemas.openxmlformats.org/officeDocument/2006/relationships/hyperlink" Target="http://hl7-fhir.github.io/valueset-definitions.html" TargetMode="External"/><Relationship Id="rId398" Type="http://schemas.openxmlformats.org/officeDocument/2006/relationships/hyperlink" Target="http://hl7-fhir.github.io/valueset-definitions.html" TargetMode="External"/><Relationship Id="rId95" Type="http://schemas.openxmlformats.org/officeDocument/2006/relationships/hyperlink" Target="http://hl7-fhir.github.io/elementdefinition-definitions.html" TargetMode="External"/><Relationship Id="rId160" Type="http://schemas.openxmlformats.org/officeDocument/2006/relationships/hyperlink" Target="http://hl7-fhir.github.io/valueset.html" TargetMode="External"/><Relationship Id="rId216" Type="http://schemas.openxmlformats.org/officeDocument/2006/relationships/hyperlink" Target="http://hl7-fhir.github.io/valueset-definitions.html" TargetMode="External"/><Relationship Id="rId423" Type="http://schemas.openxmlformats.org/officeDocument/2006/relationships/hyperlink" Target="http://hl7-fhir.github.io/messaging.html" TargetMode="External"/><Relationship Id="rId258" Type="http://schemas.openxmlformats.org/officeDocument/2006/relationships/hyperlink" Target="http://hl7-fhir.github.io/elementdefinition-definitions.html" TargetMode="External"/><Relationship Id="rId465" Type="http://schemas.openxmlformats.org/officeDocument/2006/relationships/hyperlink" Target="http://hl7-fhir.github.io/bundle-definitions.html" TargetMode="External"/><Relationship Id="rId22" Type="http://schemas.openxmlformats.org/officeDocument/2006/relationships/hyperlink" Target="http://hl7-fhir.github.io/dataelements.xml" TargetMode="External"/><Relationship Id="rId64" Type="http://schemas.openxmlformats.org/officeDocument/2006/relationships/hyperlink" Target="http://hl7-fhir.github.io/datatypes.html" TargetMode="External"/><Relationship Id="rId118" Type="http://schemas.openxmlformats.org/officeDocument/2006/relationships/hyperlink" Target="http://hl7-fhir.github.io/terminologies.html" TargetMode="External"/><Relationship Id="rId325" Type="http://schemas.openxmlformats.org/officeDocument/2006/relationships/hyperlink" Target="http://hl7-fhir.github.io/valueset-definitions.html" TargetMode="External"/><Relationship Id="rId367" Type="http://schemas.openxmlformats.org/officeDocument/2006/relationships/hyperlink" Target="http://hl7-fhir.github.io/valueset-definitions.html" TargetMode="External"/><Relationship Id="rId171" Type="http://schemas.openxmlformats.org/officeDocument/2006/relationships/hyperlink" Target="http://hl7-fhir.github.io/datatypes.html" TargetMode="External"/><Relationship Id="rId227" Type="http://schemas.openxmlformats.org/officeDocument/2006/relationships/hyperlink" Target="http://hl7-fhir.github.io/elementdefinition-definitions.html" TargetMode="External"/><Relationship Id="rId269" Type="http://schemas.openxmlformats.org/officeDocument/2006/relationships/hyperlink" Target="http://hl7-fhir.github.io/elementdefinition-definitions.html" TargetMode="External"/><Relationship Id="rId434" Type="http://schemas.openxmlformats.org/officeDocument/2006/relationships/hyperlink" Target="http://hl7-fhir.github.io/valueset-bundle-type.html" TargetMode="External"/><Relationship Id="rId476" Type="http://schemas.openxmlformats.org/officeDocument/2006/relationships/hyperlink" Target="http://hl7-fhir.github.io/terminologies.html" TargetMode="External"/><Relationship Id="rId33" Type="http://schemas.openxmlformats.org/officeDocument/2006/relationships/hyperlink" Target="http://hl7-fhir.github.io/terminologies.html" TargetMode="External"/><Relationship Id="rId129" Type="http://schemas.openxmlformats.org/officeDocument/2006/relationships/hyperlink" Target="http://hl7-fhir.github.io/elementdefinition-definitions.html" TargetMode="External"/><Relationship Id="rId280" Type="http://schemas.openxmlformats.org/officeDocument/2006/relationships/hyperlink" Target="http://hl7-fhir.github.io/structuredefinition-definitions.html" TargetMode="External"/><Relationship Id="rId336" Type="http://schemas.openxmlformats.org/officeDocument/2006/relationships/hyperlink" Target="http://hl7-fhir.github.io/valueset-definitions.html" TargetMode="External"/><Relationship Id="rId75" Type="http://schemas.openxmlformats.org/officeDocument/2006/relationships/hyperlink" Target="http://hl7-fhir.github.io/elementdefinition-definitions.html" TargetMode="External"/><Relationship Id="rId140" Type="http://schemas.openxmlformats.org/officeDocument/2006/relationships/hyperlink" Target="http://hl7-fhir.github.io/terminologies.html" TargetMode="External"/><Relationship Id="rId182" Type="http://schemas.openxmlformats.org/officeDocument/2006/relationships/hyperlink" Target="http://hl7-fhir.github.io/datatypes.html" TargetMode="External"/><Relationship Id="rId378" Type="http://schemas.openxmlformats.org/officeDocument/2006/relationships/hyperlink" Target="http://hl7-fhir.github.io/valueset-definitions.html" TargetMode="External"/><Relationship Id="rId403" Type="http://schemas.openxmlformats.org/officeDocument/2006/relationships/hyperlink" Target="http://hl7-fhir.github.io/valueset-substance-code.xml.html" TargetMode="External"/><Relationship Id="rId6" Type="http://schemas.openxmlformats.org/officeDocument/2006/relationships/webSettings" Target="webSettings.xml"/><Relationship Id="rId238" Type="http://schemas.openxmlformats.org/officeDocument/2006/relationships/hyperlink" Target="http://hl7-fhir.github.io/elementdefinition-definitions.html" TargetMode="External"/><Relationship Id="rId445" Type="http://schemas.openxmlformats.org/officeDocument/2006/relationships/hyperlink" Target="http://hl7-fhir.github.io/bundle-definitions.html" TargetMode="External"/><Relationship Id="rId487" Type="http://schemas.openxmlformats.org/officeDocument/2006/relationships/hyperlink" Target="http://hl7-fhir.github.io/bundle-definitions.html" TargetMode="External"/><Relationship Id="rId291" Type="http://schemas.openxmlformats.org/officeDocument/2006/relationships/hyperlink" Target="http://hl7-fhir.github.io/domainresource-definitions.html" TargetMode="External"/><Relationship Id="rId305" Type="http://schemas.openxmlformats.org/officeDocument/2006/relationships/hyperlink" Target="http://hl7-fhir.github.io/datatypes-definitions.html" TargetMode="External"/><Relationship Id="rId347" Type="http://schemas.openxmlformats.org/officeDocument/2006/relationships/hyperlink" Target="http://hl7-fhir.github.io/valueset-definitions.html" TargetMode="External"/><Relationship Id="rId44" Type="http://schemas.openxmlformats.org/officeDocument/2006/relationships/hyperlink" Target="http://hl7-fhir.github.io/elementdefinition-definitions.html" TargetMode="External"/><Relationship Id="rId86" Type="http://schemas.openxmlformats.org/officeDocument/2006/relationships/hyperlink" Target="http://hl7-fhir.github.io/elementdefinition-definitions.html" TargetMode="External"/><Relationship Id="rId151" Type="http://schemas.openxmlformats.org/officeDocument/2006/relationships/hyperlink" Target="http://hl7-fhir.github.io/elementdefinition-definitions.html" TargetMode="External"/><Relationship Id="rId389" Type="http://schemas.openxmlformats.org/officeDocument/2006/relationships/hyperlink" Target="http://hl7-fhir.github.io/valueset-definitions.html" TargetMode="External"/><Relationship Id="rId193" Type="http://schemas.openxmlformats.org/officeDocument/2006/relationships/hyperlink" Target="http://hl7-fhir.github.io/valueset-definitions.html" TargetMode="External"/><Relationship Id="rId207" Type="http://schemas.openxmlformats.org/officeDocument/2006/relationships/hyperlink" Target="http://hl7fhir.github.io/valuesetallergy-intolerance-status.html" TargetMode="External"/><Relationship Id="rId249" Type="http://schemas.openxmlformats.org/officeDocument/2006/relationships/hyperlink" Target="http://hl7-fhir.github.io/elementdefinition-definitions.html" TargetMode="External"/><Relationship Id="rId414" Type="http://schemas.openxmlformats.org/officeDocument/2006/relationships/hyperlink" Target="http://hl7-fhir.github.io/valueset-definitions.html" TargetMode="External"/><Relationship Id="rId456" Type="http://schemas.openxmlformats.org/officeDocument/2006/relationships/hyperlink" Target="http://hl7-fhir.github.io/datatypes.html" TargetMode="External"/><Relationship Id="rId498" Type="http://schemas.openxmlformats.org/officeDocument/2006/relationships/fontTable" Target="fontTable.xml"/><Relationship Id="rId13" Type="http://schemas.openxmlformats.org/officeDocument/2006/relationships/hyperlink" Target="http://hl7-fhir.github.io/dataelements.xml" TargetMode="External"/><Relationship Id="rId109" Type="http://schemas.openxmlformats.org/officeDocument/2006/relationships/hyperlink" Target="http://hl7-fhir.github.io/terminologies.html" TargetMode="External"/><Relationship Id="rId260" Type="http://schemas.openxmlformats.org/officeDocument/2006/relationships/hyperlink" Target="http://hl7-fhir.github.io/elementdefinition-definitions.html" TargetMode="External"/><Relationship Id="rId316" Type="http://schemas.openxmlformats.org/officeDocument/2006/relationships/hyperlink" Target="http://hl7-fhir.github.io/valueset-definitions.html" TargetMode="External"/><Relationship Id="rId55" Type="http://schemas.openxmlformats.org/officeDocument/2006/relationships/hyperlink" Target="http://hl7-fhir.github.io/datatypes.html" TargetMode="External"/><Relationship Id="rId97" Type="http://schemas.openxmlformats.org/officeDocument/2006/relationships/hyperlink" Target="http://hl7-fhir.github.io/terminologies.html" TargetMode="External"/><Relationship Id="rId120" Type="http://schemas.openxmlformats.org/officeDocument/2006/relationships/hyperlink" Target="http://hl7-fhir.github.io/datatypes.html" TargetMode="External"/><Relationship Id="rId358" Type="http://schemas.openxmlformats.org/officeDocument/2006/relationships/hyperlink" Target="http://hl7-fhir.github.io/valueset-definitions.html" TargetMode="External"/><Relationship Id="rId162" Type="http://schemas.openxmlformats.org/officeDocument/2006/relationships/hyperlink" Target="http://hl7-fhir.github.io/elementdefinition-definitions.html" TargetMode="External"/><Relationship Id="rId218" Type="http://schemas.openxmlformats.org/officeDocument/2006/relationships/hyperlink" Target="http://hl7-fhir.github.io/valueset-definitions.html" TargetMode="External"/><Relationship Id="rId425" Type="http://schemas.openxmlformats.org/officeDocument/2006/relationships/hyperlink" Target="http://hl7-fhir.github.io/http.html" TargetMode="External"/><Relationship Id="rId467" Type="http://schemas.openxmlformats.org/officeDocument/2006/relationships/hyperlink" Target="http://hl7-fhir.github.io/terminologies.html" TargetMode="External"/><Relationship Id="rId271" Type="http://schemas.openxmlformats.org/officeDocument/2006/relationships/hyperlink" Target="http://hl7-fhir.github.io/elementdefinition-definition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DC3181-A395-42E4-9935-A963E45B1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1</Pages>
  <Words>25477</Words>
  <Characters>145223</Characters>
  <Application>Microsoft Office Word</Application>
  <DocSecurity>0</DocSecurity>
  <Lines>1210</Lines>
  <Paragraphs>340</Paragraphs>
  <ScaleCrop>false</ScaleCrop>
  <HeadingPairs>
    <vt:vector size="2" baseType="variant">
      <vt:variant>
        <vt:lpstr>Title</vt:lpstr>
      </vt:variant>
      <vt:variant>
        <vt:i4>1</vt:i4>
      </vt:variant>
    </vt:vector>
  </HeadingPairs>
  <TitlesOfParts>
    <vt:vector size="1" baseType="lpstr">
      <vt:lpstr/>
    </vt:vector>
  </TitlesOfParts>
  <Company>Genco</Company>
  <LinksUpToDate>false</LinksUpToDate>
  <CharactersWithSpaces>170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ny Mallia</dc:creator>
  <cp:lastModifiedBy>Anthony Mallia</cp:lastModifiedBy>
  <cp:revision>33</cp:revision>
  <cp:lastPrinted>2016-01-05T14:53:00Z</cp:lastPrinted>
  <dcterms:created xsi:type="dcterms:W3CDTF">2015-12-31T15:59:00Z</dcterms:created>
  <dcterms:modified xsi:type="dcterms:W3CDTF">2016-01-11T15:28:00Z</dcterms:modified>
</cp:coreProperties>
</file>